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alias w:val="&lt;document title&gt;"/>
        <w:tag w:val="&lt;document title&gt;"/>
        <w:id w:val="30382468"/>
        <w:placeholder>
          <w:docPart w:val="7605B0918C1748B7811AB7E380E1FB65"/>
        </w:placeholder>
        <w:text/>
      </w:sdtPr>
      <w:sdtContent>
        <w:p w14:paraId="752263C7" w14:textId="4BBFF1AF" w:rsidR="006A3E2A" w:rsidRPr="00EF05B7" w:rsidRDefault="00976CFC" w:rsidP="0047153A">
          <w:pPr>
            <w:pStyle w:val="IMSTitle"/>
          </w:pPr>
          <w:r w:rsidRPr="0047153A">
            <w:t>Digital Engineering Execution Plan (DEXP) Template</w:t>
          </w:r>
        </w:p>
      </w:sdtContent>
    </w:sdt>
    <w:p w14:paraId="435AC8E5" w14:textId="77777777" w:rsidR="004C6B3F" w:rsidRDefault="004C6B3F" w:rsidP="00793D17">
      <w:pPr>
        <w:pStyle w:val="IMSNoTOCHeading1"/>
      </w:pPr>
      <w:r w:rsidRPr="004C6B3F">
        <w:t>IP Integrated Management System</w:t>
      </w:r>
    </w:p>
    <w:p w14:paraId="0CD9DFEC" w14:textId="77777777" w:rsidR="004C6B3F" w:rsidRDefault="004C6B3F" w:rsidP="00EF1168">
      <w:pPr>
        <w:pStyle w:val="IMSBodyText"/>
      </w:pPr>
    </w:p>
    <w:p w14:paraId="1D701556" w14:textId="1D2951A7" w:rsidR="00755A33" w:rsidRDefault="002D4BB2" w:rsidP="0074457E">
      <w:pPr>
        <w:pStyle w:val="IMSCoverDocumentDetails"/>
      </w:pPr>
      <w:r>
        <w:t>Document</w:t>
      </w:r>
      <w:r w:rsidR="0066207B">
        <w:t xml:space="preserve"> </w:t>
      </w:r>
      <w:r w:rsidR="00BD775D">
        <w:t>n</w:t>
      </w:r>
      <w:r w:rsidR="006A3E2A" w:rsidRPr="00636C42">
        <w:t>umber:</w:t>
      </w:r>
      <w:r w:rsidR="008E10B9">
        <w:tab/>
      </w:r>
      <w:r w:rsidR="006634F0" w:rsidRPr="005F26D1">
        <w:rPr>
          <w:rStyle w:val="CharIMSDocumentNumber"/>
        </w:rPr>
        <w:fldChar w:fldCharType="begin"/>
      </w:r>
      <w:r w:rsidR="006634F0" w:rsidRPr="005F26D1">
        <w:rPr>
          <w:rStyle w:val="CharIMSDocumentNumber"/>
        </w:rPr>
        <w:instrText xml:space="preserve"> COMMENTS   \* MERGEFORMAT </w:instrText>
      </w:r>
      <w:r w:rsidR="006634F0" w:rsidRPr="005F26D1">
        <w:rPr>
          <w:rStyle w:val="CharIMSDocumentNumber"/>
        </w:rPr>
        <w:fldChar w:fldCharType="end"/>
      </w:r>
      <w:r w:rsidR="0038021F" w:rsidRPr="0038021F">
        <w:rPr>
          <w:rStyle w:val="CharIMSDocumentNumber"/>
        </w:rPr>
        <w:t>DMS-FT-532</w:t>
      </w:r>
    </w:p>
    <w:p w14:paraId="6FEF4B59" w14:textId="49634780" w:rsidR="00636C42" w:rsidRDefault="00BD775D" w:rsidP="00DD39AE">
      <w:pPr>
        <w:pStyle w:val="IMSCoverDocumentDetails"/>
      </w:pPr>
      <w:r>
        <w:t>Version:</w:t>
      </w:r>
      <w:r w:rsidR="008E10B9">
        <w:tab/>
      </w:r>
      <w:sdt>
        <w:sdtPr>
          <w:rPr>
            <w:rStyle w:val="CharIMSVersion"/>
          </w:rPr>
          <w:alias w:val="&lt;enter version&gt;"/>
          <w:tag w:val="&lt;enter version&gt;"/>
          <w:id w:val="1418601788"/>
          <w:placeholder>
            <w:docPart w:val="72487651243A4EFCA14ECEAD4E15F57C"/>
          </w:placeholder>
          <w:text/>
        </w:sdtPr>
        <w:sdtContent>
          <w:r w:rsidR="00E22302">
            <w:rPr>
              <w:rStyle w:val="CharIMSVersion"/>
            </w:rPr>
            <w:t>4.</w:t>
          </w:r>
          <w:r w:rsidR="00FC420F">
            <w:rPr>
              <w:rStyle w:val="CharIMSVersion"/>
            </w:rPr>
            <w:t>2</w:t>
          </w:r>
        </w:sdtContent>
      </w:sdt>
    </w:p>
    <w:p w14:paraId="4A2A7DA2" w14:textId="55904FCF" w:rsidR="003F1F05" w:rsidRDefault="003F1F05" w:rsidP="003F1F05">
      <w:pPr>
        <w:pStyle w:val="IMSCoverDocumentDetails"/>
      </w:pPr>
      <w:r>
        <w:t>Document owner:</w:t>
      </w:r>
      <w:r>
        <w:tab/>
      </w:r>
      <w:sdt>
        <w:sdtPr>
          <w:rPr>
            <w:color w:val="2B579A"/>
            <w:shd w:val="clear" w:color="auto" w:fill="E6E6E6"/>
          </w:rPr>
          <w:alias w:val="&lt;enter title / position&gt;"/>
          <w:tag w:val="&lt;enter title / position&gt;"/>
          <w:id w:val="-1525557523"/>
          <w:placeholder>
            <w:docPart w:val="5EA7DED995FF4F8A8708C57A85DFAA9B"/>
          </w:placeholder>
          <w:text/>
        </w:sdtPr>
        <w:sdtEndPr>
          <w:rPr>
            <w:color w:val="002664"/>
            <w:shd w:val="clear" w:color="auto" w:fill="auto"/>
          </w:rPr>
        </w:sdtEndPr>
        <w:sdtContent>
          <w:r w:rsidR="0053509A" w:rsidRPr="0053509A">
            <w:t>Director Digital Twin Integration</w:t>
          </w:r>
        </w:sdtContent>
      </w:sdt>
    </w:p>
    <w:p w14:paraId="5B2283B2" w14:textId="527D403E" w:rsidR="00D97DFA" w:rsidRPr="00614337" w:rsidRDefault="00D97DFA" w:rsidP="00DD39AE">
      <w:pPr>
        <w:pStyle w:val="IMSCoverDocumentDetails"/>
      </w:pPr>
      <w:r w:rsidRPr="00614337">
        <w:t>Published date:</w:t>
      </w:r>
      <w:r w:rsidR="003F47B0">
        <w:tab/>
      </w:r>
      <w:sdt>
        <w:sdtPr>
          <w:rPr>
            <w:rStyle w:val="CharIMSPublisheddate"/>
            <w:noProof/>
          </w:rPr>
          <w:alias w:val="&lt;enter published date&gt;"/>
          <w:tag w:val="&lt;enter published date&gt;"/>
          <w:id w:val="-1236926072"/>
          <w:placeholder>
            <w:docPart w:val="F2F1AE065CBE48F9892C0079A5325D98"/>
          </w:placeholder>
          <w:date w:fullDate="2023-10-24T00:00:00Z">
            <w:dateFormat w:val="MMMM yyyy"/>
            <w:lid w:val="en-AU"/>
            <w:storeMappedDataAs w:val="dateTime"/>
            <w:calendar w:val="gregorian"/>
          </w:date>
        </w:sdtPr>
        <w:sdtEndPr>
          <w:rPr>
            <w:rStyle w:val="DefaultParagraphFont"/>
          </w:rPr>
        </w:sdtEndPr>
        <w:sdtContent>
          <w:r w:rsidR="00746EFE">
            <w:rPr>
              <w:rStyle w:val="CharIMSPublisheddate"/>
              <w:noProof/>
            </w:rPr>
            <w:t>October 2023</w:t>
          </w:r>
        </w:sdtContent>
      </w:sdt>
    </w:p>
    <w:p w14:paraId="56232751" w14:textId="7A704821" w:rsidR="001C75FD" w:rsidRPr="001C75FD" w:rsidRDefault="00823BCB" w:rsidP="00D630CB">
      <w:pPr>
        <w:pStyle w:val="IMSCoverDocumentDetails"/>
      </w:pPr>
      <w:r>
        <w:t>Next</w:t>
      </w:r>
      <w:r w:rsidR="0066207B">
        <w:t xml:space="preserve"> </w:t>
      </w:r>
      <w:r>
        <w:t>review</w:t>
      </w:r>
      <w:r w:rsidR="0066207B">
        <w:t xml:space="preserve"> </w:t>
      </w:r>
      <w:r>
        <w:t>date:</w:t>
      </w:r>
      <w:r w:rsidR="00193331">
        <w:tab/>
      </w:r>
      <w:sdt>
        <w:sdtPr>
          <w:rPr>
            <w:color w:val="2B579A"/>
            <w:shd w:val="clear" w:color="auto" w:fill="E6E6E6"/>
          </w:rPr>
          <w:alias w:val="&lt;enter next review date&gt;"/>
          <w:tag w:val="&lt;enter next review date&gt;"/>
          <w:id w:val="869574111"/>
          <w:placeholder>
            <w:docPart w:val="75215C67F2A84E578217DD2A8D2F43A6"/>
          </w:placeholder>
          <w:date w:fullDate="2024-12-31T00:00:00Z">
            <w:dateFormat w:val="MMMM yyyy"/>
            <w:lid w:val="en-AU"/>
            <w:storeMappedDataAs w:val="dateTime"/>
            <w:calendar w:val="gregorian"/>
          </w:date>
        </w:sdtPr>
        <w:sdtContent>
          <w:r w:rsidR="00746EFE">
            <w:rPr>
              <w:color w:val="2B579A"/>
              <w:shd w:val="clear" w:color="auto" w:fill="E6E6E6"/>
            </w:rPr>
            <w:t>December 2024</w:t>
          </w:r>
        </w:sdtContent>
      </w:sdt>
    </w:p>
    <w:p w14:paraId="1DA83E99" w14:textId="3902AE3E" w:rsidR="00D55558" w:rsidRDefault="00601AD4" w:rsidP="004E4FEE">
      <w:pPr>
        <w:pStyle w:val="IMSClientGuidanceText"/>
      </w:pPr>
      <w:r>
        <w:rPr>
          <w:b/>
          <w:bCs/>
        </w:rPr>
        <w:t>Instructional note:</w:t>
      </w:r>
      <w:r w:rsidR="00774265">
        <w:t xml:space="preserve"> This title pag</w:t>
      </w:r>
      <w:r w:rsidR="00CE30DB">
        <w:t>e</w:t>
      </w:r>
      <w:r w:rsidR="00F85905">
        <w:t xml:space="preserve"> and the guidance sections </w:t>
      </w:r>
      <w:r w:rsidR="00CE30DB">
        <w:t xml:space="preserve">that follow </w:t>
      </w:r>
      <w:r w:rsidR="00F85905">
        <w:t>are</w:t>
      </w:r>
      <w:r w:rsidR="00774265">
        <w:t xml:space="preserve"> for the template only</w:t>
      </w:r>
      <w:r w:rsidR="00F85905">
        <w:t xml:space="preserve">, to assist in the creation of the </w:t>
      </w:r>
      <w:r w:rsidR="008F39FD">
        <w:t>DEXP</w:t>
      </w:r>
      <w:r w:rsidR="00C14481">
        <w:t xml:space="preserve">. The </w:t>
      </w:r>
      <w:r w:rsidR="008F39FD">
        <w:t xml:space="preserve">DEXP </w:t>
      </w:r>
      <w:r w:rsidR="00F85905">
        <w:t xml:space="preserve">to be created from this template begins at page </w:t>
      </w:r>
      <w:r w:rsidR="0022284E">
        <w:t>7</w:t>
      </w:r>
      <w:r w:rsidR="00C14481">
        <w:t>. Before submitting the DEXP, p</w:t>
      </w:r>
      <w:r w:rsidR="00774265">
        <w:t xml:space="preserve">lease delete this </w:t>
      </w:r>
      <w:r w:rsidR="00C14481">
        <w:t xml:space="preserve">template title </w:t>
      </w:r>
      <w:r w:rsidR="00774265">
        <w:t xml:space="preserve">page and the </w:t>
      </w:r>
      <w:r w:rsidR="00C14481">
        <w:t xml:space="preserve">guidance sections </w:t>
      </w:r>
      <w:r w:rsidR="00F85905">
        <w:t>up t</w:t>
      </w:r>
      <w:r w:rsidR="00CE30DB">
        <w:t xml:space="preserve">o </w:t>
      </w:r>
      <w:r w:rsidR="0022284E">
        <w:t xml:space="preserve">and including </w:t>
      </w:r>
      <w:r w:rsidR="00CE30DB">
        <w:t xml:space="preserve">page </w:t>
      </w:r>
      <w:r w:rsidR="0022284E">
        <w:t>6</w:t>
      </w:r>
      <w:r w:rsidR="00CE30DB">
        <w:t>.</w:t>
      </w:r>
    </w:p>
    <w:p w14:paraId="67FA052B" w14:textId="77777777" w:rsidR="00774265" w:rsidRPr="004A1A96" w:rsidRDefault="00774265" w:rsidP="004A1A96">
      <w:pPr>
        <w:pStyle w:val="IMSBodyText"/>
      </w:pPr>
    </w:p>
    <w:p w14:paraId="5A7623D6" w14:textId="77777777" w:rsidR="00D55558" w:rsidRPr="004A1A96" w:rsidRDefault="00D55558" w:rsidP="004A1A96">
      <w:pPr>
        <w:pStyle w:val="IMSBodyText"/>
        <w:sectPr w:rsidR="00D55558" w:rsidRPr="004A1A96" w:rsidSect="004B2FA1">
          <w:headerReference w:type="even" r:id="rId13"/>
          <w:headerReference w:type="default" r:id="rId14"/>
          <w:footerReference w:type="even" r:id="rId15"/>
          <w:footerReference w:type="default" r:id="rId16"/>
          <w:headerReference w:type="first" r:id="rId17"/>
          <w:footerReference w:type="first" r:id="rId18"/>
          <w:type w:val="continuous"/>
          <w:pgSz w:w="11906" w:h="16838" w:code="9"/>
          <w:pgMar w:top="1223" w:right="1134" w:bottom="567" w:left="1134" w:header="709" w:footer="709" w:gutter="0"/>
          <w:cols w:space="708"/>
          <w:docGrid w:linePitch="360"/>
        </w:sectPr>
      </w:pPr>
    </w:p>
    <w:p w14:paraId="0149A1B0" w14:textId="77777777" w:rsidR="00C151D0" w:rsidRDefault="00C151D0" w:rsidP="004E4FEE">
      <w:pPr>
        <w:pStyle w:val="IMSClientGuidanceText"/>
      </w:pPr>
      <w:r>
        <w:lastRenderedPageBreak/>
        <w:t>Text with a green background is advisory information about how to use the template. You should delete text with a green background before you finalise your document.</w:t>
      </w:r>
    </w:p>
    <w:p w14:paraId="00CC815B" w14:textId="77777777" w:rsidR="00C151D0" w:rsidRDefault="00C151D0" w:rsidP="004E4FEE">
      <w:pPr>
        <w:pStyle w:val="IMSClientGuidanceText"/>
      </w:pPr>
      <w:r>
        <w:t xml:space="preserve">If you want to use the advisory text in your </w:t>
      </w:r>
      <w:r w:rsidR="00E106F2">
        <w:t>document</w:t>
      </w:r>
      <w:r>
        <w:t xml:space="preserve">, simply apply the </w:t>
      </w:r>
      <w:r w:rsidR="002526FE">
        <w:t>equivalent non-Guidance</w:t>
      </w:r>
      <w:r>
        <w:t xml:space="preserve"> style to remove the green background.</w:t>
      </w:r>
    </w:p>
    <w:p w14:paraId="38DD1994" w14:textId="77777777" w:rsidR="00545E93" w:rsidRDefault="00545E93" w:rsidP="00545E93">
      <w:pPr>
        <w:pStyle w:val="IMSNoTOCHeading2Guidance"/>
      </w:pPr>
      <w:r>
        <w:t>Template revision history</w:t>
      </w:r>
    </w:p>
    <w:tbl>
      <w:tblPr>
        <w:tblStyle w:val="IMSTable"/>
        <w:tblW w:w="8500" w:type="dxa"/>
        <w:tblLook w:val="04A0" w:firstRow="1" w:lastRow="0" w:firstColumn="1" w:lastColumn="0" w:noHBand="0" w:noVBand="1"/>
        <w:tblDescription w:val="This table contains entries describing successive past versions of the current document."/>
      </w:tblPr>
      <w:tblGrid>
        <w:gridCol w:w="1129"/>
        <w:gridCol w:w="2127"/>
        <w:gridCol w:w="5244"/>
      </w:tblGrid>
      <w:tr w:rsidR="00545E93" w:rsidRPr="00685933" w14:paraId="177D808C" w14:textId="77777777" w:rsidTr="00E22302">
        <w:trPr>
          <w:cnfStyle w:val="100000000000" w:firstRow="1" w:lastRow="0" w:firstColumn="0" w:lastColumn="0" w:oddVBand="0" w:evenVBand="0" w:oddHBand="0" w:evenHBand="0" w:firstRowFirstColumn="0" w:firstRowLastColumn="0" w:lastRowFirstColumn="0" w:lastRowLastColumn="0"/>
          <w:cantSplit/>
          <w:tblHeader/>
        </w:trPr>
        <w:tc>
          <w:tcPr>
            <w:tcW w:w="1129" w:type="dxa"/>
          </w:tcPr>
          <w:p w14:paraId="152B0A1A" w14:textId="77777777" w:rsidR="00545E93" w:rsidRPr="00685933" w:rsidRDefault="00545E93" w:rsidP="008379BA">
            <w:pPr>
              <w:pStyle w:val="IMSTableHeaderGuidance"/>
            </w:pPr>
            <w:r w:rsidRPr="00505A40">
              <w:t>Issue</w:t>
            </w:r>
          </w:p>
        </w:tc>
        <w:tc>
          <w:tcPr>
            <w:tcW w:w="2127" w:type="dxa"/>
          </w:tcPr>
          <w:p w14:paraId="2F2F37ED" w14:textId="77777777" w:rsidR="00545E93" w:rsidRPr="00685933" w:rsidRDefault="00545E93" w:rsidP="008379BA">
            <w:pPr>
              <w:pStyle w:val="IMSTableHeaderGuidance"/>
            </w:pPr>
            <w:r w:rsidRPr="00505A40">
              <w:t>Date</w:t>
            </w:r>
          </w:p>
        </w:tc>
        <w:tc>
          <w:tcPr>
            <w:tcW w:w="5244" w:type="dxa"/>
          </w:tcPr>
          <w:p w14:paraId="41814694" w14:textId="77777777" w:rsidR="00545E93" w:rsidRPr="00685933" w:rsidRDefault="00545E93" w:rsidP="008379BA">
            <w:pPr>
              <w:pStyle w:val="IMSTableHeaderGuidance"/>
            </w:pPr>
            <w:r w:rsidRPr="00505A40">
              <w:t>Revision description</w:t>
            </w:r>
          </w:p>
        </w:tc>
      </w:tr>
      <w:tr w:rsidR="00E22302" w:rsidRPr="00685933" w14:paraId="27E231C6" w14:textId="77777777" w:rsidTr="00E22302">
        <w:trPr>
          <w:cantSplit/>
        </w:trPr>
        <w:tc>
          <w:tcPr>
            <w:tcW w:w="1129" w:type="dxa"/>
          </w:tcPr>
          <w:p w14:paraId="770BFEB1" w14:textId="60B9CDBB" w:rsidR="00E22302" w:rsidRDefault="00E22302" w:rsidP="004E4FEE">
            <w:pPr>
              <w:pStyle w:val="IMSClientGuidanceTableText"/>
            </w:pPr>
            <w:r>
              <w:t>1.0</w:t>
            </w:r>
          </w:p>
        </w:tc>
        <w:tc>
          <w:tcPr>
            <w:tcW w:w="2127" w:type="dxa"/>
          </w:tcPr>
          <w:p w14:paraId="2236BCEC" w14:textId="613B3C23" w:rsidR="00E22302" w:rsidRDefault="00E22302" w:rsidP="004E4FEE">
            <w:pPr>
              <w:pStyle w:val="IMSClientGuidanceTableText"/>
            </w:pPr>
            <w:r>
              <w:t>September 2018</w:t>
            </w:r>
          </w:p>
        </w:tc>
        <w:tc>
          <w:tcPr>
            <w:tcW w:w="5244" w:type="dxa"/>
          </w:tcPr>
          <w:p w14:paraId="28FA5D83" w14:textId="53A048B6" w:rsidR="00E22302" w:rsidRDefault="00E22302" w:rsidP="004E4FEE">
            <w:pPr>
              <w:pStyle w:val="IMSClientGuidanceTableText"/>
            </w:pPr>
            <w:r w:rsidRPr="00E22302">
              <w:t>Interim Approach Issue</w:t>
            </w:r>
          </w:p>
        </w:tc>
      </w:tr>
      <w:tr w:rsidR="00E22302" w:rsidRPr="00685933" w14:paraId="5BE4F39F" w14:textId="77777777" w:rsidTr="00E22302">
        <w:trPr>
          <w:cantSplit/>
        </w:trPr>
        <w:tc>
          <w:tcPr>
            <w:tcW w:w="1129" w:type="dxa"/>
          </w:tcPr>
          <w:p w14:paraId="2B9C41D6" w14:textId="7531E4E3" w:rsidR="00E22302" w:rsidRDefault="00E22302" w:rsidP="004E4FEE">
            <w:pPr>
              <w:pStyle w:val="IMSClientGuidanceTableText"/>
            </w:pPr>
            <w:r>
              <w:t>2.0</w:t>
            </w:r>
          </w:p>
        </w:tc>
        <w:tc>
          <w:tcPr>
            <w:tcW w:w="2127" w:type="dxa"/>
          </w:tcPr>
          <w:p w14:paraId="24967E78" w14:textId="3CB6CA7E" w:rsidR="00E22302" w:rsidRDefault="00E22302" w:rsidP="008379BA">
            <w:pPr>
              <w:pStyle w:val="IMSTableTextGuidance"/>
            </w:pPr>
          </w:p>
        </w:tc>
        <w:tc>
          <w:tcPr>
            <w:tcW w:w="5244" w:type="dxa"/>
          </w:tcPr>
          <w:p w14:paraId="3C7E7F43" w14:textId="74CAE030" w:rsidR="00E22302" w:rsidRDefault="00E22302" w:rsidP="004E4FEE">
            <w:pPr>
              <w:pStyle w:val="IMSClientGuidanceTableText"/>
            </w:pPr>
            <w:r w:rsidRPr="00E22302">
              <w:t xml:space="preserve">Updated to incorporate developments for Release 2 of the DE </w:t>
            </w:r>
            <w:r w:rsidR="000B4BE0">
              <w:t>Standard</w:t>
            </w:r>
          </w:p>
        </w:tc>
      </w:tr>
      <w:tr w:rsidR="00E22302" w:rsidRPr="00685933" w14:paraId="701CD28D" w14:textId="77777777" w:rsidTr="00E22302">
        <w:trPr>
          <w:cantSplit/>
        </w:trPr>
        <w:tc>
          <w:tcPr>
            <w:tcW w:w="1129" w:type="dxa"/>
          </w:tcPr>
          <w:p w14:paraId="34E7057F" w14:textId="67D2E0FC" w:rsidR="00E22302" w:rsidRDefault="00E22302" w:rsidP="004E4FEE">
            <w:pPr>
              <w:pStyle w:val="IMSClientGuidanceTableText"/>
            </w:pPr>
            <w:r>
              <w:t>3.0</w:t>
            </w:r>
          </w:p>
        </w:tc>
        <w:tc>
          <w:tcPr>
            <w:tcW w:w="2127" w:type="dxa"/>
          </w:tcPr>
          <w:p w14:paraId="1DCAB0A8" w14:textId="627280FE" w:rsidR="00E22302" w:rsidRDefault="00E22302" w:rsidP="008379BA">
            <w:pPr>
              <w:pStyle w:val="IMSTableTextGuidance"/>
            </w:pPr>
          </w:p>
        </w:tc>
        <w:tc>
          <w:tcPr>
            <w:tcW w:w="5244" w:type="dxa"/>
          </w:tcPr>
          <w:p w14:paraId="03E7D681" w14:textId="31470CD3" w:rsidR="00E22302" w:rsidRDefault="00E22302" w:rsidP="004E4FEE">
            <w:pPr>
              <w:pStyle w:val="IMSClientGuidanceTableText"/>
            </w:pPr>
            <w:r w:rsidRPr="00E22302">
              <w:t xml:space="preserve">Updated to incorporate developments for Release 3 of the DE </w:t>
            </w:r>
            <w:r w:rsidR="000B4BE0">
              <w:t>Standard</w:t>
            </w:r>
          </w:p>
        </w:tc>
      </w:tr>
      <w:tr w:rsidR="00E22302" w:rsidRPr="00685933" w14:paraId="53EF5B4E" w14:textId="77777777" w:rsidTr="00E22302">
        <w:trPr>
          <w:cantSplit/>
        </w:trPr>
        <w:tc>
          <w:tcPr>
            <w:tcW w:w="1129" w:type="dxa"/>
          </w:tcPr>
          <w:p w14:paraId="0F074ADC" w14:textId="502C0BAB" w:rsidR="00E22302" w:rsidRDefault="00E22302" w:rsidP="004E4FEE">
            <w:pPr>
              <w:pStyle w:val="IMSClientGuidanceTableText"/>
            </w:pPr>
            <w:r>
              <w:t>4.0</w:t>
            </w:r>
          </w:p>
        </w:tc>
        <w:tc>
          <w:tcPr>
            <w:tcW w:w="2127" w:type="dxa"/>
          </w:tcPr>
          <w:p w14:paraId="25CF8DD9" w14:textId="67DF38F3" w:rsidR="00E22302" w:rsidRDefault="00E22302" w:rsidP="004E4FEE">
            <w:pPr>
              <w:pStyle w:val="IMSClientGuidanceTableText"/>
            </w:pPr>
            <w:r>
              <w:t>April 2021</w:t>
            </w:r>
          </w:p>
        </w:tc>
        <w:tc>
          <w:tcPr>
            <w:tcW w:w="5244" w:type="dxa"/>
          </w:tcPr>
          <w:p w14:paraId="268192F4" w14:textId="79BFE2AF" w:rsidR="00E22302" w:rsidRDefault="00E22302" w:rsidP="004E4FEE">
            <w:pPr>
              <w:pStyle w:val="IMSClientGuidanceTableText"/>
            </w:pPr>
            <w:r w:rsidRPr="00E22302">
              <w:t xml:space="preserve">Updated to incorporate developments for Release 4 of the DE </w:t>
            </w:r>
            <w:r w:rsidR="000B4BE0">
              <w:t>Standard</w:t>
            </w:r>
          </w:p>
        </w:tc>
      </w:tr>
      <w:tr w:rsidR="00545E93" w:rsidRPr="00685933" w14:paraId="538BD1D7" w14:textId="77777777" w:rsidTr="00E22302">
        <w:trPr>
          <w:cantSplit/>
        </w:trPr>
        <w:tc>
          <w:tcPr>
            <w:tcW w:w="1129" w:type="dxa"/>
          </w:tcPr>
          <w:p w14:paraId="44B93A19" w14:textId="6B57E1DB" w:rsidR="00545E93" w:rsidRPr="00685933" w:rsidRDefault="00E22302" w:rsidP="004E4FEE">
            <w:pPr>
              <w:pStyle w:val="IMSClientGuidanceTableText"/>
            </w:pPr>
            <w:r>
              <w:t>4.1</w:t>
            </w:r>
          </w:p>
        </w:tc>
        <w:tc>
          <w:tcPr>
            <w:tcW w:w="2127" w:type="dxa"/>
          </w:tcPr>
          <w:p w14:paraId="10F6B69D" w14:textId="758109FE" w:rsidR="00545E93" w:rsidRPr="00685933" w:rsidRDefault="00E22302" w:rsidP="004E4FEE">
            <w:pPr>
              <w:pStyle w:val="IMSClientGuidanceTableText"/>
            </w:pPr>
            <w:r>
              <w:t>December 2022</w:t>
            </w:r>
          </w:p>
        </w:tc>
        <w:tc>
          <w:tcPr>
            <w:tcW w:w="5244" w:type="dxa"/>
          </w:tcPr>
          <w:p w14:paraId="18AD831E" w14:textId="7C4302F3" w:rsidR="00545E93" w:rsidRPr="00685933" w:rsidRDefault="00E22302" w:rsidP="004E4FEE">
            <w:pPr>
              <w:pStyle w:val="IMSClientGuidanceTableText"/>
            </w:pPr>
            <w:r>
              <w:t xml:space="preserve">Updated for </w:t>
            </w:r>
            <w:r w:rsidR="00752518">
              <w:t xml:space="preserve">DE Standard </w:t>
            </w:r>
            <w:r>
              <w:t>4.1</w:t>
            </w:r>
          </w:p>
        </w:tc>
      </w:tr>
      <w:tr w:rsidR="006C2F59" w:rsidRPr="00685933" w14:paraId="049BBF11" w14:textId="77777777" w:rsidTr="00E22302">
        <w:trPr>
          <w:cantSplit/>
        </w:trPr>
        <w:tc>
          <w:tcPr>
            <w:tcW w:w="1129" w:type="dxa"/>
          </w:tcPr>
          <w:p w14:paraId="39094468" w14:textId="0E0EA069" w:rsidR="006C2F59" w:rsidRDefault="006C2F59" w:rsidP="004E4FEE">
            <w:pPr>
              <w:pStyle w:val="IMSClientGuidanceTableText"/>
            </w:pPr>
            <w:r>
              <w:t>4.2</w:t>
            </w:r>
          </w:p>
        </w:tc>
        <w:tc>
          <w:tcPr>
            <w:tcW w:w="2127" w:type="dxa"/>
          </w:tcPr>
          <w:p w14:paraId="33920CC5" w14:textId="4CE4425F" w:rsidR="006C2F59" w:rsidRDefault="000110B0" w:rsidP="004E4FEE">
            <w:pPr>
              <w:pStyle w:val="IMSClientGuidanceTableText"/>
            </w:pPr>
            <w:r>
              <w:t>August 2023</w:t>
            </w:r>
          </w:p>
        </w:tc>
        <w:tc>
          <w:tcPr>
            <w:tcW w:w="5244" w:type="dxa"/>
          </w:tcPr>
          <w:p w14:paraId="0500A3E2" w14:textId="574D7D6A" w:rsidR="006C2F59" w:rsidRDefault="00006528" w:rsidP="004E4FEE">
            <w:pPr>
              <w:pStyle w:val="IMSClientGuidanceTableText"/>
            </w:pPr>
            <w:r>
              <w:t>Updated formatting</w:t>
            </w:r>
            <w:r w:rsidR="009E78B5">
              <w:t xml:space="preserve"> issue on instructional page and </w:t>
            </w:r>
            <w:r w:rsidR="00C06FF0">
              <w:t>other minor error</w:t>
            </w:r>
          </w:p>
        </w:tc>
      </w:tr>
    </w:tbl>
    <w:p w14:paraId="35FE0AEF" w14:textId="77777777" w:rsidR="00C660FD" w:rsidRPr="0085024F" w:rsidRDefault="00C660FD" w:rsidP="007614EF">
      <w:pPr>
        <w:pStyle w:val="IMSBodyText"/>
      </w:pPr>
    </w:p>
    <w:p w14:paraId="6DF646E4" w14:textId="77777777" w:rsidR="00D72D1E" w:rsidRPr="0085024F" w:rsidRDefault="00D72D1E" w:rsidP="007614EF">
      <w:pPr>
        <w:pStyle w:val="IMSBodyText"/>
        <w:sectPr w:rsidR="00D72D1E" w:rsidRPr="0085024F" w:rsidSect="007E49D7">
          <w:headerReference w:type="even" r:id="rId19"/>
          <w:headerReference w:type="default" r:id="rId20"/>
          <w:footerReference w:type="even" r:id="rId21"/>
          <w:footerReference w:type="default" r:id="rId22"/>
          <w:headerReference w:type="first" r:id="rId23"/>
          <w:footerReference w:type="first" r:id="rId24"/>
          <w:pgSz w:w="11906" w:h="16838" w:code="9"/>
          <w:pgMar w:top="1440" w:right="1134" w:bottom="1440" w:left="1134" w:header="709" w:footer="709" w:gutter="0"/>
          <w:cols w:space="708"/>
          <w:docGrid w:linePitch="360"/>
        </w:sectPr>
      </w:pPr>
    </w:p>
    <w:p w14:paraId="5327699B" w14:textId="45A16E1F" w:rsidR="00FF1D36" w:rsidRDefault="00FF1D36" w:rsidP="00FF1D36">
      <w:pPr>
        <w:pStyle w:val="IMSNoTOCHeading1"/>
      </w:pPr>
      <w:r>
        <w:lastRenderedPageBreak/>
        <w:t>Important message</w:t>
      </w:r>
    </w:p>
    <w:p w14:paraId="095BB17F" w14:textId="401DAC28" w:rsidR="00EE1729" w:rsidRDefault="00EE1729" w:rsidP="004E4FEE">
      <w:pPr>
        <w:pStyle w:val="IMSClientGuidanceText"/>
      </w:pPr>
      <w:r>
        <w:rPr>
          <w:b/>
          <w:bCs/>
        </w:rPr>
        <w:t>Instructional note:</w:t>
      </w:r>
      <w:r>
        <w:t xml:space="preserve"> This section is for use while the DEXP is being created. Please delete this section before submitting the DEXP. </w:t>
      </w:r>
    </w:p>
    <w:p w14:paraId="2A0B4C2E" w14:textId="73C52ADB" w:rsidR="00FF1D36" w:rsidRDefault="00FF1D36">
      <w:pPr>
        <w:pStyle w:val="IMSBodyText"/>
      </w:pPr>
      <w:r>
        <w:t>This document is one set of standards developed solely and specifically for use on Transport Assets (as defined in the Asset Standards Authority Charter). It is not suitable for any other purpose.</w:t>
      </w:r>
    </w:p>
    <w:p w14:paraId="0E7657A2" w14:textId="77777777" w:rsidR="00FF1D36" w:rsidRDefault="00FF1D36" w:rsidP="00FF1D36">
      <w:pPr>
        <w:pStyle w:val="IMSBodyText"/>
      </w:pPr>
      <w:r>
        <w:t>The copyright and any other intellectual property in this document will at all times remain the property of the State of New South Wales (Transport for NSW).</w:t>
      </w:r>
    </w:p>
    <w:p w14:paraId="6D0C89F0" w14:textId="7BB8EE07" w:rsidR="00FF1D36" w:rsidRDefault="00FF1D36">
      <w:pPr>
        <w:pStyle w:val="IMSBodyText"/>
      </w:pPr>
      <w:r>
        <w:t xml:space="preserve">You may not use or adapt this document or rely upon it in any way unless you are providing products or services to a NSW Government agency and that agency has expressly authorised you in writing to do so. If this document forms part of a contract </w:t>
      </w:r>
      <w:r w:rsidR="00C31322">
        <w:t>with or</w:t>
      </w:r>
      <w:r>
        <w:t xml:space="preserve"> is a condition of approval by a NSW Government agency, use of the document is subject to the terms of the contract or approval. To be clear, the content of this document is not licensed under any Creative Commons Licence.</w:t>
      </w:r>
    </w:p>
    <w:p w14:paraId="15149CD9" w14:textId="11042A3C" w:rsidR="00FF1D36" w:rsidRDefault="00FF1D36" w:rsidP="00FF1D36">
      <w:pPr>
        <w:pStyle w:val="IMSBodyText"/>
      </w:pPr>
      <w:r>
        <w:t xml:space="preserve">This document may contain third party material. The inclusion of </w:t>
      </w:r>
      <w:r w:rsidR="00C31322">
        <w:t>third-party</w:t>
      </w:r>
      <w:r>
        <w:t xml:space="preserve"> material is for illustrative purposes only and does not represent an endorsement by NSW Government of any third party product or service.</w:t>
      </w:r>
    </w:p>
    <w:p w14:paraId="52D1F098" w14:textId="77777777" w:rsidR="00FF1D36" w:rsidRDefault="00FF1D36">
      <w:pPr>
        <w:pStyle w:val="IMSBodyText"/>
      </w:pPr>
      <w:r>
        <w:t>If you use this document or rely upon it without authorisation under these terms, the State of New South Wales (including Transport for NSW) and its personnel does not accept any liability to you or any other person for any loss, damage, costs and expenses that you or anyone else may suffer or incur from your use and reliance on the content contained in this document. Users should exercise their own skill and care in the use of the document.</w:t>
      </w:r>
    </w:p>
    <w:p w14:paraId="2CB1DD42" w14:textId="6CC79840" w:rsidR="00FF1D36" w:rsidRDefault="00FF1D36">
      <w:pPr>
        <w:pStyle w:val="IMSBodyText"/>
      </w:pPr>
      <w:r>
        <w:t xml:space="preserve">This document may not be current and is uncontrolled when printed or downloaded. DE Framework </w:t>
      </w:r>
      <w:r w:rsidR="00EE1729">
        <w:t>s</w:t>
      </w:r>
      <w:r>
        <w:t xml:space="preserve">tandards, guidelines and tools may be accessed from the </w:t>
      </w:r>
      <w:hyperlink r:id="rId25">
        <w:r w:rsidRPr="1508F5CD">
          <w:rPr>
            <w:rStyle w:val="Hyperlink"/>
          </w:rPr>
          <w:t>Digital Engineering website</w:t>
        </w:r>
      </w:hyperlink>
      <w:r>
        <w:t>.</w:t>
      </w:r>
    </w:p>
    <w:p w14:paraId="3FEB883A" w14:textId="77777777" w:rsidR="00EE1729" w:rsidRPr="00CD4E32" w:rsidRDefault="00EE1729" w:rsidP="00CD4E32">
      <w:pPr>
        <w:pStyle w:val="IMSBodyText"/>
      </w:pPr>
      <w:r w:rsidRPr="00CD4E32">
        <w:br w:type="page"/>
      </w:r>
    </w:p>
    <w:p w14:paraId="447F04D2" w14:textId="321A8622" w:rsidR="0059036B" w:rsidRDefault="0059036B" w:rsidP="0059036B">
      <w:pPr>
        <w:pStyle w:val="IMSNoTOCHeading1"/>
      </w:pPr>
      <w:r>
        <w:lastRenderedPageBreak/>
        <w:t>Instructions for use</w:t>
      </w:r>
    </w:p>
    <w:p w14:paraId="36A74502" w14:textId="77777777" w:rsidR="00EE1729" w:rsidRDefault="00EE1729" w:rsidP="004E4FEE">
      <w:pPr>
        <w:pStyle w:val="IMSClientGuidanceText"/>
      </w:pPr>
      <w:r>
        <w:rPr>
          <w:b/>
          <w:bCs/>
        </w:rPr>
        <w:t>Instructional note:</w:t>
      </w:r>
      <w:r>
        <w:t xml:space="preserve"> This section is for use while the DEXP is being created. Please delete this section before submitting the DEXP. </w:t>
      </w:r>
    </w:p>
    <w:p w14:paraId="57E8BDBC" w14:textId="2019F548" w:rsidR="0059036B" w:rsidRDefault="0059036B" w:rsidP="0059036B">
      <w:pPr>
        <w:pStyle w:val="IMSNoTOCHeading2"/>
      </w:pPr>
      <w:r>
        <w:t>DEXP context</w:t>
      </w:r>
    </w:p>
    <w:p w14:paraId="16C3C026" w14:textId="1ECBFBCC" w:rsidR="0059036B" w:rsidRDefault="0059036B" w:rsidP="0059036B">
      <w:pPr>
        <w:pStyle w:val="IMSBodyText"/>
      </w:pPr>
      <w:r>
        <w:t xml:space="preserve">This Digital Engineering Execution Plan (DEXP) Template sets out the standard requirements for the contents of a </w:t>
      </w:r>
      <w:r w:rsidR="00C31322">
        <w:t>DEXP and</w:t>
      </w:r>
      <w:r>
        <w:t xml:space="preserve"> provides a standard format. The Transport for NSW (TfNSW) project team is expected to make modifications to this template before it is provided to contractors as a Project DEXP Template.</w:t>
      </w:r>
    </w:p>
    <w:p w14:paraId="6EAF2607" w14:textId="07A54C24" w:rsidR="0059036B" w:rsidRDefault="0059036B" w:rsidP="0059036B">
      <w:pPr>
        <w:pStyle w:val="IMSBodyText"/>
      </w:pPr>
      <w:r>
        <w:t xml:space="preserve">Unless explicitly agreed with TfNSW, where any items in the DEXP do not comply with the project contractual requirements, the project contract requirements take precedence over the DEXP. </w:t>
      </w:r>
    </w:p>
    <w:p w14:paraId="5052CB89" w14:textId="77777777" w:rsidR="0059036B" w:rsidRDefault="0059036B" w:rsidP="0059036B">
      <w:pPr>
        <w:pStyle w:val="IMSBodyText"/>
      </w:pPr>
      <w:r>
        <w:t>The elements to be included in each Project DEXP Template are dependent on:</w:t>
      </w:r>
    </w:p>
    <w:p w14:paraId="13571D51" w14:textId="138ABFF5" w:rsidR="0059036B" w:rsidRDefault="00EE1729" w:rsidP="0059036B">
      <w:pPr>
        <w:pStyle w:val="IMSListBullet"/>
      </w:pPr>
      <w:r>
        <w:t>t</w:t>
      </w:r>
      <w:r w:rsidR="0059036B">
        <w:t xml:space="preserve">he project’s contract, including deed, requirements and works/services </w:t>
      </w:r>
      <w:r w:rsidR="00C31322">
        <w:t>brief.</w:t>
      </w:r>
    </w:p>
    <w:p w14:paraId="7A9AE94D" w14:textId="459D3E7D" w:rsidR="00EE1729" w:rsidRDefault="00EE1729" w:rsidP="008379BA">
      <w:pPr>
        <w:pStyle w:val="IMSListBullet"/>
      </w:pPr>
      <w:r>
        <w:t>t</w:t>
      </w:r>
      <w:r w:rsidR="0059036B">
        <w:t xml:space="preserve">he ways of working to be adopted by the project team, appropriate to the required deliverables, project structure, available resources and </w:t>
      </w:r>
      <w:r w:rsidR="00C31322">
        <w:t>tools.</w:t>
      </w:r>
    </w:p>
    <w:p w14:paraId="449A202B" w14:textId="09D14064" w:rsidR="0059036B" w:rsidRDefault="00EE1729" w:rsidP="008379BA">
      <w:pPr>
        <w:pStyle w:val="IMSListBullet"/>
      </w:pPr>
      <w:r>
        <w:t>a</w:t>
      </w:r>
      <w:r w:rsidR="0059036B">
        <w:t>ppropriate industry best practices.</w:t>
      </w:r>
    </w:p>
    <w:p w14:paraId="45D692B5" w14:textId="749B5FC4" w:rsidR="0059036B" w:rsidRDefault="0059036B" w:rsidP="0059036B">
      <w:pPr>
        <w:pStyle w:val="IMSBodyText"/>
      </w:pPr>
      <w:r>
        <w:t xml:space="preserve">The DEXP is to be influenced by and compatible with the documents shown in </w:t>
      </w:r>
      <w:r w:rsidR="00EE1729">
        <w:rPr>
          <w:color w:val="2B579A"/>
          <w:shd w:val="clear" w:color="auto" w:fill="E6E6E6"/>
        </w:rPr>
        <w:fldChar w:fldCharType="begin"/>
      </w:r>
      <w:r w:rsidR="00EE1729">
        <w:instrText xml:space="preserve"> REF _Ref118112988 \h </w:instrText>
      </w:r>
      <w:r w:rsidR="00EE1729">
        <w:rPr>
          <w:color w:val="2B579A"/>
          <w:shd w:val="clear" w:color="auto" w:fill="E6E6E6"/>
        </w:rPr>
      </w:r>
      <w:r w:rsidR="00EE1729">
        <w:rPr>
          <w:color w:val="2B579A"/>
          <w:shd w:val="clear" w:color="auto" w:fill="E6E6E6"/>
        </w:rPr>
        <w:fldChar w:fldCharType="separate"/>
      </w:r>
      <w:r w:rsidR="00D72726">
        <w:t xml:space="preserve">Figure </w:t>
      </w:r>
      <w:r w:rsidR="00D72726">
        <w:rPr>
          <w:noProof/>
        </w:rPr>
        <w:t>1</w:t>
      </w:r>
      <w:r w:rsidR="00EE1729">
        <w:rPr>
          <w:color w:val="2B579A"/>
          <w:shd w:val="clear" w:color="auto" w:fill="E6E6E6"/>
        </w:rPr>
        <w:fldChar w:fldCharType="end"/>
      </w:r>
      <w:r>
        <w:t xml:space="preserve"> (or equivalent project contract documents).</w:t>
      </w:r>
    </w:p>
    <w:p w14:paraId="06B808E0" w14:textId="4159D60D" w:rsidR="00E005C5" w:rsidRPr="00733AEE" w:rsidRDefault="00E005C5" w:rsidP="00E005C5">
      <w:pPr>
        <w:pStyle w:val="IMSGraphic"/>
      </w:pPr>
      <w:r w:rsidRPr="00733AEE">
        <w:rPr>
          <w:color w:val="2B579A"/>
          <w:shd w:val="clear" w:color="auto" w:fill="E6E6E6"/>
        </w:rPr>
        <w:object w:dxaOrig="9000" w:dyaOrig="8025" w14:anchorId="4E1DF8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65pt;height:357.1pt" o:ole="">
            <v:imagedata r:id="rId26" o:title=""/>
          </v:shape>
          <o:OLEObject Type="Embed" ProgID="Visio.Drawing.11" ShapeID="_x0000_i1025" DrawAspect="Content" ObjectID="_1759654529" r:id="rId27"/>
        </w:object>
      </w:r>
    </w:p>
    <w:p w14:paraId="124AF66C" w14:textId="141BACD2" w:rsidR="009E3B88" w:rsidRDefault="00EE1729" w:rsidP="00EE1729">
      <w:pPr>
        <w:pStyle w:val="Caption"/>
      </w:pPr>
      <w:bookmarkStart w:id="0" w:name="_Ref118112988"/>
      <w:bookmarkStart w:id="1" w:name="_Toc148602095"/>
      <w:r>
        <w:t xml:space="preserve">Figure </w:t>
      </w:r>
      <w:r>
        <w:fldChar w:fldCharType="begin"/>
      </w:r>
      <w:r>
        <w:instrText>SEQ Figure \* ARABIC</w:instrText>
      </w:r>
      <w:r>
        <w:fldChar w:fldCharType="separate"/>
      </w:r>
      <w:r w:rsidR="00D72726">
        <w:rPr>
          <w:noProof/>
        </w:rPr>
        <w:t>1</w:t>
      </w:r>
      <w:r>
        <w:fldChar w:fldCharType="end"/>
      </w:r>
      <w:bookmarkEnd w:id="0"/>
      <w:r>
        <w:t xml:space="preserve"> – </w:t>
      </w:r>
      <w:r w:rsidR="009E3B88" w:rsidRPr="009E3B88">
        <w:t xml:space="preserve">Documents influencing the </w:t>
      </w:r>
      <w:proofErr w:type="gramStart"/>
      <w:r w:rsidR="009E3B88" w:rsidRPr="009E3B88">
        <w:t>DEXP</w:t>
      </w:r>
      <w:bookmarkEnd w:id="1"/>
      <w:proofErr w:type="gramEnd"/>
    </w:p>
    <w:p w14:paraId="03778153" w14:textId="12734A60" w:rsidR="006511E8" w:rsidRPr="006511E8" w:rsidRDefault="009E3B88" w:rsidP="006511E8">
      <w:pPr>
        <w:pStyle w:val="IMSNoTOCHeading2"/>
      </w:pPr>
      <w:r>
        <w:t>Using the template</w:t>
      </w:r>
    </w:p>
    <w:p w14:paraId="31444AA0" w14:textId="3D9D1A88" w:rsidR="009E3B88" w:rsidRDefault="009E3B88" w:rsidP="009E3B88">
      <w:pPr>
        <w:pStyle w:val="IMSBodyText"/>
      </w:pPr>
      <w:r>
        <w:t xml:space="preserve">Text </w:t>
      </w:r>
      <w:r w:rsidR="00F95D03">
        <w:t xml:space="preserve">with </w:t>
      </w:r>
      <w:r w:rsidR="00F95D03" w:rsidRPr="000809F7">
        <w:rPr>
          <w:rStyle w:val="CharIMSClientGuidance"/>
        </w:rPr>
        <w:t xml:space="preserve">green </w:t>
      </w:r>
      <w:r w:rsidR="00F95D03" w:rsidRPr="00F95D03">
        <w:t>background colour</w:t>
      </w:r>
      <w:r w:rsidRPr="00F95D03">
        <w:t xml:space="preserve"> is guidance text for the TfNSW project team.</w:t>
      </w:r>
      <w:r>
        <w:t xml:space="preserve"> Text </w:t>
      </w:r>
      <w:r w:rsidR="00F95D03">
        <w:t xml:space="preserve">with </w:t>
      </w:r>
      <w:r w:rsidR="00F95D03" w:rsidRPr="000809F7">
        <w:rPr>
          <w:rStyle w:val="CharIMSDelivererGuidance"/>
        </w:rPr>
        <w:t>orange</w:t>
      </w:r>
      <w:r w:rsidR="00F95D03">
        <w:t xml:space="preserve"> or </w:t>
      </w:r>
      <w:r w:rsidR="00F95D03" w:rsidRPr="000809F7">
        <w:rPr>
          <w:rStyle w:val="CharIMSClientGuidance"/>
        </w:rPr>
        <w:t>gre</w:t>
      </w:r>
      <w:r w:rsidR="00F95D03" w:rsidRPr="00712649">
        <w:rPr>
          <w:rStyle w:val="CharIMSClientGuidance"/>
          <w:szCs w:val="22"/>
        </w:rPr>
        <w:t>e</w:t>
      </w:r>
      <w:r w:rsidR="00F95D03" w:rsidRPr="000809F7">
        <w:rPr>
          <w:rStyle w:val="CharIMSClientGuidance"/>
        </w:rPr>
        <w:t>n</w:t>
      </w:r>
      <w:r w:rsidR="00F95D03">
        <w:t xml:space="preserve"> background colour i</w:t>
      </w:r>
      <w:r>
        <w:t>s guidance text for the contractor.</w:t>
      </w:r>
    </w:p>
    <w:p w14:paraId="6FB78A58" w14:textId="07A904C2" w:rsidR="009E3B88" w:rsidRDefault="009E3B88" w:rsidP="009E3B88">
      <w:pPr>
        <w:pStyle w:val="IMSBodyText"/>
      </w:pPr>
      <w:r>
        <w:t xml:space="preserve">The TfNSW project team should update the template as instructed by the </w:t>
      </w:r>
      <w:r w:rsidR="00C63DE4">
        <w:rPr>
          <w:rStyle w:val="CharIMSClientGuidance"/>
        </w:rPr>
        <w:t>green</w:t>
      </w:r>
      <w:r w:rsidRPr="00C63DE4">
        <w:rPr>
          <w:rStyle w:val="CharIMSClientGuidance"/>
        </w:rPr>
        <w:t xml:space="preserve"> </w:t>
      </w:r>
      <w:r>
        <w:t xml:space="preserve">guidance text, remove highlights and delete unnecessary text prior to issuing to the contractor as a Project DEXP Template. In certain instances, it may be appropriate to convert </w:t>
      </w:r>
      <w:r w:rsidR="004019E8" w:rsidRPr="004019E8">
        <w:rPr>
          <w:rStyle w:val="CharIMSClientGuidance"/>
        </w:rPr>
        <w:t>green</w:t>
      </w:r>
      <w:r w:rsidR="004019E8">
        <w:t xml:space="preserve"> shading to </w:t>
      </w:r>
      <w:r w:rsidR="004019E8" w:rsidRPr="004019E8">
        <w:rPr>
          <w:rStyle w:val="CharIMSDelivererGuidance"/>
        </w:rPr>
        <w:t>orange</w:t>
      </w:r>
      <w:r w:rsidR="004019E8">
        <w:t xml:space="preserve"> shading. </w:t>
      </w:r>
    </w:p>
    <w:p w14:paraId="6F434295" w14:textId="0B3D8708" w:rsidR="009E3B88" w:rsidRDefault="009E3B88" w:rsidP="009E3B88">
      <w:pPr>
        <w:pStyle w:val="IMSBodyText"/>
      </w:pPr>
      <w:r>
        <w:t xml:space="preserve">Similarly, the contractor should then populate the template as instructed by the </w:t>
      </w:r>
      <w:r w:rsidR="004019E8" w:rsidRPr="004019E8">
        <w:rPr>
          <w:rStyle w:val="CharIMSDelivererGuidance"/>
        </w:rPr>
        <w:t>orange</w:t>
      </w:r>
      <w:r w:rsidR="004019E8">
        <w:t xml:space="preserve"> shaded</w:t>
      </w:r>
      <w:r>
        <w:t xml:space="preserve"> guidance text and submit back to TfNSW as a project plan.</w:t>
      </w:r>
    </w:p>
    <w:p w14:paraId="025E4EA3" w14:textId="11084EAD" w:rsidR="009E3B88" w:rsidRDefault="009E3B88" w:rsidP="009E3B88">
      <w:pPr>
        <w:pStyle w:val="IMSBodyText"/>
      </w:pPr>
      <w:r>
        <w:t xml:space="preserve">All sections of the DEXP template may not be relevant to the project and will be dependent on DE scope and project details. These sections will </w:t>
      </w:r>
      <w:r w:rsidR="004019E8">
        <w:t xml:space="preserve">have </w:t>
      </w:r>
      <w:r w:rsidR="004019E8" w:rsidRPr="004019E8">
        <w:rPr>
          <w:rStyle w:val="CharIMSClientGuidance"/>
        </w:rPr>
        <w:t>green</w:t>
      </w:r>
      <w:r w:rsidR="004019E8">
        <w:t xml:space="preserve"> shading</w:t>
      </w:r>
      <w:r>
        <w:t xml:space="preserve"> for TfNSW to confirm applicability and where they are not applicable, should include the words ‘not applicable’ under that section.</w:t>
      </w:r>
    </w:p>
    <w:p w14:paraId="76FB641B" w14:textId="77777777" w:rsidR="009E3B88" w:rsidRDefault="009E3B88" w:rsidP="009E3B88">
      <w:pPr>
        <w:pStyle w:val="IMSBodyText"/>
      </w:pPr>
      <w:r>
        <w:t xml:space="preserve">All section number and headings should be preserved in the order they are specified in this DEXP template. </w:t>
      </w:r>
    </w:p>
    <w:p w14:paraId="253C560D" w14:textId="53173424" w:rsidR="009E3B88" w:rsidRDefault="009E3B88" w:rsidP="009E3B88">
      <w:pPr>
        <w:pStyle w:val="IMSBodyText"/>
      </w:pPr>
      <w:r>
        <w:lastRenderedPageBreak/>
        <w:t>The contractor may provide additional subsections if applicable and consolidate responses to multiple sections under one heading if it is referenced accordingly.</w:t>
      </w:r>
    </w:p>
    <w:p w14:paraId="16BDED0B" w14:textId="2FC59382" w:rsidR="009E3B88" w:rsidRDefault="001512C9" w:rsidP="009E3B88">
      <w:pPr>
        <w:pStyle w:val="IMSBodyText"/>
      </w:pPr>
      <w:r>
        <w:rPr>
          <w:color w:val="2B579A"/>
          <w:shd w:val="clear" w:color="auto" w:fill="E6E6E6"/>
        </w:rPr>
        <w:fldChar w:fldCharType="begin"/>
      </w:r>
      <w:r>
        <w:instrText xml:space="preserve"> REF _Ref118113186 \h </w:instrText>
      </w:r>
      <w:r>
        <w:rPr>
          <w:color w:val="2B579A"/>
          <w:shd w:val="clear" w:color="auto" w:fill="E6E6E6"/>
        </w:rPr>
      </w:r>
      <w:r>
        <w:rPr>
          <w:color w:val="2B579A"/>
          <w:shd w:val="clear" w:color="auto" w:fill="E6E6E6"/>
        </w:rPr>
        <w:fldChar w:fldCharType="separate"/>
      </w:r>
      <w:r w:rsidR="00D72726">
        <w:t xml:space="preserve">Figure </w:t>
      </w:r>
      <w:r w:rsidR="00D72726">
        <w:rPr>
          <w:noProof/>
        </w:rPr>
        <w:t>2</w:t>
      </w:r>
      <w:r>
        <w:rPr>
          <w:color w:val="2B579A"/>
          <w:shd w:val="clear" w:color="auto" w:fill="E6E6E6"/>
        </w:rPr>
        <w:fldChar w:fldCharType="end"/>
      </w:r>
      <w:r w:rsidR="009E3B88">
        <w:t xml:space="preserve"> illustrates the process of the TfNSW project team preparing the Project DEXP Template to suit the project needs, and the contractor taking action to create an active Project DEXP along with other related deliverables. Each component of </w:t>
      </w:r>
      <w:r>
        <w:rPr>
          <w:color w:val="2B579A"/>
          <w:shd w:val="clear" w:color="auto" w:fill="E6E6E6"/>
        </w:rPr>
        <w:fldChar w:fldCharType="begin"/>
      </w:r>
      <w:r>
        <w:instrText xml:space="preserve"> REF _Ref118113186 \h </w:instrText>
      </w:r>
      <w:r>
        <w:rPr>
          <w:color w:val="2B579A"/>
          <w:shd w:val="clear" w:color="auto" w:fill="E6E6E6"/>
        </w:rPr>
      </w:r>
      <w:r>
        <w:rPr>
          <w:color w:val="2B579A"/>
          <w:shd w:val="clear" w:color="auto" w:fill="E6E6E6"/>
        </w:rPr>
        <w:fldChar w:fldCharType="separate"/>
      </w:r>
      <w:r w:rsidR="00D72726">
        <w:t xml:space="preserve">Figure </w:t>
      </w:r>
      <w:r w:rsidR="00D72726">
        <w:rPr>
          <w:noProof/>
        </w:rPr>
        <w:t>2</w:t>
      </w:r>
      <w:r>
        <w:rPr>
          <w:color w:val="2B579A"/>
          <w:shd w:val="clear" w:color="auto" w:fill="E6E6E6"/>
        </w:rPr>
        <w:fldChar w:fldCharType="end"/>
      </w:r>
      <w:r w:rsidR="009E3B88">
        <w:t xml:space="preserve"> is discussed within the DEXP.</w:t>
      </w:r>
    </w:p>
    <w:p w14:paraId="0F3B7AF1" w14:textId="77777777" w:rsidR="009E3B88" w:rsidRDefault="009E3B88" w:rsidP="009E3B88">
      <w:pPr>
        <w:pStyle w:val="IMSBodyText"/>
      </w:pPr>
      <w:r>
        <w:t xml:space="preserve">The structure of the deliverables and work packages may necessitate that a Project DEXP is supported by sub-plans, which may include specialist execution or implementation sub-plans. All supporting sub-plans must align with and enable the delivery of the governing DEXP. </w:t>
      </w:r>
    </w:p>
    <w:p w14:paraId="3F5DE4D8" w14:textId="4F6B0412" w:rsidR="009E3B88" w:rsidRDefault="009E3B88" w:rsidP="009E3B88">
      <w:pPr>
        <w:pStyle w:val="IMSBodyText"/>
      </w:pPr>
      <w:r>
        <w:t>Where content required in this DEXP template is covered in a separate management plan or document, the contractor may make a cross reference to that plan/document and the content does not need to be repeated in the DEXP.</w:t>
      </w:r>
    </w:p>
    <w:p w14:paraId="5787F7AF" w14:textId="2BB16E3E" w:rsidR="009E3B88" w:rsidRDefault="009E3B88" w:rsidP="001512C9">
      <w:pPr>
        <w:pStyle w:val="IMSGraphicPageCentred"/>
      </w:pPr>
      <w:r>
        <w:rPr>
          <w:noProof/>
          <w:color w:val="2B579A"/>
          <w:shd w:val="clear" w:color="auto" w:fill="E6E6E6"/>
        </w:rPr>
        <w:drawing>
          <wp:inline distT="0" distB="0" distL="0" distR="0" wp14:anchorId="171192BF" wp14:editId="110F68AA">
            <wp:extent cx="6318572" cy="335514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28">
                      <a:extLst>
                        <a:ext uri="{28A0092B-C50C-407E-A947-70E740481C1C}">
                          <a14:useLocalDpi xmlns:a14="http://schemas.microsoft.com/office/drawing/2010/main" val="0"/>
                        </a:ext>
                      </a:extLst>
                    </a:blip>
                    <a:stretch>
                      <a:fillRect/>
                    </a:stretch>
                  </pic:blipFill>
                  <pic:spPr>
                    <a:xfrm>
                      <a:off x="0" y="0"/>
                      <a:ext cx="6341236" cy="3367180"/>
                    </a:xfrm>
                    <a:prstGeom prst="rect">
                      <a:avLst/>
                    </a:prstGeom>
                  </pic:spPr>
                </pic:pic>
              </a:graphicData>
            </a:graphic>
          </wp:inline>
        </w:drawing>
      </w:r>
    </w:p>
    <w:p w14:paraId="5A85C8BC" w14:textId="3E21E814" w:rsidR="00CD21AE" w:rsidRPr="00CD21AE" w:rsidRDefault="001512C9" w:rsidP="00CD21AE">
      <w:pPr>
        <w:pStyle w:val="IMSCaptionPageCentred"/>
      </w:pPr>
      <w:bookmarkStart w:id="2" w:name="_Ref118113186"/>
      <w:bookmarkStart w:id="3" w:name="_Toc148602096"/>
      <w:r>
        <w:t xml:space="preserve">Figure </w:t>
      </w:r>
      <w:r>
        <w:fldChar w:fldCharType="begin"/>
      </w:r>
      <w:r>
        <w:instrText>SEQ Figure \* ARABIC</w:instrText>
      </w:r>
      <w:r>
        <w:fldChar w:fldCharType="separate"/>
      </w:r>
      <w:r w:rsidR="00D72726">
        <w:rPr>
          <w:noProof/>
        </w:rPr>
        <w:t>2</w:t>
      </w:r>
      <w:r>
        <w:fldChar w:fldCharType="end"/>
      </w:r>
      <w:bookmarkEnd w:id="2"/>
      <w:r>
        <w:t xml:space="preserve"> – </w:t>
      </w:r>
      <w:r w:rsidR="00CD21AE" w:rsidRPr="00CD21AE">
        <w:t xml:space="preserve">Assembling the DEXP and its </w:t>
      </w:r>
      <w:r w:rsidR="001B78CE" w:rsidRPr="00CD21AE">
        <w:t>components.</w:t>
      </w:r>
      <w:bookmarkEnd w:id="3"/>
    </w:p>
    <w:p w14:paraId="194EFD60" w14:textId="7DE8985C" w:rsidR="006511E8" w:rsidRDefault="006511E8" w:rsidP="00CD21AE">
      <w:pPr>
        <w:pStyle w:val="IMSClientGuidanceText"/>
      </w:pPr>
      <w:r>
        <w:rPr>
          <w:b/>
          <w:bCs/>
        </w:rPr>
        <w:t>Instructional note:</w:t>
      </w:r>
      <w:r>
        <w:t xml:space="preserve"> This page and all proceeding pages, including the title page</w:t>
      </w:r>
      <w:r w:rsidR="00E30552">
        <w:t xml:space="preserve"> for the template</w:t>
      </w:r>
      <w:r>
        <w:t xml:space="preserve">, are for use while the DEXP is being created. Please delete these pages before submitting the DEXP. </w:t>
      </w:r>
    </w:p>
    <w:p w14:paraId="50DEFB7E" w14:textId="01CCD557" w:rsidR="009E3B88" w:rsidRDefault="009E3B88" w:rsidP="009E3B88">
      <w:pPr>
        <w:pStyle w:val="IMSBodyText"/>
      </w:pPr>
    </w:p>
    <w:p w14:paraId="7030F0F2" w14:textId="77777777" w:rsidR="00774265" w:rsidRDefault="00774265" w:rsidP="009E3B88">
      <w:pPr>
        <w:pStyle w:val="IMSBodyText"/>
        <w:sectPr w:rsidR="00774265" w:rsidSect="001E3998">
          <w:headerReference w:type="even" r:id="rId29"/>
          <w:headerReference w:type="default" r:id="rId30"/>
          <w:footerReference w:type="even" r:id="rId31"/>
          <w:footerReference w:type="default" r:id="rId32"/>
          <w:headerReference w:type="first" r:id="rId33"/>
          <w:footerReference w:type="first" r:id="rId34"/>
          <w:pgSz w:w="11906" w:h="16838" w:code="9"/>
          <w:pgMar w:top="1440" w:right="1134" w:bottom="1440" w:left="1134" w:header="709" w:footer="709" w:gutter="0"/>
          <w:cols w:space="708"/>
          <w:docGrid w:linePitch="360"/>
        </w:sectPr>
      </w:pPr>
    </w:p>
    <w:p w14:paraId="674AAFCC" w14:textId="0222039F" w:rsidR="009E3B88" w:rsidRDefault="00B36145" w:rsidP="003A1579">
      <w:pPr>
        <w:pStyle w:val="IMSPlanTitle"/>
      </w:pPr>
      <w:r w:rsidRPr="003A1579">
        <w:lastRenderedPageBreak/>
        <w:t>Digital</w:t>
      </w:r>
      <w:r w:rsidRPr="00B36145">
        <w:t xml:space="preserve"> Engineering Execution Plan</w:t>
      </w:r>
    </w:p>
    <w:p w14:paraId="6DF19BFD" w14:textId="04222394" w:rsidR="00FC032A" w:rsidRPr="00FC032A" w:rsidRDefault="00FC032A" w:rsidP="00FC032A">
      <w:pPr>
        <w:pStyle w:val="IMSPlanSubtitle"/>
      </w:pPr>
      <w:r w:rsidRPr="00FC032A">
        <w:t xml:space="preserve">Project name: </w:t>
      </w:r>
      <w:r w:rsidR="00215907">
        <w:tab/>
      </w:r>
      <w:sdt>
        <w:sdtPr>
          <w:rPr>
            <w:rStyle w:val="CharIMSProjectName"/>
          </w:rPr>
          <w:alias w:val="&lt;TfNSW project team to enter project name&gt;"/>
          <w:tag w:val="&lt;TfNSW project team to enter project name&gt;"/>
          <w:id w:val="1200667435"/>
          <w:placeholder>
            <w:docPart w:val="69A14893B3C44137898CD183700CDF23"/>
          </w:placeholder>
          <w:showingPlcHdr/>
        </w:sdtPr>
        <w:sdtEndPr>
          <w:rPr>
            <w:rStyle w:val="DefaultParagraphFont"/>
          </w:rPr>
        </w:sdtEndPr>
        <w:sdtContent>
          <w:r w:rsidR="00564E3B" w:rsidRPr="00564E3B">
            <w:rPr>
              <w:rStyle w:val="CharIMSProjectName"/>
            </w:rPr>
            <w:t xml:space="preserve">Click </w:t>
          </w:r>
          <w:r w:rsidR="00BB1D37">
            <w:rPr>
              <w:rStyle w:val="CharIMSProjectName"/>
            </w:rPr>
            <w:t xml:space="preserve">here </w:t>
          </w:r>
          <w:r w:rsidR="00564E3B" w:rsidRPr="00564E3B">
            <w:rPr>
              <w:rStyle w:val="CharIMSProjectName"/>
            </w:rPr>
            <w:t>to enter text.</w:t>
          </w:r>
        </w:sdtContent>
      </w:sdt>
    </w:p>
    <w:p w14:paraId="25348238" w14:textId="32DB0EA4" w:rsidR="00FC032A" w:rsidRDefault="00FC032A" w:rsidP="00FC032A">
      <w:pPr>
        <w:pStyle w:val="IMSPlanSubtitle"/>
      </w:pPr>
      <w:r w:rsidRPr="00FC032A">
        <w:t>Con</w:t>
      </w:r>
      <w:r w:rsidRPr="003A1579">
        <w:t>trac</w:t>
      </w:r>
      <w:r w:rsidRPr="00FC032A">
        <w:t>t</w:t>
      </w:r>
      <w:r>
        <w:t xml:space="preserve"> name:</w:t>
      </w:r>
      <w:r w:rsidR="00215907">
        <w:tab/>
      </w:r>
      <w:sdt>
        <w:sdtPr>
          <w:rPr>
            <w:rStyle w:val="CharIMSContractName"/>
          </w:rPr>
          <w:alias w:val="&lt;Contractor to enter contract name&gt;"/>
          <w:tag w:val="&lt;Contractor to enter contract name&gt;"/>
          <w:id w:val="-1505049041"/>
          <w:placeholder>
            <w:docPart w:val="01947FD635254752B8BF3E7F5211F2F6"/>
          </w:placeholder>
          <w:showingPlcHdr/>
        </w:sdtPr>
        <w:sdtEndPr>
          <w:rPr>
            <w:rStyle w:val="DefaultParagraphFont"/>
          </w:rPr>
        </w:sdtEndPr>
        <w:sdtContent>
          <w:r w:rsidR="00564E3B" w:rsidRPr="00564E3B">
            <w:rPr>
              <w:rStyle w:val="CharIMSContractName"/>
            </w:rPr>
            <w:t xml:space="preserve">Click </w:t>
          </w:r>
          <w:r w:rsidR="00BB1D37">
            <w:rPr>
              <w:rStyle w:val="CharIMSContractName"/>
            </w:rPr>
            <w:t xml:space="preserve">here </w:t>
          </w:r>
          <w:r w:rsidR="00564E3B" w:rsidRPr="00564E3B">
            <w:rPr>
              <w:rStyle w:val="CharIMSContractName"/>
            </w:rPr>
            <w:t>to enter text.</w:t>
          </w:r>
        </w:sdtContent>
      </w:sdt>
    </w:p>
    <w:p w14:paraId="41718AAC" w14:textId="77777777" w:rsidR="00D151AF" w:rsidRPr="00854953" w:rsidRDefault="00215907" w:rsidP="00D151AF">
      <w:pPr>
        <w:pStyle w:val="IMSPlanCoverDocumentDetails"/>
      </w:pPr>
      <w:r>
        <w:t xml:space="preserve">Document </w:t>
      </w:r>
      <w:r w:rsidR="00EA4FDE">
        <w:t>ref/no.</w:t>
      </w:r>
      <w:r>
        <w:t>:</w:t>
      </w:r>
      <w:r>
        <w:tab/>
      </w:r>
      <w:sdt>
        <w:sdtPr>
          <w:rPr>
            <w:rStyle w:val="CharProjectrefno"/>
          </w:rPr>
          <w:alias w:val="&lt;Contractor to enter document ref/no.&gt;"/>
          <w:tag w:val="&lt;Contractor to enter project reference&gt;"/>
          <w:id w:val="1157656359"/>
          <w:placeholder>
            <w:docPart w:val="4089211E05FD4464A9F39AD8DEEE87C4"/>
          </w:placeholder>
          <w:showingPlcHdr/>
        </w:sdtPr>
        <w:sdtContent>
          <w:r w:rsidR="00D151AF" w:rsidRPr="00D151AF">
            <w:rPr>
              <w:rStyle w:val="CharProjectrefno"/>
            </w:rPr>
            <w:t>Click here to enter text.</w:t>
          </w:r>
        </w:sdtContent>
      </w:sdt>
    </w:p>
    <w:p w14:paraId="0AA4F0D1" w14:textId="3BE1B549" w:rsidR="00FC032A" w:rsidRPr="00854953" w:rsidRDefault="00FC032A" w:rsidP="00854953">
      <w:pPr>
        <w:pStyle w:val="IMSPlanCoverDocumentDetails"/>
      </w:pPr>
      <w:r w:rsidRPr="00854953">
        <w:t>Project ref:</w:t>
      </w:r>
      <w:r w:rsidR="00215907" w:rsidRPr="00854953">
        <w:tab/>
      </w:r>
      <w:sdt>
        <w:sdtPr>
          <w:rPr>
            <w:rStyle w:val="CharIMSDocumentNumber"/>
          </w:rPr>
          <w:alias w:val="&lt;Contractor to enter project reference&gt;"/>
          <w:tag w:val="&lt;Contractor to enter project reference&gt;"/>
          <w:id w:val="1215160668"/>
          <w:placeholder>
            <w:docPart w:val="E1840036B062485EA5A5ADA3B33692F6"/>
          </w:placeholder>
          <w:showingPlcHdr/>
        </w:sdtPr>
        <w:sdtContent>
          <w:r w:rsidR="00EA4FDE" w:rsidRPr="00D151AF">
            <w:rPr>
              <w:rStyle w:val="CharIMSDocumentNumber"/>
            </w:rPr>
            <w:t>Click here to enter text.</w:t>
          </w:r>
        </w:sdtContent>
      </w:sdt>
    </w:p>
    <w:p w14:paraId="74B72EA8" w14:textId="439F193E" w:rsidR="00FC032A" w:rsidRDefault="00FC032A" w:rsidP="002C0A42">
      <w:pPr>
        <w:pStyle w:val="IMSPlanCoverDocumentDetails"/>
      </w:pPr>
      <w:r>
        <w:t>Document owner:</w:t>
      </w:r>
      <w:r w:rsidR="00215907">
        <w:tab/>
      </w:r>
      <w:sdt>
        <w:sdtPr>
          <w:rPr>
            <w:color w:val="2B579A"/>
            <w:shd w:val="clear" w:color="auto" w:fill="E6E6E6"/>
          </w:rPr>
          <w:alias w:val="&lt;Contractor to enter document owner name&gt;"/>
          <w:tag w:val="&lt;Contractor to enter document owner name&gt;"/>
          <w:id w:val="-1661837750"/>
          <w:placeholder>
            <w:docPart w:val="666EEE6AD0AE442BAA5A21E5E28ED3ED"/>
          </w:placeholder>
          <w:showingPlcHdr/>
        </w:sdtPr>
        <w:sdtEndPr>
          <w:rPr>
            <w:color w:val="002664"/>
            <w:shd w:val="clear" w:color="auto" w:fill="auto"/>
          </w:rPr>
        </w:sdtEndPr>
        <w:sdtContent>
          <w:r w:rsidR="00EA4FDE" w:rsidRPr="00A4634E">
            <w:t>Click here to enter text.</w:t>
          </w:r>
        </w:sdtContent>
      </w:sdt>
    </w:p>
    <w:p w14:paraId="3285CDBB" w14:textId="6D975B84" w:rsidR="00FC032A" w:rsidRDefault="00FC032A" w:rsidP="002C0A42">
      <w:pPr>
        <w:pStyle w:val="IMSPlanCoverDocumentDetails"/>
      </w:pPr>
      <w:r>
        <w:t xml:space="preserve">Authoring </w:t>
      </w:r>
      <w:r w:rsidR="002C0A42">
        <w:t>c</w:t>
      </w:r>
      <w:r>
        <w:t>ompany:</w:t>
      </w:r>
      <w:r w:rsidR="00215907">
        <w:tab/>
      </w:r>
      <w:sdt>
        <w:sdtPr>
          <w:rPr>
            <w:color w:val="2B579A"/>
            <w:shd w:val="clear" w:color="auto" w:fill="E6E6E6"/>
          </w:rPr>
          <w:alias w:val="&lt;Contractor to enter company name&gt;"/>
          <w:tag w:val="&lt;Contractor to enter company name&gt;"/>
          <w:id w:val="-115060683"/>
          <w:placeholder>
            <w:docPart w:val="E29FDBE060DA45919BAEFE807E13D759"/>
          </w:placeholder>
          <w:showingPlcHdr/>
        </w:sdtPr>
        <w:sdtEndPr>
          <w:rPr>
            <w:color w:val="002664"/>
            <w:shd w:val="clear" w:color="auto" w:fill="auto"/>
          </w:rPr>
        </w:sdtEndPr>
        <w:sdtContent>
          <w:r w:rsidR="00EA4FDE" w:rsidRPr="00A4634E">
            <w:t>Click here to enter text.</w:t>
          </w:r>
        </w:sdtContent>
      </w:sdt>
    </w:p>
    <w:p w14:paraId="3F103720" w14:textId="6F5C0A64" w:rsidR="00FC032A" w:rsidRDefault="002C0A42" w:rsidP="002C0A42">
      <w:pPr>
        <w:pStyle w:val="IMSPlanCoverDocumentDetails"/>
      </w:pPr>
      <w:r>
        <w:t>Issue date</w:t>
      </w:r>
      <w:r w:rsidR="00FC032A">
        <w:t>:</w:t>
      </w:r>
      <w:r w:rsidR="00215907">
        <w:tab/>
      </w:r>
      <w:sdt>
        <w:sdtPr>
          <w:rPr>
            <w:rStyle w:val="CharIMSPlanIssueDate"/>
          </w:rPr>
          <w:alias w:val="&lt;Contractor to select issue date&gt;"/>
          <w:tag w:val="&lt;Contractor to select issue date&gt;"/>
          <w:id w:val="-267383268"/>
          <w:placeholder>
            <w:docPart w:val="B620654A0E8C4BCD92138C42ACBA7824"/>
          </w:placeholder>
          <w15:color w:val="000000"/>
          <w:date w:fullDate="2023-05-10T00:00:00Z">
            <w:dateFormat w:val="d MMMM yyyy"/>
            <w:lid w:val="en-AU"/>
            <w:storeMappedDataAs w:val="dateTime"/>
            <w:calendar w:val="gregorian"/>
          </w:date>
        </w:sdtPr>
        <w:sdtContent>
          <w:r w:rsidR="00552E98">
            <w:rPr>
              <w:rStyle w:val="CharIMSPlanIssueDate"/>
            </w:rPr>
            <w:t>10 May 2023</w:t>
          </w:r>
        </w:sdtContent>
      </w:sdt>
    </w:p>
    <w:p w14:paraId="7873AF96" w14:textId="3E7A673B" w:rsidR="003A1579" w:rsidRDefault="003A1579" w:rsidP="002C0A42">
      <w:pPr>
        <w:pStyle w:val="IMSPlanCoverDocumentDetails"/>
      </w:pPr>
    </w:p>
    <w:p w14:paraId="78D70976" w14:textId="1FC56D4E" w:rsidR="003A1579" w:rsidRDefault="003A1579" w:rsidP="002C0A42">
      <w:pPr>
        <w:pStyle w:val="IMSPlanCoverDocumentDetails"/>
      </w:pPr>
      <w:r>
        <w:t>Document control</w:t>
      </w:r>
    </w:p>
    <w:tbl>
      <w:tblPr>
        <w:tblW w:w="9636"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Look w:val="04A0" w:firstRow="1" w:lastRow="0" w:firstColumn="1" w:lastColumn="0" w:noHBand="0" w:noVBand="1"/>
        <w:tblCaption w:val="Table example in text width format"/>
        <w:tblDescription w:val="This is an example of a table whose width is the same as the area between t;he document margins."/>
      </w:tblPr>
      <w:tblGrid>
        <w:gridCol w:w="2461"/>
        <w:gridCol w:w="2116"/>
        <w:gridCol w:w="5059"/>
      </w:tblGrid>
      <w:tr w:rsidR="003A1579" w:rsidRPr="00A631F6" w14:paraId="7711A2D8" w14:textId="77777777" w:rsidTr="008379BA">
        <w:trPr>
          <w:cantSplit/>
          <w:tblHeader/>
        </w:trPr>
        <w:tc>
          <w:tcPr>
            <w:tcW w:w="0" w:type="auto"/>
            <w:shd w:val="clear" w:color="auto" w:fill="8CE0FF"/>
            <w:hideMark/>
          </w:tcPr>
          <w:p w14:paraId="143EEC33" w14:textId="139D54FA" w:rsidR="003A1579" w:rsidRPr="00A631F6" w:rsidRDefault="003A1579" w:rsidP="003A1579">
            <w:pPr>
              <w:pStyle w:val="IMSTableHeader"/>
            </w:pPr>
            <w:r w:rsidRPr="009C422E">
              <w:t>Revision</w:t>
            </w:r>
          </w:p>
        </w:tc>
        <w:tc>
          <w:tcPr>
            <w:tcW w:w="2116" w:type="dxa"/>
            <w:shd w:val="clear" w:color="auto" w:fill="8CE0FF"/>
            <w:hideMark/>
          </w:tcPr>
          <w:p w14:paraId="4CF82FCD" w14:textId="288B661C" w:rsidR="003A1579" w:rsidRPr="00A631F6" w:rsidRDefault="003A1579" w:rsidP="003A1579">
            <w:pPr>
              <w:pStyle w:val="IMSTableHeader"/>
            </w:pPr>
            <w:r w:rsidRPr="009C422E">
              <w:t>Date</w:t>
            </w:r>
          </w:p>
        </w:tc>
        <w:tc>
          <w:tcPr>
            <w:tcW w:w="5059" w:type="dxa"/>
            <w:shd w:val="clear" w:color="auto" w:fill="8CE0FF"/>
            <w:hideMark/>
          </w:tcPr>
          <w:p w14:paraId="2D2B7419" w14:textId="50018B32" w:rsidR="003A1579" w:rsidRPr="00A631F6" w:rsidRDefault="003A1579" w:rsidP="003A1579">
            <w:pPr>
              <w:pStyle w:val="IMSTableHeader"/>
            </w:pPr>
            <w:r w:rsidRPr="009C422E">
              <w:t>Description (Including Status and Milestone???)</w:t>
            </w:r>
          </w:p>
        </w:tc>
      </w:tr>
      <w:tr w:rsidR="003A1579" w:rsidRPr="008F550E" w14:paraId="7DC94257" w14:textId="77777777" w:rsidTr="003A1579">
        <w:trPr>
          <w:cantSplit/>
        </w:trPr>
        <w:tc>
          <w:tcPr>
            <w:tcW w:w="2461" w:type="dxa"/>
          </w:tcPr>
          <w:p w14:paraId="7AA12869" w14:textId="7725E6B7" w:rsidR="003A1579" w:rsidRPr="0008636A" w:rsidRDefault="00215907" w:rsidP="0056284F">
            <w:pPr>
              <w:pStyle w:val="IMSDelivererGuidanceTableText"/>
            </w:pPr>
            <w:r>
              <w:t>XX</w:t>
            </w:r>
          </w:p>
        </w:tc>
        <w:tc>
          <w:tcPr>
            <w:tcW w:w="2116" w:type="dxa"/>
          </w:tcPr>
          <w:p w14:paraId="13982C5F" w14:textId="44747B76" w:rsidR="003A1579" w:rsidRPr="0008636A" w:rsidRDefault="00215907" w:rsidP="0056284F">
            <w:pPr>
              <w:pStyle w:val="IMSDelivererGuidanceTableText"/>
              <w:rPr>
                <w:color w:val="000000"/>
                <w:spacing w:val="6"/>
              </w:rPr>
            </w:pPr>
            <w:r>
              <w:rPr>
                <w:color w:val="000000"/>
                <w:spacing w:val="6"/>
              </w:rPr>
              <w:t>DD/MM/YYYY</w:t>
            </w:r>
          </w:p>
        </w:tc>
        <w:tc>
          <w:tcPr>
            <w:tcW w:w="5059" w:type="dxa"/>
          </w:tcPr>
          <w:p w14:paraId="063D6E9D" w14:textId="15251BAB" w:rsidR="003A1579" w:rsidRPr="0008636A" w:rsidRDefault="00215907" w:rsidP="0056284F">
            <w:pPr>
              <w:pStyle w:val="IMSDelivererGuidanceTableText"/>
              <w:rPr>
                <w:color w:val="000000"/>
                <w:spacing w:val="6"/>
              </w:rPr>
            </w:pPr>
            <w:r>
              <w:rPr>
                <w:color w:val="000000"/>
                <w:spacing w:val="6"/>
              </w:rPr>
              <w:t>&lt;Enter your text&gt;</w:t>
            </w:r>
          </w:p>
        </w:tc>
      </w:tr>
      <w:tr w:rsidR="003A1579" w:rsidRPr="008F550E" w14:paraId="1BAC02D2" w14:textId="77777777" w:rsidTr="003A1579">
        <w:trPr>
          <w:cantSplit/>
        </w:trPr>
        <w:tc>
          <w:tcPr>
            <w:tcW w:w="2461" w:type="dxa"/>
          </w:tcPr>
          <w:p w14:paraId="045922CB" w14:textId="77777777" w:rsidR="003A1579" w:rsidRPr="0008636A" w:rsidRDefault="003A1579" w:rsidP="003A1579">
            <w:pPr>
              <w:pStyle w:val="IMSTableText"/>
            </w:pPr>
          </w:p>
        </w:tc>
        <w:tc>
          <w:tcPr>
            <w:tcW w:w="2116" w:type="dxa"/>
          </w:tcPr>
          <w:p w14:paraId="6A987C84" w14:textId="77777777" w:rsidR="003A1579" w:rsidRPr="0008636A" w:rsidRDefault="003A1579" w:rsidP="003A1579">
            <w:pPr>
              <w:pStyle w:val="IMSTableText"/>
              <w:rPr>
                <w:color w:val="000000"/>
                <w:spacing w:val="6"/>
              </w:rPr>
            </w:pPr>
          </w:p>
        </w:tc>
        <w:tc>
          <w:tcPr>
            <w:tcW w:w="5059" w:type="dxa"/>
          </w:tcPr>
          <w:p w14:paraId="76EDCBAF" w14:textId="77777777" w:rsidR="003A1579" w:rsidRPr="0008636A" w:rsidRDefault="003A1579" w:rsidP="003A1579">
            <w:pPr>
              <w:pStyle w:val="IMSTableText"/>
              <w:rPr>
                <w:color w:val="000000"/>
                <w:spacing w:val="6"/>
              </w:rPr>
            </w:pPr>
          </w:p>
        </w:tc>
      </w:tr>
      <w:tr w:rsidR="003A1579" w:rsidRPr="008F550E" w14:paraId="0767A589" w14:textId="77777777" w:rsidTr="003A1579">
        <w:trPr>
          <w:cantSplit/>
        </w:trPr>
        <w:tc>
          <w:tcPr>
            <w:tcW w:w="2461" w:type="dxa"/>
          </w:tcPr>
          <w:p w14:paraId="2D03047C" w14:textId="29C66D1F" w:rsidR="003A1579" w:rsidRPr="0008636A" w:rsidRDefault="003A1579" w:rsidP="003A1579">
            <w:pPr>
              <w:pStyle w:val="IMSTableText"/>
            </w:pPr>
          </w:p>
        </w:tc>
        <w:tc>
          <w:tcPr>
            <w:tcW w:w="2116" w:type="dxa"/>
          </w:tcPr>
          <w:p w14:paraId="713CD9CC" w14:textId="084A69B8" w:rsidR="003A1579" w:rsidRPr="0008636A" w:rsidRDefault="003A1579" w:rsidP="003A1579">
            <w:pPr>
              <w:pStyle w:val="IMSTableText"/>
              <w:rPr>
                <w:color w:val="000000"/>
                <w:spacing w:val="6"/>
              </w:rPr>
            </w:pPr>
          </w:p>
        </w:tc>
        <w:tc>
          <w:tcPr>
            <w:tcW w:w="5059" w:type="dxa"/>
          </w:tcPr>
          <w:p w14:paraId="2B6972D8" w14:textId="09C93D89" w:rsidR="003A1579" w:rsidRPr="0008636A" w:rsidRDefault="003A1579" w:rsidP="003A1579">
            <w:pPr>
              <w:pStyle w:val="IMSTableText"/>
              <w:rPr>
                <w:color w:val="000000"/>
                <w:spacing w:val="6"/>
              </w:rPr>
            </w:pPr>
          </w:p>
        </w:tc>
      </w:tr>
      <w:tr w:rsidR="003A1579" w:rsidRPr="008F550E" w14:paraId="600D4668" w14:textId="77777777" w:rsidTr="003A1579">
        <w:trPr>
          <w:cantSplit/>
        </w:trPr>
        <w:tc>
          <w:tcPr>
            <w:tcW w:w="2461" w:type="dxa"/>
          </w:tcPr>
          <w:p w14:paraId="613D2FD1" w14:textId="77777777" w:rsidR="003A1579" w:rsidRPr="0008636A" w:rsidRDefault="003A1579" w:rsidP="003A1579">
            <w:pPr>
              <w:pStyle w:val="IMSTableText"/>
            </w:pPr>
          </w:p>
        </w:tc>
        <w:tc>
          <w:tcPr>
            <w:tcW w:w="2116" w:type="dxa"/>
          </w:tcPr>
          <w:p w14:paraId="0360473C" w14:textId="77777777" w:rsidR="003A1579" w:rsidRPr="0008636A" w:rsidRDefault="003A1579" w:rsidP="003A1579">
            <w:pPr>
              <w:pStyle w:val="IMSTableText"/>
              <w:rPr>
                <w:color w:val="000000"/>
                <w:spacing w:val="6"/>
              </w:rPr>
            </w:pPr>
          </w:p>
        </w:tc>
        <w:tc>
          <w:tcPr>
            <w:tcW w:w="5059" w:type="dxa"/>
          </w:tcPr>
          <w:p w14:paraId="1F998843" w14:textId="77777777" w:rsidR="003A1579" w:rsidRPr="0008636A" w:rsidRDefault="003A1579" w:rsidP="003A1579">
            <w:pPr>
              <w:pStyle w:val="IMSTableText"/>
              <w:rPr>
                <w:color w:val="000000"/>
                <w:spacing w:val="6"/>
              </w:rPr>
            </w:pPr>
          </w:p>
        </w:tc>
      </w:tr>
      <w:tr w:rsidR="003A1579" w:rsidRPr="008F550E" w14:paraId="667879D2" w14:textId="77777777" w:rsidTr="003A1579">
        <w:trPr>
          <w:cantSplit/>
        </w:trPr>
        <w:tc>
          <w:tcPr>
            <w:tcW w:w="2461" w:type="dxa"/>
          </w:tcPr>
          <w:p w14:paraId="7A00D8D7" w14:textId="77777777" w:rsidR="003A1579" w:rsidRPr="0008636A" w:rsidRDefault="003A1579" w:rsidP="003A1579">
            <w:pPr>
              <w:pStyle w:val="IMSTableText"/>
            </w:pPr>
          </w:p>
        </w:tc>
        <w:tc>
          <w:tcPr>
            <w:tcW w:w="2116" w:type="dxa"/>
          </w:tcPr>
          <w:p w14:paraId="0D8BBC86" w14:textId="77777777" w:rsidR="003A1579" w:rsidRPr="0008636A" w:rsidRDefault="003A1579" w:rsidP="003A1579">
            <w:pPr>
              <w:pStyle w:val="IMSTableText"/>
              <w:rPr>
                <w:color w:val="000000"/>
                <w:spacing w:val="6"/>
              </w:rPr>
            </w:pPr>
          </w:p>
        </w:tc>
        <w:tc>
          <w:tcPr>
            <w:tcW w:w="5059" w:type="dxa"/>
          </w:tcPr>
          <w:p w14:paraId="44CC2371" w14:textId="77777777" w:rsidR="003A1579" w:rsidRPr="0008636A" w:rsidRDefault="003A1579" w:rsidP="003A1579">
            <w:pPr>
              <w:pStyle w:val="IMSTableText"/>
              <w:rPr>
                <w:color w:val="000000"/>
                <w:spacing w:val="6"/>
              </w:rPr>
            </w:pPr>
          </w:p>
        </w:tc>
      </w:tr>
    </w:tbl>
    <w:p w14:paraId="73FF1CBA" w14:textId="58BF718C" w:rsidR="003A1579" w:rsidRDefault="003A1579" w:rsidP="003A1579">
      <w:pPr>
        <w:pStyle w:val="IMSBodyText"/>
      </w:pPr>
    </w:p>
    <w:p w14:paraId="1EB82BE7" w14:textId="77777777" w:rsidR="00215907" w:rsidRDefault="00215907" w:rsidP="003A1579">
      <w:pPr>
        <w:pStyle w:val="IMSBodyText"/>
        <w:sectPr w:rsidR="00215907" w:rsidSect="001E3998">
          <w:headerReference w:type="even" r:id="rId35"/>
          <w:headerReference w:type="default" r:id="rId36"/>
          <w:footerReference w:type="even" r:id="rId37"/>
          <w:footerReference w:type="default" r:id="rId38"/>
          <w:headerReference w:type="first" r:id="rId39"/>
          <w:footerReference w:type="first" r:id="rId40"/>
          <w:pgSz w:w="11906" w:h="16838" w:code="9"/>
          <w:pgMar w:top="1440" w:right="1134" w:bottom="1440" w:left="1134" w:header="709" w:footer="709" w:gutter="0"/>
          <w:cols w:space="708"/>
          <w:docGrid w:linePitch="360"/>
        </w:sectPr>
      </w:pPr>
    </w:p>
    <w:p w14:paraId="746AC46C" w14:textId="77777777" w:rsidR="00EA6060" w:rsidRDefault="00EA6060" w:rsidP="00EA6060">
      <w:pPr>
        <w:pStyle w:val="IMSNoTOCHeading1"/>
      </w:pPr>
      <w:r w:rsidRPr="00EA6060">
        <w:lastRenderedPageBreak/>
        <w:t>Preface</w:t>
      </w:r>
    </w:p>
    <w:p w14:paraId="3EFE4E75" w14:textId="77777777" w:rsidR="00EA6060" w:rsidRDefault="00EA6060" w:rsidP="00EA6060">
      <w:pPr>
        <w:pStyle w:val="IMSBodyText"/>
        <w:rPr>
          <w:lang w:eastAsia="en-AU"/>
        </w:rPr>
      </w:pPr>
      <w:r>
        <w:rPr>
          <w:lang w:eastAsia="en-AU"/>
        </w:rPr>
        <w:t xml:space="preserve">Transport for New South Wales (TfNSW) is developing and implementing the Digital Engineering (DE) Framework to support projects as they adopt new digital ways of working. The way assets are planned, designed, constructed, operated and maintained are becoming faster and more accurate as a result of emerging technologies. The DE Framework connects these technologies across various project disciplines together with reliable, structured data. </w:t>
      </w:r>
    </w:p>
    <w:p w14:paraId="3D14B5A5" w14:textId="4D3417C0" w:rsidR="00EA6060" w:rsidRDefault="00EA6060" w:rsidP="00EA6060">
      <w:pPr>
        <w:pStyle w:val="IMSBodyText"/>
        <w:rPr>
          <w:lang w:eastAsia="en-AU"/>
        </w:rPr>
      </w:pPr>
      <w:r>
        <w:rPr>
          <w:lang w:eastAsia="en-AU"/>
        </w:rPr>
        <w:t xml:space="preserve">Consistent DE processes provide TfNSW with an approach that enables digital information to become a key enabler of better project outcomes. This includes, but is not limited </w:t>
      </w:r>
      <w:r w:rsidR="001B78CE">
        <w:rPr>
          <w:lang w:eastAsia="en-AU"/>
        </w:rPr>
        <w:t>to,</w:t>
      </w:r>
      <w:r>
        <w:rPr>
          <w:lang w:eastAsia="en-AU"/>
        </w:rPr>
        <w:t xml:space="preserve"> stakeholder engagement, informed decision</w:t>
      </w:r>
      <w:r w:rsidR="0056284F">
        <w:rPr>
          <w:lang w:eastAsia="en-AU"/>
        </w:rPr>
        <w:t>-</w:t>
      </w:r>
      <w:r>
        <w:rPr>
          <w:lang w:eastAsia="en-AU"/>
        </w:rPr>
        <w:t xml:space="preserve">making, improved asset knowledge, capability and capacity planning. </w:t>
      </w:r>
    </w:p>
    <w:p w14:paraId="5E895E4B" w14:textId="6EB60116" w:rsidR="00EA6060" w:rsidRDefault="00EA6060" w:rsidP="00EA6060">
      <w:pPr>
        <w:pStyle w:val="IMSBodyText"/>
        <w:rPr>
          <w:lang w:eastAsia="en-AU"/>
        </w:rPr>
      </w:pPr>
      <w:r>
        <w:rPr>
          <w:lang w:eastAsia="en-AU"/>
        </w:rPr>
        <w:t xml:space="preserve">Applying this unified vision will accelerate the value of </w:t>
      </w:r>
      <w:r w:rsidR="006D0731">
        <w:rPr>
          <w:lang w:eastAsia="en-AU"/>
        </w:rPr>
        <w:t>DE and</w:t>
      </w:r>
      <w:r>
        <w:rPr>
          <w:lang w:eastAsia="en-AU"/>
        </w:rPr>
        <w:t xml:space="preserve"> simplify these new ways of working for both our project teams and industry, providing valuable insights, creating efficiencies and delivering cost savings throughout the project life</w:t>
      </w:r>
      <w:r w:rsidR="0056284F">
        <w:rPr>
          <w:lang w:eastAsia="en-AU"/>
        </w:rPr>
        <w:t xml:space="preserve"> </w:t>
      </w:r>
      <w:r>
        <w:rPr>
          <w:lang w:eastAsia="en-AU"/>
        </w:rPr>
        <w:t xml:space="preserve">cycle. </w:t>
      </w:r>
    </w:p>
    <w:p w14:paraId="56F35DE7" w14:textId="3B3A348C" w:rsidR="00EA6060" w:rsidRDefault="00EA6060" w:rsidP="00EA6060">
      <w:pPr>
        <w:pStyle w:val="IMSBodyText"/>
        <w:rPr>
          <w:lang w:eastAsia="en-AU"/>
        </w:rPr>
      </w:pPr>
      <w:r>
        <w:rPr>
          <w:lang w:eastAsia="en-AU"/>
        </w:rPr>
        <w:t>This document should be read in conjunction with all related DE Framework documentation. Any application of the DE Framework or any of its parts must be considered in a project specific context. Adoption of the DE Framework should be undertaken in consultation with the DE Team to ensure best appropriate practice.</w:t>
      </w:r>
    </w:p>
    <w:p w14:paraId="42FEA5D1" w14:textId="7DCF8851" w:rsidR="00EA6060" w:rsidRDefault="00EA6060" w:rsidP="00EA6060">
      <w:pPr>
        <w:pStyle w:val="IMSBodyText"/>
      </w:pPr>
      <w:r>
        <w:br w:type="page"/>
      </w:r>
    </w:p>
    <w:p w14:paraId="60135B04" w14:textId="4CB54F7B" w:rsidR="00D72726" w:rsidRDefault="006B3211">
      <w:pPr>
        <w:pStyle w:val="TOC1"/>
        <w:rPr>
          <w:rFonts w:asciiTheme="minorHAnsi" w:hAnsiTheme="minorHAnsi"/>
          <w:b w:val="0"/>
          <w:noProof/>
          <w:color w:val="auto"/>
          <w:sz w:val="22"/>
          <w:szCs w:val="22"/>
          <w:lang w:val="en-AU" w:eastAsia="en-AU"/>
        </w:rPr>
      </w:pPr>
      <w:r>
        <w:rPr>
          <w:color w:val="2B579A"/>
          <w:shd w:val="clear" w:color="auto" w:fill="E6E6E6"/>
        </w:rPr>
        <w:lastRenderedPageBreak/>
        <w:fldChar w:fldCharType="begin"/>
      </w:r>
      <w:r>
        <w:instrText xml:space="preserve"> TOC \o "1-3" \h \z \u \t "Heading 6,1,Heading 7,2,Heading 8,3" </w:instrText>
      </w:r>
      <w:r>
        <w:rPr>
          <w:color w:val="2B579A"/>
          <w:shd w:val="clear" w:color="auto" w:fill="E6E6E6"/>
        </w:rPr>
        <w:fldChar w:fldCharType="separate"/>
      </w:r>
      <w:hyperlink w:anchor="_Toc148601996" w:history="1">
        <w:r w:rsidR="00D72726" w:rsidRPr="00D66E8C">
          <w:rPr>
            <w:rStyle w:val="Hyperlink"/>
            <w:noProof/>
          </w:rPr>
          <w:t>1</w:t>
        </w:r>
        <w:r w:rsidR="00D72726">
          <w:rPr>
            <w:rFonts w:asciiTheme="minorHAnsi" w:hAnsiTheme="minorHAnsi"/>
            <w:b w:val="0"/>
            <w:noProof/>
            <w:color w:val="auto"/>
            <w:sz w:val="22"/>
            <w:szCs w:val="22"/>
            <w:lang w:val="en-AU" w:eastAsia="en-AU"/>
          </w:rPr>
          <w:tab/>
        </w:r>
        <w:r w:rsidR="00D72726" w:rsidRPr="00D66E8C">
          <w:rPr>
            <w:rStyle w:val="Hyperlink"/>
            <w:noProof/>
          </w:rPr>
          <w:t>Introduction</w:t>
        </w:r>
        <w:r w:rsidR="00D72726">
          <w:rPr>
            <w:noProof/>
            <w:webHidden/>
          </w:rPr>
          <w:tab/>
        </w:r>
        <w:r w:rsidR="00D72726">
          <w:rPr>
            <w:noProof/>
            <w:webHidden/>
          </w:rPr>
          <w:fldChar w:fldCharType="begin"/>
        </w:r>
        <w:r w:rsidR="00D72726">
          <w:rPr>
            <w:noProof/>
            <w:webHidden/>
          </w:rPr>
          <w:instrText xml:space="preserve"> PAGEREF _Toc148601996 \h </w:instrText>
        </w:r>
        <w:r w:rsidR="00D72726">
          <w:rPr>
            <w:noProof/>
            <w:webHidden/>
          </w:rPr>
        </w:r>
        <w:r w:rsidR="00D72726">
          <w:rPr>
            <w:noProof/>
            <w:webHidden/>
          </w:rPr>
          <w:fldChar w:fldCharType="separate"/>
        </w:r>
        <w:r w:rsidR="00D72726">
          <w:rPr>
            <w:noProof/>
            <w:webHidden/>
          </w:rPr>
          <w:t>12</w:t>
        </w:r>
        <w:r w:rsidR="00D72726">
          <w:rPr>
            <w:noProof/>
            <w:webHidden/>
          </w:rPr>
          <w:fldChar w:fldCharType="end"/>
        </w:r>
      </w:hyperlink>
    </w:p>
    <w:p w14:paraId="619783A4" w14:textId="6F64BBC0" w:rsidR="00D72726" w:rsidRDefault="00000000">
      <w:pPr>
        <w:pStyle w:val="TOC2"/>
        <w:rPr>
          <w:rFonts w:asciiTheme="minorHAnsi" w:hAnsiTheme="minorHAnsi"/>
          <w:noProof/>
          <w:color w:val="auto"/>
          <w:sz w:val="22"/>
          <w:lang w:val="en-AU" w:eastAsia="en-AU"/>
        </w:rPr>
      </w:pPr>
      <w:hyperlink w:anchor="_Toc148601997" w:history="1">
        <w:r w:rsidR="00D72726" w:rsidRPr="00D66E8C">
          <w:rPr>
            <w:rStyle w:val="Hyperlink"/>
            <w:noProof/>
          </w:rPr>
          <w:t>1.1</w:t>
        </w:r>
        <w:r w:rsidR="00D72726">
          <w:rPr>
            <w:rFonts w:asciiTheme="minorHAnsi" w:hAnsiTheme="minorHAnsi"/>
            <w:noProof/>
            <w:color w:val="auto"/>
            <w:sz w:val="22"/>
            <w:lang w:val="en-AU" w:eastAsia="en-AU"/>
          </w:rPr>
          <w:tab/>
        </w:r>
        <w:r w:rsidR="00D72726" w:rsidRPr="00D66E8C">
          <w:rPr>
            <w:rStyle w:val="Hyperlink"/>
            <w:noProof/>
          </w:rPr>
          <w:t>Purpose of this DEXP</w:t>
        </w:r>
        <w:r w:rsidR="00D72726">
          <w:rPr>
            <w:noProof/>
            <w:webHidden/>
          </w:rPr>
          <w:tab/>
        </w:r>
        <w:r w:rsidR="00D72726">
          <w:rPr>
            <w:noProof/>
            <w:webHidden/>
          </w:rPr>
          <w:fldChar w:fldCharType="begin"/>
        </w:r>
        <w:r w:rsidR="00D72726">
          <w:rPr>
            <w:noProof/>
            <w:webHidden/>
          </w:rPr>
          <w:instrText xml:space="preserve"> PAGEREF _Toc148601997 \h </w:instrText>
        </w:r>
        <w:r w:rsidR="00D72726">
          <w:rPr>
            <w:noProof/>
            <w:webHidden/>
          </w:rPr>
        </w:r>
        <w:r w:rsidR="00D72726">
          <w:rPr>
            <w:noProof/>
            <w:webHidden/>
          </w:rPr>
          <w:fldChar w:fldCharType="separate"/>
        </w:r>
        <w:r w:rsidR="00D72726">
          <w:rPr>
            <w:noProof/>
            <w:webHidden/>
          </w:rPr>
          <w:t>12</w:t>
        </w:r>
        <w:r w:rsidR="00D72726">
          <w:rPr>
            <w:noProof/>
            <w:webHidden/>
          </w:rPr>
          <w:fldChar w:fldCharType="end"/>
        </w:r>
      </w:hyperlink>
    </w:p>
    <w:p w14:paraId="0CA20698" w14:textId="5C3226A3" w:rsidR="00D72726" w:rsidRDefault="00000000">
      <w:pPr>
        <w:pStyle w:val="TOC2"/>
        <w:rPr>
          <w:rFonts w:asciiTheme="minorHAnsi" w:hAnsiTheme="minorHAnsi"/>
          <w:noProof/>
          <w:color w:val="auto"/>
          <w:sz w:val="22"/>
          <w:lang w:val="en-AU" w:eastAsia="en-AU"/>
        </w:rPr>
      </w:pPr>
      <w:hyperlink w:anchor="_Toc148601998" w:history="1">
        <w:r w:rsidR="00D72726" w:rsidRPr="00D66E8C">
          <w:rPr>
            <w:rStyle w:val="Hyperlink"/>
            <w:noProof/>
          </w:rPr>
          <w:t>1.2</w:t>
        </w:r>
        <w:r w:rsidR="00D72726">
          <w:rPr>
            <w:rFonts w:asciiTheme="minorHAnsi" w:hAnsiTheme="minorHAnsi"/>
            <w:noProof/>
            <w:color w:val="auto"/>
            <w:sz w:val="22"/>
            <w:lang w:val="en-AU" w:eastAsia="en-AU"/>
          </w:rPr>
          <w:tab/>
        </w:r>
        <w:r w:rsidR="00D72726" w:rsidRPr="00D66E8C">
          <w:rPr>
            <w:rStyle w:val="Hyperlink"/>
            <w:noProof/>
          </w:rPr>
          <w:t>Statement of intent to comply</w:t>
        </w:r>
        <w:r w:rsidR="00D72726">
          <w:rPr>
            <w:noProof/>
            <w:webHidden/>
          </w:rPr>
          <w:tab/>
        </w:r>
        <w:r w:rsidR="00D72726">
          <w:rPr>
            <w:noProof/>
            <w:webHidden/>
          </w:rPr>
          <w:fldChar w:fldCharType="begin"/>
        </w:r>
        <w:r w:rsidR="00D72726">
          <w:rPr>
            <w:noProof/>
            <w:webHidden/>
          </w:rPr>
          <w:instrText xml:space="preserve"> PAGEREF _Toc148601998 \h </w:instrText>
        </w:r>
        <w:r w:rsidR="00D72726">
          <w:rPr>
            <w:noProof/>
            <w:webHidden/>
          </w:rPr>
        </w:r>
        <w:r w:rsidR="00D72726">
          <w:rPr>
            <w:noProof/>
            <w:webHidden/>
          </w:rPr>
          <w:fldChar w:fldCharType="separate"/>
        </w:r>
        <w:r w:rsidR="00D72726">
          <w:rPr>
            <w:noProof/>
            <w:webHidden/>
          </w:rPr>
          <w:t>12</w:t>
        </w:r>
        <w:r w:rsidR="00D72726">
          <w:rPr>
            <w:noProof/>
            <w:webHidden/>
          </w:rPr>
          <w:fldChar w:fldCharType="end"/>
        </w:r>
      </w:hyperlink>
    </w:p>
    <w:p w14:paraId="3EE3AACB" w14:textId="4B6C1966" w:rsidR="00D72726" w:rsidRDefault="00000000">
      <w:pPr>
        <w:pStyle w:val="TOC2"/>
        <w:rPr>
          <w:rFonts w:asciiTheme="minorHAnsi" w:hAnsiTheme="minorHAnsi"/>
          <w:noProof/>
          <w:color w:val="auto"/>
          <w:sz w:val="22"/>
          <w:lang w:val="en-AU" w:eastAsia="en-AU"/>
        </w:rPr>
      </w:pPr>
      <w:hyperlink w:anchor="_Toc148601999" w:history="1">
        <w:r w:rsidR="00D72726" w:rsidRPr="00D66E8C">
          <w:rPr>
            <w:rStyle w:val="Hyperlink"/>
            <w:noProof/>
          </w:rPr>
          <w:t>1.3</w:t>
        </w:r>
        <w:r w:rsidR="00D72726">
          <w:rPr>
            <w:rFonts w:asciiTheme="minorHAnsi" w:hAnsiTheme="minorHAnsi"/>
            <w:noProof/>
            <w:color w:val="auto"/>
            <w:sz w:val="22"/>
            <w:lang w:val="en-AU" w:eastAsia="en-AU"/>
          </w:rPr>
          <w:tab/>
        </w:r>
        <w:r w:rsidR="00D72726" w:rsidRPr="00D66E8C">
          <w:rPr>
            <w:rStyle w:val="Hyperlink"/>
            <w:noProof/>
          </w:rPr>
          <w:t>Updating and developing this DEXP</w:t>
        </w:r>
        <w:r w:rsidR="00D72726">
          <w:rPr>
            <w:noProof/>
            <w:webHidden/>
          </w:rPr>
          <w:tab/>
        </w:r>
        <w:r w:rsidR="00D72726">
          <w:rPr>
            <w:noProof/>
            <w:webHidden/>
          </w:rPr>
          <w:fldChar w:fldCharType="begin"/>
        </w:r>
        <w:r w:rsidR="00D72726">
          <w:rPr>
            <w:noProof/>
            <w:webHidden/>
          </w:rPr>
          <w:instrText xml:space="preserve"> PAGEREF _Toc148601999 \h </w:instrText>
        </w:r>
        <w:r w:rsidR="00D72726">
          <w:rPr>
            <w:noProof/>
            <w:webHidden/>
          </w:rPr>
        </w:r>
        <w:r w:rsidR="00D72726">
          <w:rPr>
            <w:noProof/>
            <w:webHidden/>
          </w:rPr>
          <w:fldChar w:fldCharType="separate"/>
        </w:r>
        <w:r w:rsidR="00D72726">
          <w:rPr>
            <w:noProof/>
            <w:webHidden/>
          </w:rPr>
          <w:t>13</w:t>
        </w:r>
        <w:r w:rsidR="00D72726">
          <w:rPr>
            <w:noProof/>
            <w:webHidden/>
          </w:rPr>
          <w:fldChar w:fldCharType="end"/>
        </w:r>
      </w:hyperlink>
    </w:p>
    <w:p w14:paraId="3F1C02B7" w14:textId="5A4FCC49" w:rsidR="00D72726" w:rsidRDefault="00000000">
      <w:pPr>
        <w:pStyle w:val="TOC2"/>
        <w:rPr>
          <w:rFonts w:asciiTheme="minorHAnsi" w:hAnsiTheme="minorHAnsi"/>
          <w:noProof/>
          <w:color w:val="auto"/>
          <w:sz w:val="22"/>
          <w:lang w:val="en-AU" w:eastAsia="en-AU"/>
        </w:rPr>
      </w:pPr>
      <w:hyperlink w:anchor="_Toc148602000" w:history="1">
        <w:r w:rsidR="00D72726" w:rsidRPr="00D66E8C">
          <w:rPr>
            <w:rStyle w:val="Hyperlink"/>
            <w:noProof/>
          </w:rPr>
          <w:t>1.4</w:t>
        </w:r>
        <w:r w:rsidR="00D72726">
          <w:rPr>
            <w:rFonts w:asciiTheme="minorHAnsi" w:hAnsiTheme="minorHAnsi"/>
            <w:noProof/>
            <w:color w:val="auto"/>
            <w:sz w:val="22"/>
            <w:lang w:val="en-AU" w:eastAsia="en-AU"/>
          </w:rPr>
          <w:tab/>
        </w:r>
        <w:r w:rsidR="00D72726" w:rsidRPr="00D66E8C">
          <w:rPr>
            <w:rStyle w:val="Hyperlink"/>
            <w:noProof/>
          </w:rPr>
          <w:t>Terms and definitions</w:t>
        </w:r>
        <w:r w:rsidR="00D72726">
          <w:rPr>
            <w:noProof/>
            <w:webHidden/>
          </w:rPr>
          <w:tab/>
        </w:r>
        <w:r w:rsidR="00D72726">
          <w:rPr>
            <w:noProof/>
            <w:webHidden/>
          </w:rPr>
          <w:fldChar w:fldCharType="begin"/>
        </w:r>
        <w:r w:rsidR="00D72726">
          <w:rPr>
            <w:noProof/>
            <w:webHidden/>
          </w:rPr>
          <w:instrText xml:space="preserve"> PAGEREF _Toc148602000 \h </w:instrText>
        </w:r>
        <w:r w:rsidR="00D72726">
          <w:rPr>
            <w:noProof/>
            <w:webHidden/>
          </w:rPr>
        </w:r>
        <w:r w:rsidR="00D72726">
          <w:rPr>
            <w:noProof/>
            <w:webHidden/>
          </w:rPr>
          <w:fldChar w:fldCharType="separate"/>
        </w:r>
        <w:r w:rsidR="00D72726">
          <w:rPr>
            <w:noProof/>
            <w:webHidden/>
          </w:rPr>
          <w:t>13</w:t>
        </w:r>
        <w:r w:rsidR="00D72726">
          <w:rPr>
            <w:noProof/>
            <w:webHidden/>
          </w:rPr>
          <w:fldChar w:fldCharType="end"/>
        </w:r>
      </w:hyperlink>
    </w:p>
    <w:p w14:paraId="30A0FF92" w14:textId="097FB420" w:rsidR="00D72726" w:rsidRDefault="00000000">
      <w:pPr>
        <w:pStyle w:val="TOC1"/>
        <w:rPr>
          <w:rFonts w:asciiTheme="minorHAnsi" w:hAnsiTheme="minorHAnsi"/>
          <w:b w:val="0"/>
          <w:noProof/>
          <w:color w:val="auto"/>
          <w:sz w:val="22"/>
          <w:szCs w:val="22"/>
          <w:lang w:val="en-AU" w:eastAsia="en-AU"/>
        </w:rPr>
      </w:pPr>
      <w:hyperlink w:anchor="_Toc148602001" w:history="1">
        <w:r w:rsidR="00D72726" w:rsidRPr="00D66E8C">
          <w:rPr>
            <w:rStyle w:val="Hyperlink"/>
            <w:noProof/>
          </w:rPr>
          <w:t>2</w:t>
        </w:r>
        <w:r w:rsidR="00D72726">
          <w:rPr>
            <w:rFonts w:asciiTheme="minorHAnsi" w:hAnsiTheme="minorHAnsi"/>
            <w:b w:val="0"/>
            <w:noProof/>
            <w:color w:val="auto"/>
            <w:sz w:val="22"/>
            <w:szCs w:val="22"/>
            <w:lang w:val="en-AU" w:eastAsia="en-AU"/>
          </w:rPr>
          <w:tab/>
        </w:r>
        <w:r w:rsidR="00D72726" w:rsidRPr="00D66E8C">
          <w:rPr>
            <w:rStyle w:val="Hyperlink"/>
            <w:noProof/>
          </w:rPr>
          <w:t>Project details</w:t>
        </w:r>
        <w:r w:rsidR="00D72726">
          <w:rPr>
            <w:noProof/>
            <w:webHidden/>
          </w:rPr>
          <w:tab/>
        </w:r>
        <w:r w:rsidR="00D72726">
          <w:rPr>
            <w:noProof/>
            <w:webHidden/>
          </w:rPr>
          <w:fldChar w:fldCharType="begin"/>
        </w:r>
        <w:r w:rsidR="00D72726">
          <w:rPr>
            <w:noProof/>
            <w:webHidden/>
          </w:rPr>
          <w:instrText xml:space="preserve"> PAGEREF _Toc148602001 \h </w:instrText>
        </w:r>
        <w:r w:rsidR="00D72726">
          <w:rPr>
            <w:noProof/>
            <w:webHidden/>
          </w:rPr>
        </w:r>
        <w:r w:rsidR="00D72726">
          <w:rPr>
            <w:noProof/>
            <w:webHidden/>
          </w:rPr>
          <w:fldChar w:fldCharType="separate"/>
        </w:r>
        <w:r w:rsidR="00D72726">
          <w:rPr>
            <w:noProof/>
            <w:webHidden/>
          </w:rPr>
          <w:t>13</w:t>
        </w:r>
        <w:r w:rsidR="00D72726">
          <w:rPr>
            <w:noProof/>
            <w:webHidden/>
          </w:rPr>
          <w:fldChar w:fldCharType="end"/>
        </w:r>
      </w:hyperlink>
    </w:p>
    <w:p w14:paraId="2B795CC1" w14:textId="74E46A3D" w:rsidR="00D72726" w:rsidRDefault="00000000">
      <w:pPr>
        <w:pStyle w:val="TOC2"/>
        <w:rPr>
          <w:rFonts w:asciiTheme="minorHAnsi" w:hAnsiTheme="minorHAnsi"/>
          <w:noProof/>
          <w:color w:val="auto"/>
          <w:sz w:val="22"/>
          <w:lang w:val="en-AU" w:eastAsia="en-AU"/>
        </w:rPr>
      </w:pPr>
      <w:hyperlink w:anchor="_Toc148602002" w:history="1">
        <w:r w:rsidR="00D72726" w:rsidRPr="00D66E8C">
          <w:rPr>
            <w:rStyle w:val="Hyperlink"/>
            <w:noProof/>
          </w:rPr>
          <w:t>2.1</w:t>
        </w:r>
        <w:r w:rsidR="00D72726">
          <w:rPr>
            <w:rFonts w:asciiTheme="minorHAnsi" w:hAnsiTheme="minorHAnsi"/>
            <w:noProof/>
            <w:color w:val="auto"/>
            <w:sz w:val="22"/>
            <w:lang w:val="en-AU" w:eastAsia="en-AU"/>
          </w:rPr>
          <w:tab/>
        </w:r>
        <w:r w:rsidR="00D72726" w:rsidRPr="00D66E8C">
          <w:rPr>
            <w:rStyle w:val="Hyperlink"/>
            <w:noProof/>
          </w:rPr>
          <w:t>Summary</w:t>
        </w:r>
        <w:r w:rsidR="00D72726">
          <w:rPr>
            <w:noProof/>
            <w:webHidden/>
          </w:rPr>
          <w:tab/>
        </w:r>
        <w:r w:rsidR="00D72726">
          <w:rPr>
            <w:noProof/>
            <w:webHidden/>
          </w:rPr>
          <w:fldChar w:fldCharType="begin"/>
        </w:r>
        <w:r w:rsidR="00D72726">
          <w:rPr>
            <w:noProof/>
            <w:webHidden/>
          </w:rPr>
          <w:instrText xml:space="preserve"> PAGEREF _Toc148602002 \h </w:instrText>
        </w:r>
        <w:r w:rsidR="00D72726">
          <w:rPr>
            <w:noProof/>
            <w:webHidden/>
          </w:rPr>
        </w:r>
        <w:r w:rsidR="00D72726">
          <w:rPr>
            <w:noProof/>
            <w:webHidden/>
          </w:rPr>
          <w:fldChar w:fldCharType="separate"/>
        </w:r>
        <w:r w:rsidR="00D72726">
          <w:rPr>
            <w:noProof/>
            <w:webHidden/>
          </w:rPr>
          <w:t>13</w:t>
        </w:r>
        <w:r w:rsidR="00D72726">
          <w:rPr>
            <w:noProof/>
            <w:webHidden/>
          </w:rPr>
          <w:fldChar w:fldCharType="end"/>
        </w:r>
      </w:hyperlink>
    </w:p>
    <w:p w14:paraId="69E83459" w14:textId="79618018" w:rsidR="00D72726" w:rsidRDefault="00000000">
      <w:pPr>
        <w:pStyle w:val="TOC2"/>
        <w:rPr>
          <w:rFonts w:asciiTheme="minorHAnsi" w:hAnsiTheme="minorHAnsi"/>
          <w:noProof/>
          <w:color w:val="auto"/>
          <w:sz w:val="22"/>
          <w:lang w:val="en-AU" w:eastAsia="en-AU"/>
        </w:rPr>
      </w:pPr>
      <w:hyperlink w:anchor="_Toc148602003" w:history="1">
        <w:r w:rsidR="00D72726" w:rsidRPr="00D66E8C">
          <w:rPr>
            <w:rStyle w:val="Hyperlink"/>
            <w:noProof/>
          </w:rPr>
          <w:t>2.2</w:t>
        </w:r>
        <w:r w:rsidR="00D72726">
          <w:rPr>
            <w:rFonts w:asciiTheme="minorHAnsi" w:hAnsiTheme="minorHAnsi"/>
            <w:noProof/>
            <w:color w:val="auto"/>
            <w:sz w:val="22"/>
            <w:lang w:val="en-AU" w:eastAsia="en-AU"/>
          </w:rPr>
          <w:tab/>
        </w:r>
        <w:r w:rsidR="00D72726" w:rsidRPr="00D66E8C">
          <w:rPr>
            <w:rStyle w:val="Hyperlink"/>
            <w:noProof/>
          </w:rPr>
          <w:t>General scope</w:t>
        </w:r>
        <w:r w:rsidR="00D72726">
          <w:rPr>
            <w:noProof/>
            <w:webHidden/>
          </w:rPr>
          <w:tab/>
        </w:r>
        <w:r w:rsidR="00D72726">
          <w:rPr>
            <w:noProof/>
            <w:webHidden/>
          </w:rPr>
          <w:fldChar w:fldCharType="begin"/>
        </w:r>
        <w:r w:rsidR="00D72726">
          <w:rPr>
            <w:noProof/>
            <w:webHidden/>
          </w:rPr>
          <w:instrText xml:space="preserve"> PAGEREF _Toc148602003 \h </w:instrText>
        </w:r>
        <w:r w:rsidR="00D72726">
          <w:rPr>
            <w:noProof/>
            <w:webHidden/>
          </w:rPr>
        </w:r>
        <w:r w:rsidR="00D72726">
          <w:rPr>
            <w:noProof/>
            <w:webHidden/>
          </w:rPr>
          <w:fldChar w:fldCharType="separate"/>
        </w:r>
        <w:r w:rsidR="00D72726">
          <w:rPr>
            <w:noProof/>
            <w:webHidden/>
          </w:rPr>
          <w:t>14</w:t>
        </w:r>
        <w:r w:rsidR="00D72726">
          <w:rPr>
            <w:noProof/>
            <w:webHidden/>
          </w:rPr>
          <w:fldChar w:fldCharType="end"/>
        </w:r>
      </w:hyperlink>
    </w:p>
    <w:p w14:paraId="0C2D2B2D" w14:textId="6C7D2464" w:rsidR="00D72726" w:rsidRDefault="00000000">
      <w:pPr>
        <w:pStyle w:val="TOC2"/>
        <w:rPr>
          <w:rFonts w:asciiTheme="minorHAnsi" w:hAnsiTheme="minorHAnsi"/>
          <w:noProof/>
          <w:color w:val="auto"/>
          <w:sz w:val="22"/>
          <w:lang w:val="en-AU" w:eastAsia="en-AU"/>
        </w:rPr>
      </w:pPr>
      <w:hyperlink w:anchor="_Toc148602004" w:history="1">
        <w:r w:rsidR="00D72726" w:rsidRPr="00D66E8C">
          <w:rPr>
            <w:rStyle w:val="Hyperlink"/>
            <w:noProof/>
          </w:rPr>
          <w:t>2.3</w:t>
        </w:r>
        <w:r w:rsidR="00D72726">
          <w:rPr>
            <w:rFonts w:asciiTheme="minorHAnsi" w:hAnsiTheme="minorHAnsi"/>
            <w:noProof/>
            <w:color w:val="auto"/>
            <w:sz w:val="22"/>
            <w:lang w:val="en-AU" w:eastAsia="en-AU"/>
          </w:rPr>
          <w:tab/>
        </w:r>
        <w:r w:rsidR="00D72726" w:rsidRPr="00D66E8C">
          <w:rPr>
            <w:rStyle w:val="Hyperlink"/>
            <w:noProof/>
          </w:rPr>
          <w:t>Project DE objectives and scope</w:t>
        </w:r>
        <w:r w:rsidR="00D72726">
          <w:rPr>
            <w:noProof/>
            <w:webHidden/>
          </w:rPr>
          <w:tab/>
        </w:r>
        <w:r w:rsidR="00D72726">
          <w:rPr>
            <w:noProof/>
            <w:webHidden/>
          </w:rPr>
          <w:fldChar w:fldCharType="begin"/>
        </w:r>
        <w:r w:rsidR="00D72726">
          <w:rPr>
            <w:noProof/>
            <w:webHidden/>
          </w:rPr>
          <w:instrText xml:space="preserve"> PAGEREF _Toc148602004 \h </w:instrText>
        </w:r>
        <w:r w:rsidR="00D72726">
          <w:rPr>
            <w:noProof/>
            <w:webHidden/>
          </w:rPr>
        </w:r>
        <w:r w:rsidR="00D72726">
          <w:rPr>
            <w:noProof/>
            <w:webHidden/>
          </w:rPr>
          <w:fldChar w:fldCharType="separate"/>
        </w:r>
        <w:r w:rsidR="00D72726">
          <w:rPr>
            <w:noProof/>
            <w:webHidden/>
          </w:rPr>
          <w:t>14</w:t>
        </w:r>
        <w:r w:rsidR="00D72726">
          <w:rPr>
            <w:noProof/>
            <w:webHidden/>
          </w:rPr>
          <w:fldChar w:fldCharType="end"/>
        </w:r>
      </w:hyperlink>
    </w:p>
    <w:p w14:paraId="3BDE25F4" w14:textId="7FD82EEE" w:rsidR="00D72726" w:rsidRDefault="00000000">
      <w:pPr>
        <w:pStyle w:val="TOC2"/>
        <w:rPr>
          <w:rFonts w:asciiTheme="minorHAnsi" w:hAnsiTheme="minorHAnsi"/>
          <w:noProof/>
          <w:color w:val="auto"/>
          <w:sz w:val="22"/>
          <w:lang w:val="en-AU" w:eastAsia="en-AU"/>
        </w:rPr>
      </w:pPr>
      <w:hyperlink w:anchor="_Toc148602005" w:history="1">
        <w:r w:rsidR="00D72726" w:rsidRPr="00D66E8C">
          <w:rPr>
            <w:rStyle w:val="Hyperlink"/>
            <w:noProof/>
          </w:rPr>
          <w:t>2.4</w:t>
        </w:r>
        <w:r w:rsidR="00D72726">
          <w:rPr>
            <w:rFonts w:asciiTheme="minorHAnsi" w:hAnsiTheme="minorHAnsi"/>
            <w:noProof/>
            <w:color w:val="auto"/>
            <w:sz w:val="22"/>
            <w:lang w:val="en-AU" w:eastAsia="en-AU"/>
          </w:rPr>
          <w:tab/>
        </w:r>
        <w:r w:rsidR="00D72726" w:rsidRPr="00D66E8C">
          <w:rPr>
            <w:rStyle w:val="Hyperlink"/>
            <w:noProof/>
          </w:rPr>
          <w:t>Digital Engineering risks</w:t>
        </w:r>
        <w:r w:rsidR="00D72726">
          <w:rPr>
            <w:noProof/>
            <w:webHidden/>
          </w:rPr>
          <w:tab/>
        </w:r>
        <w:r w:rsidR="00D72726">
          <w:rPr>
            <w:noProof/>
            <w:webHidden/>
          </w:rPr>
          <w:fldChar w:fldCharType="begin"/>
        </w:r>
        <w:r w:rsidR="00D72726">
          <w:rPr>
            <w:noProof/>
            <w:webHidden/>
          </w:rPr>
          <w:instrText xml:space="preserve"> PAGEREF _Toc148602005 \h </w:instrText>
        </w:r>
        <w:r w:rsidR="00D72726">
          <w:rPr>
            <w:noProof/>
            <w:webHidden/>
          </w:rPr>
        </w:r>
        <w:r w:rsidR="00D72726">
          <w:rPr>
            <w:noProof/>
            <w:webHidden/>
          </w:rPr>
          <w:fldChar w:fldCharType="separate"/>
        </w:r>
        <w:r w:rsidR="00D72726">
          <w:rPr>
            <w:noProof/>
            <w:webHidden/>
          </w:rPr>
          <w:t>15</w:t>
        </w:r>
        <w:r w:rsidR="00D72726">
          <w:rPr>
            <w:noProof/>
            <w:webHidden/>
          </w:rPr>
          <w:fldChar w:fldCharType="end"/>
        </w:r>
      </w:hyperlink>
    </w:p>
    <w:p w14:paraId="5462DBDA" w14:textId="110BD439" w:rsidR="00D72726" w:rsidRDefault="00000000">
      <w:pPr>
        <w:pStyle w:val="TOC2"/>
        <w:rPr>
          <w:rFonts w:asciiTheme="minorHAnsi" w:hAnsiTheme="minorHAnsi"/>
          <w:noProof/>
          <w:color w:val="auto"/>
          <w:sz w:val="22"/>
          <w:lang w:val="en-AU" w:eastAsia="en-AU"/>
        </w:rPr>
      </w:pPr>
      <w:hyperlink w:anchor="_Toc148602006" w:history="1">
        <w:r w:rsidR="00D72726" w:rsidRPr="00D66E8C">
          <w:rPr>
            <w:rStyle w:val="Hyperlink"/>
            <w:noProof/>
          </w:rPr>
          <w:t>2.5</w:t>
        </w:r>
        <w:r w:rsidR="00D72726">
          <w:rPr>
            <w:rFonts w:asciiTheme="minorHAnsi" w:hAnsiTheme="minorHAnsi"/>
            <w:noProof/>
            <w:color w:val="auto"/>
            <w:sz w:val="22"/>
            <w:lang w:val="en-AU" w:eastAsia="en-AU"/>
          </w:rPr>
          <w:tab/>
        </w:r>
        <w:r w:rsidR="00D72726" w:rsidRPr="00D66E8C">
          <w:rPr>
            <w:rStyle w:val="Hyperlink"/>
            <w:noProof/>
          </w:rPr>
          <w:t>Innovation and value adding opportunities</w:t>
        </w:r>
        <w:r w:rsidR="00D72726">
          <w:rPr>
            <w:noProof/>
            <w:webHidden/>
          </w:rPr>
          <w:tab/>
        </w:r>
        <w:r w:rsidR="00D72726">
          <w:rPr>
            <w:noProof/>
            <w:webHidden/>
          </w:rPr>
          <w:fldChar w:fldCharType="begin"/>
        </w:r>
        <w:r w:rsidR="00D72726">
          <w:rPr>
            <w:noProof/>
            <w:webHidden/>
          </w:rPr>
          <w:instrText xml:space="preserve"> PAGEREF _Toc148602006 \h </w:instrText>
        </w:r>
        <w:r w:rsidR="00D72726">
          <w:rPr>
            <w:noProof/>
            <w:webHidden/>
          </w:rPr>
        </w:r>
        <w:r w:rsidR="00D72726">
          <w:rPr>
            <w:noProof/>
            <w:webHidden/>
          </w:rPr>
          <w:fldChar w:fldCharType="separate"/>
        </w:r>
        <w:r w:rsidR="00D72726">
          <w:rPr>
            <w:noProof/>
            <w:webHidden/>
          </w:rPr>
          <w:t>15</w:t>
        </w:r>
        <w:r w:rsidR="00D72726">
          <w:rPr>
            <w:noProof/>
            <w:webHidden/>
          </w:rPr>
          <w:fldChar w:fldCharType="end"/>
        </w:r>
      </w:hyperlink>
    </w:p>
    <w:p w14:paraId="6F992EB5" w14:textId="01DA9A0F" w:rsidR="00D72726" w:rsidRDefault="00000000">
      <w:pPr>
        <w:pStyle w:val="TOC2"/>
        <w:rPr>
          <w:rFonts w:asciiTheme="minorHAnsi" w:hAnsiTheme="minorHAnsi"/>
          <w:noProof/>
          <w:color w:val="auto"/>
          <w:sz w:val="22"/>
          <w:lang w:val="en-AU" w:eastAsia="en-AU"/>
        </w:rPr>
      </w:pPr>
      <w:hyperlink w:anchor="_Toc148602007" w:history="1">
        <w:r w:rsidR="00D72726" w:rsidRPr="00D66E8C">
          <w:rPr>
            <w:rStyle w:val="Hyperlink"/>
            <w:noProof/>
          </w:rPr>
          <w:t>2.6</w:t>
        </w:r>
        <w:r w:rsidR="00D72726">
          <w:rPr>
            <w:rFonts w:asciiTheme="minorHAnsi" w:hAnsiTheme="minorHAnsi"/>
            <w:noProof/>
            <w:color w:val="auto"/>
            <w:sz w:val="22"/>
            <w:lang w:val="en-AU" w:eastAsia="en-AU"/>
          </w:rPr>
          <w:tab/>
        </w:r>
        <w:r w:rsidR="00D72726" w:rsidRPr="00D66E8C">
          <w:rPr>
            <w:rStyle w:val="Hyperlink"/>
            <w:noProof/>
          </w:rPr>
          <w:t>Roles and responsibilities</w:t>
        </w:r>
        <w:r w:rsidR="00D72726">
          <w:rPr>
            <w:noProof/>
            <w:webHidden/>
          </w:rPr>
          <w:tab/>
        </w:r>
        <w:r w:rsidR="00D72726">
          <w:rPr>
            <w:noProof/>
            <w:webHidden/>
          </w:rPr>
          <w:fldChar w:fldCharType="begin"/>
        </w:r>
        <w:r w:rsidR="00D72726">
          <w:rPr>
            <w:noProof/>
            <w:webHidden/>
          </w:rPr>
          <w:instrText xml:space="preserve"> PAGEREF _Toc148602007 \h </w:instrText>
        </w:r>
        <w:r w:rsidR="00D72726">
          <w:rPr>
            <w:noProof/>
            <w:webHidden/>
          </w:rPr>
        </w:r>
        <w:r w:rsidR="00D72726">
          <w:rPr>
            <w:noProof/>
            <w:webHidden/>
          </w:rPr>
          <w:fldChar w:fldCharType="separate"/>
        </w:r>
        <w:r w:rsidR="00D72726">
          <w:rPr>
            <w:noProof/>
            <w:webHidden/>
          </w:rPr>
          <w:t>15</w:t>
        </w:r>
        <w:r w:rsidR="00D72726">
          <w:rPr>
            <w:noProof/>
            <w:webHidden/>
          </w:rPr>
          <w:fldChar w:fldCharType="end"/>
        </w:r>
      </w:hyperlink>
    </w:p>
    <w:p w14:paraId="62A1C0E6" w14:textId="0290098D" w:rsidR="00D72726" w:rsidRDefault="00000000">
      <w:pPr>
        <w:pStyle w:val="TOC3"/>
        <w:rPr>
          <w:rFonts w:asciiTheme="minorHAnsi" w:hAnsiTheme="minorHAnsi"/>
          <w:noProof/>
          <w:color w:val="auto"/>
          <w:sz w:val="22"/>
          <w:lang w:val="en-AU" w:eastAsia="en-AU"/>
        </w:rPr>
      </w:pPr>
      <w:hyperlink w:anchor="_Toc148602008" w:history="1">
        <w:r w:rsidR="00D72726" w:rsidRPr="00D66E8C">
          <w:rPr>
            <w:rStyle w:val="Hyperlink"/>
            <w:noProof/>
          </w:rPr>
          <w:t>2.6.1</w:t>
        </w:r>
        <w:r w:rsidR="00D72726">
          <w:rPr>
            <w:rFonts w:asciiTheme="minorHAnsi" w:hAnsiTheme="minorHAnsi"/>
            <w:noProof/>
            <w:color w:val="auto"/>
            <w:sz w:val="22"/>
            <w:lang w:val="en-AU" w:eastAsia="en-AU"/>
          </w:rPr>
          <w:tab/>
        </w:r>
        <w:r w:rsidR="00D72726" w:rsidRPr="00D66E8C">
          <w:rPr>
            <w:rStyle w:val="Hyperlink"/>
            <w:noProof/>
          </w:rPr>
          <w:t>Project team</w:t>
        </w:r>
        <w:r w:rsidR="00D72726">
          <w:rPr>
            <w:noProof/>
            <w:webHidden/>
          </w:rPr>
          <w:tab/>
        </w:r>
        <w:r w:rsidR="00D72726">
          <w:rPr>
            <w:noProof/>
            <w:webHidden/>
          </w:rPr>
          <w:fldChar w:fldCharType="begin"/>
        </w:r>
        <w:r w:rsidR="00D72726">
          <w:rPr>
            <w:noProof/>
            <w:webHidden/>
          </w:rPr>
          <w:instrText xml:space="preserve"> PAGEREF _Toc148602008 \h </w:instrText>
        </w:r>
        <w:r w:rsidR="00D72726">
          <w:rPr>
            <w:noProof/>
            <w:webHidden/>
          </w:rPr>
        </w:r>
        <w:r w:rsidR="00D72726">
          <w:rPr>
            <w:noProof/>
            <w:webHidden/>
          </w:rPr>
          <w:fldChar w:fldCharType="separate"/>
        </w:r>
        <w:r w:rsidR="00D72726">
          <w:rPr>
            <w:noProof/>
            <w:webHidden/>
          </w:rPr>
          <w:t>15</w:t>
        </w:r>
        <w:r w:rsidR="00D72726">
          <w:rPr>
            <w:noProof/>
            <w:webHidden/>
          </w:rPr>
          <w:fldChar w:fldCharType="end"/>
        </w:r>
      </w:hyperlink>
    </w:p>
    <w:p w14:paraId="72722E2A" w14:textId="5CC3C7A5" w:rsidR="00D72726" w:rsidRDefault="00000000">
      <w:pPr>
        <w:pStyle w:val="TOC2"/>
        <w:rPr>
          <w:rFonts w:asciiTheme="minorHAnsi" w:hAnsiTheme="minorHAnsi"/>
          <w:noProof/>
          <w:color w:val="auto"/>
          <w:sz w:val="22"/>
          <w:lang w:val="en-AU" w:eastAsia="en-AU"/>
        </w:rPr>
      </w:pPr>
      <w:hyperlink w:anchor="_Toc148602009" w:history="1">
        <w:r w:rsidR="00D72726" w:rsidRPr="00D66E8C">
          <w:rPr>
            <w:rStyle w:val="Hyperlink"/>
            <w:noProof/>
          </w:rPr>
          <w:t>2.7</w:t>
        </w:r>
        <w:r w:rsidR="00D72726">
          <w:rPr>
            <w:rFonts w:asciiTheme="minorHAnsi" w:hAnsiTheme="minorHAnsi"/>
            <w:noProof/>
            <w:color w:val="auto"/>
            <w:sz w:val="22"/>
            <w:lang w:val="en-AU" w:eastAsia="en-AU"/>
          </w:rPr>
          <w:tab/>
        </w:r>
        <w:r w:rsidR="00D72726" w:rsidRPr="00D66E8C">
          <w:rPr>
            <w:rStyle w:val="Hyperlink"/>
            <w:noProof/>
          </w:rPr>
          <w:t>Project standards</w:t>
        </w:r>
        <w:r w:rsidR="00D72726">
          <w:rPr>
            <w:noProof/>
            <w:webHidden/>
          </w:rPr>
          <w:tab/>
        </w:r>
        <w:r w:rsidR="00D72726">
          <w:rPr>
            <w:noProof/>
            <w:webHidden/>
          </w:rPr>
          <w:fldChar w:fldCharType="begin"/>
        </w:r>
        <w:r w:rsidR="00D72726">
          <w:rPr>
            <w:noProof/>
            <w:webHidden/>
          </w:rPr>
          <w:instrText xml:space="preserve"> PAGEREF _Toc148602009 \h </w:instrText>
        </w:r>
        <w:r w:rsidR="00D72726">
          <w:rPr>
            <w:noProof/>
            <w:webHidden/>
          </w:rPr>
        </w:r>
        <w:r w:rsidR="00D72726">
          <w:rPr>
            <w:noProof/>
            <w:webHidden/>
          </w:rPr>
          <w:fldChar w:fldCharType="separate"/>
        </w:r>
        <w:r w:rsidR="00D72726">
          <w:rPr>
            <w:noProof/>
            <w:webHidden/>
          </w:rPr>
          <w:t>16</w:t>
        </w:r>
        <w:r w:rsidR="00D72726">
          <w:rPr>
            <w:noProof/>
            <w:webHidden/>
          </w:rPr>
          <w:fldChar w:fldCharType="end"/>
        </w:r>
      </w:hyperlink>
    </w:p>
    <w:p w14:paraId="2161EFB4" w14:textId="6BFE09B6" w:rsidR="00D72726" w:rsidRDefault="00000000">
      <w:pPr>
        <w:pStyle w:val="TOC1"/>
        <w:rPr>
          <w:rFonts w:asciiTheme="minorHAnsi" w:hAnsiTheme="minorHAnsi"/>
          <w:b w:val="0"/>
          <w:noProof/>
          <w:color w:val="auto"/>
          <w:sz w:val="22"/>
          <w:szCs w:val="22"/>
          <w:lang w:val="en-AU" w:eastAsia="en-AU"/>
        </w:rPr>
      </w:pPr>
      <w:hyperlink w:anchor="_Toc148602010" w:history="1">
        <w:r w:rsidR="00D72726" w:rsidRPr="00D66E8C">
          <w:rPr>
            <w:rStyle w:val="Hyperlink"/>
            <w:noProof/>
          </w:rPr>
          <w:t>3</w:t>
        </w:r>
        <w:r w:rsidR="00D72726">
          <w:rPr>
            <w:rFonts w:asciiTheme="minorHAnsi" w:hAnsiTheme="minorHAnsi"/>
            <w:b w:val="0"/>
            <w:noProof/>
            <w:color w:val="auto"/>
            <w:sz w:val="22"/>
            <w:szCs w:val="22"/>
            <w:lang w:val="en-AU" w:eastAsia="en-AU"/>
          </w:rPr>
          <w:tab/>
        </w:r>
        <w:r w:rsidR="00D72726" w:rsidRPr="00D66E8C">
          <w:rPr>
            <w:rStyle w:val="Hyperlink"/>
            <w:noProof/>
          </w:rPr>
          <w:t>Project data management</w:t>
        </w:r>
        <w:r w:rsidR="00D72726">
          <w:rPr>
            <w:noProof/>
            <w:webHidden/>
          </w:rPr>
          <w:tab/>
        </w:r>
        <w:r w:rsidR="00D72726">
          <w:rPr>
            <w:noProof/>
            <w:webHidden/>
          </w:rPr>
          <w:fldChar w:fldCharType="begin"/>
        </w:r>
        <w:r w:rsidR="00D72726">
          <w:rPr>
            <w:noProof/>
            <w:webHidden/>
          </w:rPr>
          <w:instrText xml:space="preserve"> PAGEREF _Toc148602010 \h </w:instrText>
        </w:r>
        <w:r w:rsidR="00D72726">
          <w:rPr>
            <w:noProof/>
            <w:webHidden/>
          </w:rPr>
        </w:r>
        <w:r w:rsidR="00D72726">
          <w:rPr>
            <w:noProof/>
            <w:webHidden/>
          </w:rPr>
          <w:fldChar w:fldCharType="separate"/>
        </w:r>
        <w:r w:rsidR="00D72726">
          <w:rPr>
            <w:noProof/>
            <w:webHidden/>
          </w:rPr>
          <w:t>16</w:t>
        </w:r>
        <w:r w:rsidR="00D72726">
          <w:rPr>
            <w:noProof/>
            <w:webHidden/>
          </w:rPr>
          <w:fldChar w:fldCharType="end"/>
        </w:r>
      </w:hyperlink>
    </w:p>
    <w:p w14:paraId="45359C57" w14:textId="71A67610" w:rsidR="00D72726" w:rsidRDefault="00000000">
      <w:pPr>
        <w:pStyle w:val="TOC2"/>
        <w:rPr>
          <w:rFonts w:asciiTheme="minorHAnsi" w:hAnsiTheme="minorHAnsi"/>
          <w:noProof/>
          <w:color w:val="auto"/>
          <w:sz w:val="22"/>
          <w:lang w:val="en-AU" w:eastAsia="en-AU"/>
        </w:rPr>
      </w:pPr>
      <w:hyperlink w:anchor="_Toc148602011" w:history="1">
        <w:r w:rsidR="00D72726" w:rsidRPr="00D66E8C">
          <w:rPr>
            <w:rStyle w:val="Hyperlink"/>
            <w:noProof/>
          </w:rPr>
          <w:t>3.1</w:t>
        </w:r>
        <w:r w:rsidR="00D72726">
          <w:rPr>
            <w:rFonts w:asciiTheme="minorHAnsi" w:hAnsiTheme="minorHAnsi"/>
            <w:noProof/>
            <w:color w:val="auto"/>
            <w:sz w:val="22"/>
            <w:lang w:val="en-AU" w:eastAsia="en-AU"/>
          </w:rPr>
          <w:tab/>
        </w:r>
        <w:r w:rsidR="00D72726" w:rsidRPr="00D66E8C">
          <w:rPr>
            <w:rStyle w:val="Hyperlink"/>
            <w:noProof/>
          </w:rPr>
          <w:t>Project data schemas (PDSs)</w:t>
        </w:r>
        <w:r w:rsidR="00D72726">
          <w:rPr>
            <w:noProof/>
            <w:webHidden/>
          </w:rPr>
          <w:tab/>
        </w:r>
        <w:r w:rsidR="00D72726">
          <w:rPr>
            <w:noProof/>
            <w:webHidden/>
          </w:rPr>
          <w:fldChar w:fldCharType="begin"/>
        </w:r>
        <w:r w:rsidR="00D72726">
          <w:rPr>
            <w:noProof/>
            <w:webHidden/>
          </w:rPr>
          <w:instrText xml:space="preserve"> PAGEREF _Toc148602011 \h </w:instrText>
        </w:r>
        <w:r w:rsidR="00D72726">
          <w:rPr>
            <w:noProof/>
            <w:webHidden/>
          </w:rPr>
        </w:r>
        <w:r w:rsidR="00D72726">
          <w:rPr>
            <w:noProof/>
            <w:webHidden/>
          </w:rPr>
          <w:fldChar w:fldCharType="separate"/>
        </w:r>
        <w:r w:rsidR="00D72726">
          <w:rPr>
            <w:noProof/>
            <w:webHidden/>
          </w:rPr>
          <w:t>16</w:t>
        </w:r>
        <w:r w:rsidR="00D72726">
          <w:rPr>
            <w:noProof/>
            <w:webHidden/>
          </w:rPr>
          <w:fldChar w:fldCharType="end"/>
        </w:r>
      </w:hyperlink>
    </w:p>
    <w:p w14:paraId="34BB882D" w14:textId="2D21229D" w:rsidR="00D72726" w:rsidRDefault="00000000">
      <w:pPr>
        <w:pStyle w:val="TOC2"/>
        <w:rPr>
          <w:rFonts w:asciiTheme="minorHAnsi" w:hAnsiTheme="minorHAnsi"/>
          <w:noProof/>
          <w:color w:val="auto"/>
          <w:sz w:val="22"/>
          <w:lang w:val="en-AU" w:eastAsia="en-AU"/>
        </w:rPr>
      </w:pPr>
      <w:hyperlink w:anchor="_Toc148602012" w:history="1">
        <w:r w:rsidR="00D72726" w:rsidRPr="00D66E8C">
          <w:rPr>
            <w:rStyle w:val="Hyperlink"/>
            <w:noProof/>
          </w:rPr>
          <w:t>3.2</w:t>
        </w:r>
        <w:r w:rsidR="00D72726">
          <w:rPr>
            <w:rFonts w:asciiTheme="minorHAnsi" w:hAnsiTheme="minorHAnsi"/>
            <w:noProof/>
            <w:color w:val="auto"/>
            <w:sz w:val="22"/>
            <w:lang w:val="en-AU" w:eastAsia="en-AU"/>
          </w:rPr>
          <w:tab/>
        </w:r>
        <w:r w:rsidR="00D72726" w:rsidRPr="00D66E8C">
          <w:rPr>
            <w:rStyle w:val="Hyperlink"/>
            <w:noProof/>
          </w:rPr>
          <w:t>Location classification and referencing</w:t>
        </w:r>
        <w:r w:rsidR="00D72726">
          <w:rPr>
            <w:noProof/>
            <w:webHidden/>
          </w:rPr>
          <w:tab/>
        </w:r>
        <w:r w:rsidR="00D72726">
          <w:rPr>
            <w:noProof/>
            <w:webHidden/>
          </w:rPr>
          <w:fldChar w:fldCharType="begin"/>
        </w:r>
        <w:r w:rsidR="00D72726">
          <w:rPr>
            <w:noProof/>
            <w:webHidden/>
          </w:rPr>
          <w:instrText xml:space="preserve"> PAGEREF _Toc148602012 \h </w:instrText>
        </w:r>
        <w:r w:rsidR="00D72726">
          <w:rPr>
            <w:noProof/>
            <w:webHidden/>
          </w:rPr>
        </w:r>
        <w:r w:rsidR="00D72726">
          <w:rPr>
            <w:noProof/>
            <w:webHidden/>
          </w:rPr>
          <w:fldChar w:fldCharType="separate"/>
        </w:r>
        <w:r w:rsidR="00D72726">
          <w:rPr>
            <w:noProof/>
            <w:webHidden/>
          </w:rPr>
          <w:t>18</w:t>
        </w:r>
        <w:r w:rsidR="00D72726">
          <w:rPr>
            <w:noProof/>
            <w:webHidden/>
          </w:rPr>
          <w:fldChar w:fldCharType="end"/>
        </w:r>
      </w:hyperlink>
    </w:p>
    <w:p w14:paraId="196406A2" w14:textId="72FA5563" w:rsidR="00D72726" w:rsidRDefault="00000000">
      <w:pPr>
        <w:pStyle w:val="TOC3"/>
        <w:rPr>
          <w:rFonts w:asciiTheme="minorHAnsi" w:hAnsiTheme="minorHAnsi"/>
          <w:noProof/>
          <w:color w:val="auto"/>
          <w:sz w:val="22"/>
          <w:lang w:val="en-AU" w:eastAsia="en-AU"/>
        </w:rPr>
      </w:pPr>
      <w:hyperlink w:anchor="_Toc148602013" w:history="1">
        <w:r w:rsidR="00D72726" w:rsidRPr="00D66E8C">
          <w:rPr>
            <w:rStyle w:val="Hyperlink"/>
            <w:noProof/>
          </w:rPr>
          <w:t>3.2.1</w:t>
        </w:r>
        <w:r w:rsidR="00D72726">
          <w:rPr>
            <w:rFonts w:asciiTheme="minorHAnsi" w:hAnsiTheme="minorHAnsi"/>
            <w:noProof/>
            <w:color w:val="auto"/>
            <w:sz w:val="22"/>
            <w:lang w:val="en-AU" w:eastAsia="en-AU"/>
          </w:rPr>
          <w:tab/>
        </w:r>
        <w:r w:rsidR="00D72726" w:rsidRPr="00D66E8C">
          <w:rPr>
            <w:rStyle w:val="Hyperlink"/>
            <w:noProof/>
          </w:rPr>
          <w:t>Location classification</w:t>
        </w:r>
        <w:r w:rsidR="00D72726">
          <w:rPr>
            <w:noProof/>
            <w:webHidden/>
          </w:rPr>
          <w:tab/>
        </w:r>
        <w:r w:rsidR="00D72726">
          <w:rPr>
            <w:noProof/>
            <w:webHidden/>
          </w:rPr>
          <w:fldChar w:fldCharType="begin"/>
        </w:r>
        <w:r w:rsidR="00D72726">
          <w:rPr>
            <w:noProof/>
            <w:webHidden/>
          </w:rPr>
          <w:instrText xml:space="preserve"> PAGEREF _Toc148602013 \h </w:instrText>
        </w:r>
        <w:r w:rsidR="00D72726">
          <w:rPr>
            <w:noProof/>
            <w:webHidden/>
          </w:rPr>
        </w:r>
        <w:r w:rsidR="00D72726">
          <w:rPr>
            <w:noProof/>
            <w:webHidden/>
          </w:rPr>
          <w:fldChar w:fldCharType="separate"/>
        </w:r>
        <w:r w:rsidR="00D72726">
          <w:rPr>
            <w:noProof/>
            <w:webHidden/>
          </w:rPr>
          <w:t>18</w:t>
        </w:r>
        <w:r w:rsidR="00D72726">
          <w:rPr>
            <w:noProof/>
            <w:webHidden/>
          </w:rPr>
          <w:fldChar w:fldCharType="end"/>
        </w:r>
      </w:hyperlink>
    </w:p>
    <w:p w14:paraId="2D5F37FD" w14:textId="1F86489D" w:rsidR="00D72726" w:rsidRDefault="00000000">
      <w:pPr>
        <w:pStyle w:val="TOC3"/>
        <w:rPr>
          <w:rFonts w:asciiTheme="minorHAnsi" w:hAnsiTheme="minorHAnsi"/>
          <w:noProof/>
          <w:color w:val="auto"/>
          <w:sz w:val="22"/>
          <w:lang w:val="en-AU" w:eastAsia="en-AU"/>
        </w:rPr>
      </w:pPr>
      <w:hyperlink w:anchor="_Toc148602014" w:history="1">
        <w:r w:rsidR="00D72726" w:rsidRPr="00D66E8C">
          <w:rPr>
            <w:rStyle w:val="Hyperlink"/>
            <w:noProof/>
          </w:rPr>
          <w:t>3.2.2</w:t>
        </w:r>
        <w:r w:rsidR="00D72726">
          <w:rPr>
            <w:rFonts w:asciiTheme="minorHAnsi" w:hAnsiTheme="minorHAnsi"/>
            <w:noProof/>
            <w:color w:val="auto"/>
            <w:sz w:val="22"/>
            <w:lang w:val="en-AU" w:eastAsia="en-AU"/>
          </w:rPr>
          <w:tab/>
        </w:r>
        <w:r w:rsidR="00D72726" w:rsidRPr="00D66E8C">
          <w:rPr>
            <w:rStyle w:val="Hyperlink"/>
            <w:noProof/>
          </w:rPr>
          <w:t>Work zones</w:t>
        </w:r>
        <w:r w:rsidR="00D72726">
          <w:rPr>
            <w:noProof/>
            <w:webHidden/>
          </w:rPr>
          <w:tab/>
        </w:r>
        <w:r w:rsidR="00D72726">
          <w:rPr>
            <w:noProof/>
            <w:webHidden/>
          </w:rPr>
          <w:fldChar w:fldCharType="begin"/>
        </w:r>
        <w:r w:rsidR="00D72726">
          <w:rPr>
            <w:noProof/>
            <w:webHidden/>
          </w:rPr>
          <w:instrText xml:space="preserve"> PAGEREF _Toc148602014 \h </w:instrText>
        </w:r>
        <w:r w:rsidR="00D72726">
          <w:rPr>
            <w:noProof/>
            <w:webHidden/>
          </w:rPr>
        </w:r>
        <w:r w:rsidR="00D72726">
          <w:rPr>
            <w:noProof/>
            <w:webHidden/>
          </w:rPr>
          <w:fldChar w:fldCharType="separate"/>
        </w:r>
        <w:r w:rsidR="00D72726">
          <w:rPr>
            <w:noProof/>
            <w:webHidden/>
          </w:rPr>
          <w:t>18</w:t>
        </w:r>
        <w:r w:rsidR="00D72726">
          <w:rPr>
            <w:noProof/>
            <w:webHidden/>
          </w:rPr>
          <w:fldChar w:fldCharType="end"/>
        </w:r>
      </w:hyperlink>
    </w:p>
    <w:p w14:paraId="38F3B529" w14:textId="1AA1E4E3" w:rsidR="00D72726" w:rsidRDefault="00000000">
      <w:pPr>
        <w:pStyle w:val="TOC2"/>
        <w:rPr>
          <w:rFonts w:asciiTheme="minorHAnsi" w:hAnsiTheme="minorHAnsi"/>
          <w:noProof/>
          <w:color w:val="auto"/>
          <w:sz w:val="22"/>
          <w:lang w:val="en-AU" w:eastAsia="en-AU"/>
        </w:rPr>
      </w:pPr>
      <w:hyperlink w:anchor="_Toc148602015" w:history="1">
        <w:r w:rsidR="00D72726" w:rsidRPr="00D66E8C">
          <w:rPr>
            <w:rStyle w:val="Hyperlink"/>
            <w:noProof/>
          </w:rPr>
          <w:t>3.3</w:t>
        </w:r>
        <w:r w:rsidR="00D72726">
          <w:rPr>
            <w:rFonts w:asciiTheme="minorHAnsi" w:hAnsiTheme="minorHAnsi"/>
            <w:noProof/>
            <w:color w:val="auto"/>
            <w:sz w:val="22"/>
            <w:lang w:val="en-AU" w:eastAsia="en-AU"/>
          </w:rPr>
          <w:tab/>
        </w:r>
        <w:r w:rsidR="00D72726" w:rsidRPr="00D66E8C">
          <w:rPr>
            <w:rStyle w:val="Hyperlink"/>
            <w:noProof/>
          </w:rPr>
          <w:t>Asset classification and referencing</w:t>
        </w:r>
        <w:r w:rsidR="00D72726">
          <w:rPr>
            <w:noProof/>
            <w:webHidden/>
          </w:rPr>
          <w:tab/>
        </w:r>
        <w:r w:rsidR="00D72726">
          <w:rPr>
            <w:noProof/>
            <w:webHidden/>
          </w:rPr>
          <w:fldChar w:fldCharType="begin"/>
        </w:r>
        <w:r w:rsidR="00D72726">
          <w:rPr>
            <w:noProof/>
            <w:webHidden/>
          </w:rPr>
          <w:instrText xml:space="preserve"> PAGEREF _Toc148602015 \h </w:instrText>
        </w:r>
        <w:r w:rsidR="00D72726">
          <w:rPr>
            <w:noProof/>
            <w:webHidden/>
          </w:rPr>
        </w:r>
        <w:r w:rsidR="00D72726">
          <w:rPr>
            <w:noProof/>
            <w:webHidden/>
          </w:rPr>
          <w:fldChar w:fldCharType="separate"/>
        </w:r>
        <w:r w:rsidR="00D72726">
          <w:rPr>
            <w:noProof/>
            <w:webHidden/>
          </w:rPr>
          <w:t>19</w:t>
        </w:r>
        <w:r w:rsidR="00D72726">
          <w:rPr>
            <w:noProof/>
            <w:webHidden/>
          </w:rPr>
          <w:fldChar w:fldCharType="end"/>
        </w:r>
      </w:hyperlink>
    </w:p>
    <w:p w14:paraId="7879ADF9" w14:textId="669DD7BA" w:rsidR="00D72726" w:rsidRDefault="00000000">
      <w:pPr>
        <w:pStyle w:val="TOC3"/>
        <w:rPr>
          <w:rFonts w:asciiTheme="minorHAnsi" w:hAnsiTheme="minorHAnsi"/>
          <w:noProof/>
          <w:color w:val="auto"/>
          <w:sz w:val="22"/>
          <w:lang w:val="en-AU" w:eastAsia="en-AU"/>
        </w:rPr>
      </w:pPr>
      <w:hyperlink w:anchor="_Toc148602016" w:history="1">
        <w:r w:rsidR="00D72726" w:rsidRPr="00D66E8C">
          <w:rPr>
            <w:rStyle w:val="Hyperlink"/>
            <w:noProof/>
          </w:rPr>
          <w:t>3.3.1</w:t>
        </w:r>
        <w:r w:rsidR="00D72726">
          <w:rPr>
            <w:rFonts w:asciiTheme="minorHAnsi" w:hAnsiTheme="minorHAnsi"/>
            <w:noProof/>
            <w:color w:val="auto"/>
            <w:sz w:val="22"/>
            <w:lang w:val="en-AU" w:eastAsia="en-AU"/>
          </w:rPr>
          <w:tab/>
        </w:r>
        <w:r w:rsidR="00D72726" w:rsidRPr="00D66E8C">
          <w:rPr>
            <w:rStyle w:val="Hyperlink"/>
            <w:noProof/>
          </w:rPr>
          <w:t>Asset classification</w:t>
        </w:r>
        <w:r w:rsidR="00D72726">
          <w:rPr>
            <w:noProof/>
            <w:webHidden/>
          </w:rPr>
          <w:tab/>
        </w:r>
        <w:r w:rsidR="00D72726">
          <w:rPr>
            <w:noProof/>
            <w:webHidden/>
          </w:rPr>
          <w:fldChar w:fldCharType="begin"/>
        </w:r>
        <w:r w:rsidR="00D72726">
          <w:rPr>
            <w:noProof/>
            <w:webHidden/>
          </w:rPr>
          <w:instrText xml:space="preserve"> PAGEREF _Toc148602016 \h </w:instrText>
        </w:r>
        <w:r w:rsidR="00D72726">
          <w:rPr>
            <w:noProof/>
            <w:webHidden/>
          </w:rPr>
        </w:r>
        <w:r w:rsidR="00D72726">
          <w:rPr>
            <w:noProof/>
            <w:webHidden/>
          </w:rPr>
          <w:fldChar w:fldCharType="separate"/>
        </w:r>
        <w:r w:rsidR="00D72726">
          <w:rPr>
            <w:noProof/>
            <w:webHidden/>
          </w:rPr>
          <w:t>19</w:t>
        </w:r>
        <w:r w:rsidR="00D72726">
          <w:rPr>
            <w:noProof/>
            <w:webHidden/>
          </w:rPr>
          <w:fldChar w:fldCharType="end"/>
        </w:r>
      </w:hyperlink>
    </w:p>
    <w:p w14:paraId="6F141F9E" w14:textId="15F0D14B" w:rsidR="00D72726" w:rsidRDefault="00000000">
      <w:pPr>
        <w:pStyle w:val="TOC2"/>
        <w:rPr>
          <w:rFonts w:asciiTheme="minorHAnsi" w:hAnsiTheme="minorHAnsi"/>
          <w:noProof/>
          <w:color w:val="auto"/>
          <w:sz w:val="22"/>
          <w:lang w:val="en-AU" w:eastAsia="en-AU"/>
        </w:rPr>
      </w:pPr>
      <w:hyperlink w:anchor="_Toc148602017" w:history="1">
        <w:r w:rsidR="00D72726" w:rsidRPr="00D66E8C">
          <w:rPr>
            <w:rStyle w:val="Hyperlink"/>
            <w:noProof/>
          </w:rPr>
          <w:t>3.4</w:t>
        </w:r>
        <w:r w:rsidR="00D72726">
          <w:rPr>
            <w:rFonts w:asciiTheme="minorHAnsi" w:hAnsiTheme="minorHAnsi"/>
            <w:noProof/>
            <w:color w:val="auto"/>
            <w:sz w:val="22"/>
            <w:lang w:val="en-AU" w:eastAsia="en-AU"/>
          </w:rPr>
          <w:tab/>
        </w:r>
        <w:r w:rsidR="00D72726" w:rsidRPr="00D66E8C">
          <w:rPr>
            <w:rStyle w:val="Hyperlink"/>
            <w:noProof/>
          </w:rPr>
          <w:t>Work packages</w:t>
        </w:r>
        <w:r w:rsidR="00D72726">
          <w:rPr>
            <w:noProof/>
            <w:webHidden/>
          </w:rPr>
          <w:tab/>
        </w:r>
        <w:r w:rsidR="00D72726">
          <w:rPr>
            <w:noProof/>
            <w:webHidden/>
          </w:rPr>
          <w:fldChar w:fldCharType="begin"/>
        </w:r>
        <w:r w:rsidR="00D72726">
          <w:rPr>
            <w:noProof/>
            <w:webHidden/>
          </w:rPr>
          <w:instrText xml:space="preserve"> PAGEREF _Toc148602017 \h </w:instrText>
        </w:r>
        <w:r w:rsidR="00D72726">
          <w:rPr>
            <w:noProof/>
            <w:webHidden/>
          </w:rPr>
        </w:r>
        <w:r w:rsidR="00D72726">
          <w:rPr>
            <w:noProof/>
            <w:webHidden/>
          </w:rPr>
          <w:fldChar w:fldCharType="separate"/>
        </w:r>
        <w:r w:rsidR="00D72726">
          <w:rPr>
            <w:noProof/>
            <w:webHidden/>
          </w:rPr>
          <w:t>19</w:t>
        </w:r>
        <w:r w:rsidR="00D72726">
          <w:rPr>
            <w:noProof/>
            <w:webHidden/>
          </w:rPr>
          <w:fldChar w:fldCharType="end"/>
        </w:r>
      </w:hyperlink>
    </w:p>
    <w:p w14:paraId="720DDB78" w14:textId="45322FEF" w:rsidR="00D72726" w:rsidRDefault="00000000">
      <w:pPr>
        <w:pStyle w:val="TOC2"/>
        <w:rPr>
          <w:rFonts w:asciiTheme="minorHAnsi" w:hAnsiTheme="minorHAnsi"/>
          <w:noProof/>
          <w:color w:val="auto"/>
          <w:sz w:val="22"/>
          <w:lang w:val="en-AU" w:eastAsia="en-AU"/>
        </w:rPr>
      </w:pPr>
      <w:hyperlink w:anchor="_Toc148602018" w:history="1">
        <w:r w:rsidR="00D72726" w:rsidRPr="00D66E8C">
          <w:rPr>
            <w:rStyle w:val="Hyperlink"/>
            <w:noProof/>
          </w:rPr>
          <w:t>3.5</w:t>
        </w:r>
        <w:r w:rsidR="00D72726">
          <w:rPr>
            <w:rFonts w:asciiTheme="minorHAnsi" w:hAnsiTheme="minorHAnsi"/>
            <w:noProof/>
            <w:color w:val="auto"/>
            <w:sz w:val="22"/>
            <w:lang w:val="en-AU" w:eastAsia="en-AU"/>
          </w:rPr>
          <w:tab/>
        </w:r>
        <w:r w:rsidR="00D72726" w:rsidRPr="00D66E8C">
          <w:rPr>
            <w:rStyle w:val="Hyperlink"/>
            <w:noProof/>
          </w:rPr>
          <w:t>Contractor requests for codes or schemas</w:t>
        </w:r>
        <w:r w:rsidR="00D72726">
          <w:rPr>
            <w:noProof/>
            <w:webHidden/>
          </w:rPr>
          <w:tab/>
        </w:r>
        <w:r w:rsidR="00D72726">
          <w:rPr>
            <w:noProof/>
            <w:webHidden/>
          </w:rPr>
          <w:fldChar w:fldCharType="begin"/>
        </w:r>
        <w:r w:rsidR="00D72726">
          <w:rPr>
            <w:noProof/>
            <w:webHidden/>
          </w:rPr>
          <w:instrText xml:space="preserve"> PAGEREF _Toc148602018 \h </w:instrText>
        </w:r>
        <w:r w:rsidR="00D72726">
          <w:rPr>
            <w:noProof/>
            <w:webHidden/>
          </w:rPr>
        </w:r>
        <w:r w:rsidR="00D72726">
          <w:rPr>
            <w:noProof/>
            <w:webHidden/>
          </w:rPr>
          <w:fldChar w:fldCharType="separate"/>
        </w:r>
        <w:r w:rsidR="00D72726">
          <w:rPr>
            <w:noProof/>
            <w:webHidden/>
          </w:rPr>
          <w:t>19</w:t>
        </w:r>
        <w:r w:rsidR="00D72726">
          <w:rPr>
            <w:noProof/>
            <w:webHidden/>
          </w:rPr>
          <w:fldChar w:fldCharType="end"/>
        </w:r>
      </w:hyperlink>
    </w:p>
    <w:p w14:paraId="18A97A2A" w14:textId="6A772348" w:rsidR="00D72726" w:rsidRDefault="00000000">
      <w:pPr>
        <w:pStyle w:val="TOC1"/>
        <w:rPr>
          <w:rFonts w:asciiTheme="minorHAnsi" w:hAnsiTheme="minorHAnsi"/>
          <w:b w:val="0"/>
          <w:noProof/>
          <w:color w:val="auto"/>
          <w:sz w:val="22"/>
          <w:szCs w:val="22"/>
          <w:lang w:val="en-AU" w:eastAsia="en-AU"/>
        </w:rPr>
      </w:pPr>
      <w:hyperlink w:anchor="_Toc148602019" w:history="1">
        <w:r w:rsidR="00D72726" w:rsidRPr="00D66E8C">
          <w:rPr>
            <w:rStyle w:val="Hyperlink"/>
            <w:noProof/>
          </w:rPr>
          <w:t>4</w:t>
        </w:r>
        <w:r w:rsidR="00D72726">
          <w:rPr>
            <w:rFonts w:asciiTheme="minorHAnsi" w:hAnsiTheme="minorHAnsi"/>
            <w:b w:val="0"/>
            <w:noProof/>
            <w:color w:val="auto"/>
            <w:sz w:val="22"/>
            <w:szCs w:val="22"/>
            <w:lang w:val="en-AU" w:eastAsia="en-AU"/>
          </w:rPr>
          <w:tab/>
        </w:r>
        <w:r w:rsidR="00D72726" w:rsidRPr="00D66E8C">
          <w:rPr>
            <w:rStyle w:val="Hyperlink"/>
            <w:noProof/>
          </w:rPr>
          <w:t>Collaboration</w:t>
        </w:r>
        <w:r w:rsidR="00D72726">
          <w:rPr>
            <w:noProof/>
            <w:webHidden/>
          </w:rPr>
          <w:tab/>
        </w:r>
        <w:r w:rsidR="00D72726">
          <w:rPr>
            <w:noProof/>
            <w:webHidden/>
          </w:rPr>
          <w:fldChar w:fldCharType="begin"/>
        </w:r>
        <w:r w:rsidR="00D72726">
          <w:rPr>
            <w:noProof/>
            <w:webHidden/>
          </w:rPr>
          <w:instrText xml:space="preserve"> PAGEREF _Toc148602019 \h </w:instrText>
        </w:r>
        <w:r w:rsidR="00D72726">
          <w:rPr>
            <w:noProof/>
            <w:webHidden/>
          </w:rPr>
        </w:r>
        <w:r w:rsidR="00D72726">
          <w:rPr>
            <w:noProof/>
            <w:webHidden/>
          </w:rPr>
          <w:fldChar w:fldCharType="separate"/>
        </w:r>
        <w:r w:rsidR="00D72726">
          <w:rPr>
            <w:noProof/>
            <w:webHidden/>
          </w:rPr>
          <w:t>20</w:t>
        </w:r>
        <w:r w:rsidR="00D72726">
          <w:rPr>
            <w:noProof/>
            <w:webHidden/>
          </w:rPr>
          <w:fldChar w:fldCharType="end"/>
        </w:r>
      </w:hyperlink>
    </w:p>
    <w:p w14:paraId="38C06291" w14:textId="01DE86CF" w:rsidR="00D72726" w:rsidRDefault="00000000">
      <w:pPr>
        <w:pStyle w:val="TOC2"/>
        <w:rPr>
          <w:rFonts w:asciiTheme="minorHAnsi" w:hAnsiTheme="minorHAnsi"/>
          <w:noProof/>
          <w:color w:val="auto"/>
          <w:sz w:val="22"/>
          <w:lang w:val="en-AU" w:eastAsia="en-AU"/>
        </w:rPr>
      </w:pPr>
      <w:hyperlink w:anchor="_Toc148602020" w:history="1">
        <w:r w:rsidR="00D72726" w:rsidRPr="00D66E8C">
          <w:rPr>
            <w:rStyle w:val="Hyperlink"/>
            <w:noProof/>
          </w:rPr>
          <w:t>4.1</w:t>
        </w:r>
        <w:r w:rsidR="00D72726">
          <w:rPr>
            <w:rFonts w:asciiTheme="minorHAnsi" w:hAnsiTheme="minorHAnsi"/>
            <w:noProof/>
            <w:color w:val="auto"/>
            <w:sz w:val="22"/>
            <w:lang w:val="en-AU" w:eastAsia="en-AU"/>
          </w:rPr>
          <w:tab/>
        </w:r>
        <w:r w:rsidR="00D72726" w:rsidRPr="00D66E8C">
          <w:rPr>
            <w:rStyle w:val="Hyperlink"/>
            <w:noProof/>
          </w:rPr>
          <w:t>Contractor’s internal collaboration environment</w:t>
        </w:r>
        <w:r w:rsidR="00D72726">
          <w:rPr>
            <w:noProof/>
            <w:webHidden/>
          </w:rPr>
          <w:tab/>
        </w:r>
        <w:r w:rsidR="00D72726">
          <w:rPr>
            <w:noProof/>
            <w:webHidden/>
          </w:rPr>
          <w:fldChar w:fldCharType="begin"/>
        </w:r>
        <w:r w:rsidR="00D72726">
          <w:rPr>
            <w:noProof/>
            <w:webHidden/>
          </w:rPr>
          <w:instrText xml:space="preserve"> PAGEREF _Toc148602020 \h </w:instrText>
        </w:r>
        <w:r w:rsidR="00D72726">
          <w:rPr>
            <w:noProof/>
            <w:webHidden/>
          </w:rPr>
        </w:r>
        <w:r w:rsidR="00D72726">
          <w:rPr>
            <w:noProof/>
            <w:webHidden/>
          </w:rPr>
          <w:fldChar w:fldCharType="separate"/>
        </w:r>
        <w:r w:rsidR="00D72726">
          <w:rPr>
            <w:noProof/>
            <w:webHidden/>
          </w:rPr>
          <w:t>20</w:t>
        </w:r>
        <w:r w:rsidR="00D72726">
          <w:rPr>
            <w:noProof/>
            <w:webHidden/>
          </w:rPr>
          <w:fldChar w:fldCharType="end"/>
        </w:r>
      </w:hyperlink>
    </w:p>
    <w:p w14:paraId="47922F30" w14:textId="44F1ACB3" w:rsidR="00D72726" w:rsidRDefault="00000000">
      <w:pPr>
        <w:pStyle w:val="TOC3"/>
        <w:rPr>
          <w:rFonts w:asciiTheme="minorHAnsi" w:hAnsiTheme="minorHAnsi"/>
          <w:noProof/>
          <w:color w:val="auto"/>
          <w:sz w:val="22"/>
          <w:lang w:val="en-AU" w:eastAsia="en-AU"/>
        </w:rPr>
      </w:pPr>
      <w:hyperlink w:anchor="_Toc148602021" w:history="1">
        <w:r w:rsidR="00D72726" w:rsidRPr="00D66E8C">
          <w:rPr>
            <w:rStyle w:val="Hyperlink"/>
            <w:noProof/>
          </w:rPr>
          <w:t>4.1.1</w:t>
        </w:r>
        <w:r w:rsidR="00D72726">
          <w:rPr>
            <w:rFonts w:asciiTheme="minorHAnsi" w:hAnsiTheme="minorHAnsi"/>
            <w:noProof/>
            <w:color w:val="auto"/>
            <w:sz w:val="22"/>
            <w:lang w:val="en-AU" w:eastAsia="en-AU"/>
          </w:rPr>
          <w:tab/>
        </w:r>
        <w:r w:rsidR="00D72726" w:rsidRPr="00D66E8C">
          <w:rPr>
            <w:rStyle w:val="Hyperlink"/>
            <w:noProof/>
          </w:rPr>
          <w:t>Common data environment configuration</w:t>
        </w:r>
        <w:r w:rsidR="00D72726">
          <w:rPr>
            <w:noProof/>
            <w:webHidden/>
          </w:rPr>
          <w:tab/>
        </w:r>
        <w:r w:rsidR="00D72726">
          <w:rPr>
            <w:noProof/>
            <w:webHidden/>
          </w:rPr>
          <w:fldChar w:fldCharType="begin"/>
        </w:r>
        <w:r w:rsidR="00D72726">
          <w:rPr>
            <w:noProof/>
            <w:webHidden/>
          </w:rPr>
          <w:instrText xml:space="preserve"> PAGEREF _Toc148602021 \h </w:instrText>
        </w:r>
        <w:r w:rsidR="00D72726">
          <w:rPr>
            <w:noProof/>
            <w:webHidden/>
          </w:rPr>
        </w:r>
        <w:r w:rsidR="00D72726">
          <w:rPr>
            <w:noProof/>
            <w:webHidden/>
          </w:rPr>
          <w:fldChar w:fldCharType="separate"/>
        </w:r>
        <w:r w:rsidR="00D72726">
          <w:rPr>
            <w:noProof/>
            <w:webHidden/>
          </w:rPr>
          <w:t>20</w:t>
        </w:r>
        <w:r w:rsidR="00D72726">
          <w:rPr>
            <w:noProof/>
            <w:webHidden/>
          </w:rPr>
          <w:fldChar w:fldCharType="end"/>
        </w:r>
      </w:hyperlink>
    </w:p>
    <w:p w14:paraId="4E292E76" w14:textId="6244114A" w:rsidR="00D72726" w:rsidRDefault="00000000">
      <w:pPr>
        <w:pStyle w:val="TOC3"/>
        <w:rPr>
          <w:rFonts w:asciiTheme="minorHAnsi" w:hAnsiTheme="minorHAnsi"/>
          <w:noProof/>
          <w:color w:val="auto"/>
          <w:sz w:val="22"/>
          <w:lang w:val="en-AU" w:eastAsia="en-AU"/>
        </w:rPr>
      </w:pPr>
      <w:hyperlink w:anchor="_Toc148602022" w:history="1">
        <w:r w:rsidR="00D72726" w:rsidRPr="00D66E8C">
          <w:rPr>
            <w:rStyle w:val="Hyperlink"/>
            <w:noProof/>
          </w:rPr>
          <w:t>4.1.2</w:t>
        </w:r>
        <w:r w:rsidR="00D72726">
          <w:rPr>
            <w:rFonts w:asciiTheme="minorHAnsi" w:hAnsiTheme="minorHAnsi"/>
            <w:noProof/>
            <w:color w:val="auto"/>
            <w:sz w:val="22"/>
            <w:lang w:val="en-AU" w:eastAsia="en-AU"/>
          </w:rPr>
          <w:tab/>
        </w:r>
        <w:r w:rsidR="00D72726" w:rsidRPr="00D66E8C">
          <w:rPr>
            <w:rStyle w:val="Hyperlink"/>
            <w:noProof/>
          </w:rPr>
          <w:t>Data security</w:t>
        </w:r>
        <w:r w:rsidR="00D72726">
          <w:rPr>
            <w:noProof/>
            <w:webHidden/>
          </w:rPr>
          <w:tab/>
        </w:r>
        <w:r w:rsidR="00D72726">
          <w:rPr>
            <w:noProof/>
            <w:webHidden/>
          </w:rPr>
          <w:fldChar w:fldCharType="begin"/>
        </w:r>
        <w:r w:rsidR="00D72726">
          <w:rPr>
            <w:noProof/>
            <w:webHidden/>
          </w:rPr>
          <w:instrText xml:space="preserve"> PAGEREF _Toc148602022 \h </w:instrText>
        </w:r>
        <w:r w:rsidR="00D72726">
          <w:rPr>
            <w:noProof/>
            <w:webHidden/>
          </w:rPr>
        </w:r>
        <w:r w:rsidR="00D72726">
          <w:rPr>
            <w:noProof/>
            <w:webHidden/>
          </w:rPr>
          <w:fldChar w:fldCharType="separate"/>
        </w:r>
        <w:r w:rsidR="00D72726">
          <w:rPr>
            <w:noProof/>
            <w:webHidden/>
          </w:rPr>
          <w:t>21</w:t>
        </w:r>
        <w:r w:rsidR="00D72726">
          <w:rPr>
            <w:noProof/>
            <w:webHidden/>
          </w:rPr>
          <w:fldChar w:fldCharType="end"/>
        </w:r>
      </w:hyperlink>
    </w:p>
    <w:p w14:paraId="1CE83F88" w14:textId="5F0303A5" w:rsidR="00D72726" w:rsidRDefault="00000000">
      <w:pPr>
        <w:pStyle w:val="TOC3"/>
        <w:rPr>
          <w:rFonts w:asciiTheme="minorHAnsi" w:hAnsiTheme="minorHAnsi"/>
          <w:noProof/>
          <w:color w:val="auto"/>
          <w:sz w:val="22"/>
          <w:lang w:val="en-AU" w:eastAsia="en-AU"/>
        </w:rPr>
      </w:pPr>
      <w:hyperlink w:anchor="_Toc148602023" w:history="1">
        <w:r w:rsidR="00D72726" w:rsidRPr="00D66E8C">
          <w:rPr>
            <w:rStyle w:val="Hyperlink"/>
            <w:noProof/>
          </w:rPr>
          <w:t>4.1.3</w:t>
        </w:r>
        <w:r w:rsidR="00D72726">
          <w:rPr>
            <w:rFonts w:asciiTheme="minorHAnsi" w:hAnsiTheme="minorHAnsi"/>
            <w:noProof/>
            <w:color w:val="auto"/>
            <w:sz w:val="22"/>
            <w:lang w:val="en-AU" w:eastAsia="en-AU"/>
          </w:rPr>
          <w:tab/>
        </w:r>
        <w:r w:rsidR="00D72726" w:rsidRPr="00D66E8C">
          <w:rPr>
            <w:rStyle w:val="Hyperlink"/>
            <w:noProof/>
          </w:rPr>
          <w:t>Information management governance</w:t>
        </w:r>
        <w:r w:rsidR="00D72726">
          <w:rPr>
            <w:noProof/>
            <w:webHidden/>
          </w:rPr>
          <w:tab/>
        </w:r>
        <w:r w:rsidR="00D72726">
          <w:rPr>
            <w:noProof/>
            <w:webHidden/>
          </w:rPr>
          <w:fldChar w:fldCharType="begin"/>
        </w:r>
        <w:r w:rsidR="00D72726">
          <w:rPr>
            <w:noProof/>
            <w:webHidden/>
          </w:rPr>
          <w:instrText xml:space="preserve"> PAGEREF _Toc148602023 \h </w:instrText>
        </w:r>
        <w:r w:rsidR="00D72726">
          <w:rPr>
            <w:noProof/>
            <w:webHidden/>
          </w:rPr>
        </w:r>
        <w:r w:rsidR="00D72726">
          <w:rPr>
            <w:noProof/>
            <w:webHidden/>
          </w:rPr>
          <w:fldChar w:fldCharType="separate"/>
        </w:r>
        <w:r w:rsidR="00D72726">
          <w:rPr>
            <w:noProof/>
            <w:webHidden/>
          </w:rPr>
          <w:t>22</w:t>
        </w:r>
        <w:r w:rsidR="00D72726">
          <w:rPr>
            <w:noProof/>
            <w:webHidden/>
          </w:rPr>
          <w:fldChar w:fldCharType="end"/>
        </w:r>
      </w:hyperlink>
    </w:p>
    <w:p w14:paraId="14DA1602" w14:textId="193EC85E" w:rsidR="00D72726" w:rsidRDefault="00000000">
      <w:pPr>
        <w:pStyle w:val="TOC2"/>
        <w:rPr>
          <w:rFonts w:asciiTheme="minorHAnsi" w:hAnsiTheme="minorHAnsi"/>
          <w:noProof/>
          <w:color w:val="auto"/>
          <w:sz w:val="22"/>
          <w:lang w:val="en-AU" w:eastAsia="en-AU"/>
        </w:rPr>
      </w:pPr>
      <w:hyperlink w:anchor="_Toc148602024" w:history="1">
        <w:r w:rsidR="00D72726" w:rsidRPr="00D66E8C">
          <w:rPr>
            <w:rStyle w:val="Hyperlink"/>
            <w:noProof/>
          </w:rPr>
          <w:t>4.2</w:t>
        </w:r>
        <w:r w:rsidR="00D72726">
          <w:rPr>
            <w:rFonts w:asciiTheme="minorHAnsi" w:hAnsiTheme="minorHAnsi"/>
            <w:noProof/>
            <w:color w:val="auto"/>
            <w:sz w:val="22"/>
            <w:lang w:val="en-AU" w:eastAsia="en-AU"/>
          </w:rPr>
          <w:tab/>
        </w:r>
        <w:r w:rsidR="00D72726" w:rsidRPr="00D66E8C">
          <w:rPr>
            <w:rStyle w:val="Hyperlink"/>
            <w:noProof/>
          </w:rPr>
          <w:t>Contractor collaboration activities</w:t>
        </w:r>
        <w:r w:rsidR="00D72726">
          <w:rPr>
            <w:noProof/>
            <w:webHidden/>
          </w:rPr>
          <w:tab/>
        </w:r>
        <w:r w:rsidR="00D72726">
          <w:rPr>
            <w:noProof/>
            <w:webHidden/>
          </w:rPr>
          <w:fldChar w:fldCharType="begin"/>
        </w:r>
        <w:r w:rsidR="00D72726">
          <w:rPr>
            <w:noProof/>
            <w:webHidden/>
          </w:rPr>
          <w:instrText xml:space="preserve"> PAGEREF _Toc148602024 \h </w:instrText>
        </w:r>
        <w:r w:rsidR="00D72726">
          <w:rPr>
            <w:noProof/>
            <w:webHidden/>
          </w:rPr>
        </w:r>
        <w:r w:rsidR="00D72726">
          <w:rPr>
            <w:noProof/>
            <w:webHidden/>
          </w:rPr>
          <w:fldChar w:fldCharType="separate"/>
        </w:r>
        <w:r w:rsidR="00D72726">
          <w:rPr>
            <w:noProof/>
            <w:webHidden/>
          </w:rPr>
          <w:t>24</w:t>
        </w:r>
        <w:r w:rsidR="00D72726">
          <w:rPr>
            <w:noProof/>
            <w:webHidden/>
          </w:rPr>
          <w:fldChar w:fldCharType="end"/>
        </w:r>
      </w:hyperlink>
    </w:p>
    <w:p w14:paraId="0D8AF6CA" w14:textId="51096CBB" w:rsidR="00D72726" w:rsidRDefault="00000000">
      <w:pPr>
        <w:pStyle w:val="TOC3"/>
        <w:rPr>
          <w:rFonts w:asciiTheme="minorHAnsi" w:hAnsiTheme="minorHAnsi"/>
          <w:noProof/>
          <w:color w:val="auto"/>
          <w:sz w:val="22"/>
          <w:lang w:val="en-AU" w:eastAsia="en-AU"/>
        </w:rPr>
      </w:pPr>
      <w:hyperlink w:anchor="_Toc148602025" w:history="1">
        <w:r w:rsidR="00D72726" w:rsidRPr="00D66E8C">
          <w:rPr>
            <w:rStyle w:val="Hyperlink"/>
            <w:noProof/>
          </w:rPr>
          <w:t>4.2.1</w:t>
        </w:r>
        <w:r w:rsidR="00D72726">
          <w:rPr>
            <w:rFonts w:asciiTheme="minorHAnsi" w:hAnsiTheme="minorHAnsi"/>
            <w:noProof/>
            <w:color w:val="auto"/>
            <w:sz w:val="22"/>
            <w:lang w:val="en-AU" w:eastAsia="en-AU"/>
          </w:rPr>
          <w:tab/>
        </w:r>
        <w:r w:rsidR="00D72726" w:rsidRPr="00D66E8C">
          <w:rPr>
            <w:rStyle w:val="Hyperlink"/>
            <w:noProof/>
          </w:rPr>
          <w:t>Exchanging information with TfNSW</w:t>
        </w:r>
        <w:r w:rsidR="00D72726">
          <w:rPr>
            <w:noProof/>
            <w:webHidden/>
          </w:rPr>
          <w:tab/>
        </w:r>
        <w:r w:rsidR="00D72726">
          <w:rPr>
            <w:noProof/>
            <w:webHidden/>
          </w:rPr>
          <w:fldChar w:fldCharType="begin"/>
        </w:r>
        <w:r w:rsidR="00D72726">
          <w:rPr>
            <w:noProof/>
            <w:webHidden/>
          </w:rPr>
          <w:instrText xml:space="preserve"> PAGEREF _Toc148602025 \h </w:instrText>
        </w:r>
        <w:r w:rsidR="00D72726">
          <w:rPr>
            <w:noProof/>
            <w:webHidden/>
          </w:rPr>
        </w:r>
        <w:r w:rsidR="00D72726">
          <w:rPr>
            <w:noProof/>
            <w:webHidden/>
          </w:rPr>
          <w:fldChar w:fldCharType="separate"/>
        </w:r>
        <w:r w:rsidR="00D72726">
          <w:rPr>
            <w:noProof/>
            <w:webHidden/>
          </w:rPr>
          <w:t>24</w:t>
        </w:r>
        <w:r w:rsidR="00D72726">
          <w:rPr>
            <w:noProof/>
            <w:webHidden/>
          </w:rPr>
          <w:fldChar w:fldCharType="end"/>
        </w:r>
      </w:hyperlink>
    </w:p>
    <w:p w14:paraId="272A4F5E" w14:textId="1CA2C275" w:rsidR="00D72726" w:rsidRDefault="00000000">
      <w:pPr>
        <w:pStyle w:val="TOC3"/>
        <w:rPr>
          <w:rFonts w:asciiTheme="minorHAnsi" w:hAnsiTheme="minorHAnsi"/>
          <w:noProof/>
          <w:color w:val="auto"/>
          <w:sz w:val="22"/>
          <w:lang w:val="en-AU" w:eastAsia="en-AU"/>
        </w:rPr>
      </w:pPr>
      <w:hyperlink w:anchor="_Toc148602026" w:history="1">
        <w:r w:rsidR="00D72726" w:rsidRPr="00D66E8C">
          <w:rPr>
            <w:rStyle w:val="Hyperlink"/>
            <w:noProof/>
          </w:rPr>
          <w:t>4.2.2</w:t>
        </w:r>
        <w:r w:rsidR="00D72726">
          <w:rPr>
            <w:rFonts w:asciiTheme="minorHAnsi" w:hAnsiTheme="minorHAnsi"/>
            <w:noProof/>
            <w:color w:val="auto"/>
            <w:sz w:val="22"/>
            <w:lang w:val="en-AU" w:eastAsia="en-AU"/>
          </w:rPr>
          <w:tab/>
        </w:r>
        <w:r w:rsidR="00D72726" w:rsidRPr="00D66E8C">
          <w:rPr>
            <w:rStyle w:val="Hyperlink"/>
            <w:noProof/>
          </w:rPr>
          <w:t>TfNSW comments and contractor responses</w:t>
        </w:r>
        <w:r w:rsidR="00D72726">
          <w:rPr>
            <w:noProof/>
            <w:webHidden/>
          </w:rPr>
          <w:tab/>
        </w:r>
        <w:r w:rsidR="00D72726">
          <w:rPr>
            <w:noProof/>
            <w:webHidden/>
          </w:rPr>
          <w:fldChar w:fldCharType="begin"/>
        </w:r>
        <w:r w:rsidR="00D72726">
          <w:rPr>
            <w:noProof/>
            <w:webHidden/>
          </w:rPr>
          <w:instrText xml:space="preserve"> PAGEREF _Toc148602026 \h </w:instrText>
        </w:r>
        <w:r w:rsidR="00D72726">
          <w:rPr>
            <w:noProof/>
            <w:webHidden/>
          </w:rPr>
        </w:r>
        <w:r w:rsidR="00D72726">
          <w:rPr>
            <w:noProof/>
            <w:webHidden/>
          </w:rPr>
          <w:fldChar w:fldCharType="separate"/>
        </w:r>
        <w:r w:rsidR="00D72726">
          <w:rPr>
            <w:noProof/>
            <w:webHidden/>
          </w:rPr>
          <w:t>24</w:t>
        </w:r>
        <w:r w:rsidR="00D72726">
          <w:rPr>
            <w:noProof/>
            <w:webHidden/>
          </w:rPr>
          <w:fldChar w:fldCharType="end"/>
        </w:r>
      </w:hyperlink>
    </w:p>
    <w:p w14:paraId="1D339487" w14:textId="05BBFDF7" w:rsidR="00D72726" w:rsidRDefault="00000000">
      <w:pPr>
        <w:pStyle w:val="TOC3"/>
        <w:rPr>
          <w:rFonts w:asciiTheme="minorHAnsi" w:hAnsiTheme="minorHAnsi"/>
          <w:noProof/>
          <w:color w:val="auto"/>
          <w:sz w:val="22"/>
          <w:lang w:val="en-AU" w:eastAsia="en-AU"/>
        </w:rPr>
      </w:pPr>
      <w:hyperlink w:anchor="_Toc148602027" w:history="1">
        <w:r w:rsidR="00D72726" w:rsidRPr="00D66E8C">
          <w:rPr>
            <w:rStyle w:val="Hyperlink"/>
            <w:noProof/>
          </w:rPr>
          <w:t>4.2.3</w:t>
        </w:r>
        <w:r w:rsidR="00D72726">
          <w:rPr>
            <w:rFonts w:asciiTheme="minorHAnsi" w:hAnsiTheme="minorHAnsi"/>
            <w:noProof/>
            <w:color w:val="auto"/>
            <w:sz w:val="22"/>
            <w:lang w:val="en-AU" w:eastAsia="en-AU"/>
          </w:rPr>
          <w:tab/>
        </w:r>
        <w:r w:rsidR="00D72726" w:rsidRPr="00D66E8C">
          <w:rPr>
            <w:rStyle w:val="Hyperlink"/>
            <w:noProof/>
          </w:rPr>
          <w:t>Model review procedures</w:t>
        </w:r>
        <w:r w:rsidR="00D72726">
          <w:rPr>
            <w:noProof/>
            <w:webHidden/>
          </w:rPr>
          <w:tab/>
        </w:r>
        <w:r w:rsidR="00D72726">
          <w:rPr>
            <w:noProof/>
            <w:webHidden/>
          </w:rPr>
          <w:fldChar w:fldCharType="begin"/>
        </w:r>
        <w:r w:rsidR="00D72726">
          <w:rPr>
            <w:noProof/>
            <w:webHidden/>
          </w:rPr>
          <w:instrText xml:space="preserve"> PAGEREF _Toc148602027 \h </w:instrText>
        </w:r>
        <w:r w:rsidR="00D72726">
          <w:rPr>
            <w:noProof/>
            <w:webHidden/>
          </w:rPr>
        </w:r>
        <w:r w:rsidR="00D72726">
          <w:rPr>
            <w:noProof/>
            <w:webHidden/>
          </w:rPr>
          <w:fldChar w:fldCharType="separate"/>
        </w:r>
        <w:r w:rsidR="00D72726">
          <w:rPr>
            <w:noProof/>
            <w:webHidden/>
          </w:rPr>
          <w:t>24</w:t>
        </w:r>
        <w:r w:rsidR="00D72726">
          <w:rPr>
            <w:noProof/>
            <w:webHidden/>
          </w:rPr>
          <w:fldChar w:fldCharType="end"/>
        </w:r>
      </w:hyperlink>
    </w:p>
    <w:p w14:paraId="5ED5CE8A" w14:textId="718C6285" w:rsidR="00D72726" w:rsidRDefault="00000000">
      <w:pPr>
        <w:pStyle w:val="TOC3"/>
        <w:rPr>
          <w:rFonts w:asciiTheme="minorHAnsi" w:hAnsiTheme="minorHAnsi"/>
          <w:noProof/>
          <w:color w:val="auto"/>
          <w:sz w:val="22"/>
          <w:lang w:val="en-AU" w:eastAsia="en-AU"/>
        </w:rPr>
      </w:pPr>
      <w:hyperlink w:anchor="_Toc148602028" w:history="1">
        <w:r w:rsidR="00D72726" w:rsidRPr="00D66E8C">
          <w:rPr>
            <w:rStyle w:val="Hyperlink"/>
            <w:noProof/>
          </w:rPr>
          <w:t>4.2.4</w:t>
        </w:r>
        <w:r w:rsidR="00D72726">
          <w:rPr>
            <w:rFonts w:asciiTheme="minorHAnsi" w:hAnsiTheme="minorHAnsi"/>
            <w:noProof/>
            <w:color w:val="auto"/>
            <w:sz w:val="22"/>
            <w:lang w:val="en-AU" w:eastAsia="en-AU"/>
          </w:rPr>
          <w:tab/>
        </w:r>
        <w:r w:rsidR="00D72726" w:rsidRPr="00D66E8C">
          <w:rPr>
            <w:rStyle w:val="Hyperlink"/>
            <w:noProof/>
          </w:rPr>
          <w:t>Model Issues tracking and commenting</w:t>
        </w:r>
        <w:r w:rsidR="00D72726">
          <w:rPr>
            <w:noProof/>
            <w:webHidden/>
          </w:rPr>
          <w:tab/>
        </w:r>
        <w:r w:rsidR="00D72726">
          <w:rPr>
            <w:noProof/>
            <w:webHidden/>
          </w:rPr>
          <w:fldChar w:fldCharType="begin"/>
        </w:r>
        <w:r w:rsidR="00D72726">
          <w:rPr>
            <w:noProof/>
            <w:webHidden/>
          </w:rPr>
          <w:instrText xml:space="preserve"> PAGEREF _Toc148602028 \h </w:instrText>
        </w:r>
        <w:r w:rsidR="00D72726">
          <w:rPr>
            <w:noProof/>
            <w:webHidden/>
          </w:rPr>
        </w:r>
        <w:r w:rsidR="00D72726">
          <w:rPr>
            <w:noProof/>
            <w:webHidden/>
          </w:rPr>
          <w:fldChar w:fldCharType="separate"/>
        </w:r>
        <w:r w:rsidR="00D72726">
          <w:rPr>
            <w:noProof/>
            <w:webHidden/>
          </w:rPr>
          <w:t>24</w:t>
        </w:r>
        <w:r w:rsidR="00D72726">
          <w:rPr>
            <w:noProof/>
            <w:webHidden/>
          </w:rPr>
          <w:fldChar w:fldCharType="end"/>
        </w:r>
      </w:hyperlink>
    </w:p>
    <w:p w14:paraId="4B61799F" w14:textId="64E9EA29" w:rsidR="00D72726" w:rsidRDefault="00000000">
      <w:pPr>
        <w:pStyle w:val="TOC3"/>
        <w:rPr>
          <w:rFonts w:asciiTheme="minorHAnsi" w:hAnsiTheme="minorHAnsi"/>
          <w:noProof/>
          <w:color w:val="auto"/>
          <w:sz w:val="22"/>
          <w:lang w:val="en-AU" w:eastAsia="en-AU"/>
        </w:rPr>
      </w:pPr>
      <w:hyperlink w:anchor="_Toc148602029" w:history="1">
        <w:r w:rsidR="00D72726" w:rsidRPr="00D66E8C">
          <w:rPr>
            <w:rStyle w:val="Hyperlink"/>
            <w:noProof/>
          </w:rPr>
          <w:t>4.2.5</w:t>
        </w:r>
        <w:r w:rsidR="00D72726">
          <w:rPr>
            <w:rFonts w:asciiTheme="minorHAnsi" w:hAnsiTheme="minorHAnsi"/>
            <w:noProof/>
            <w:color w:val="auto"/>
            <w:sz w:val="22"/>
            <w:lang w:val="en-AU" w:eastAsia="en-AU"/>
          </w:rPr>
          <w:tab/>
        </w:r>
        <w:r w:rsidR="00D72726" w:rsidRPr="00D66E8C">
          <w:rPr>
            <w:rStyle w:val="Hyperlink"/>
            <w:noProof/>
          </w:rPr>
          <w:t>Exchanging information with other parties</w:t>
        </w:r>
        <w:r w:rsidR="00D72726">
          <w:rPr>
            <w:noProof/>
            <w:webHidden/>
          </w:rPr>
          <w:tab/>
        </w:r>
        <w:r w:rsidR="00D72726">
          <w:rPr>
            <w:noProof/>
            <w:webHidden/>
          </w:rPr>
          <w:fldChar w:fldCharType="begin"/>
        </w:r>
        <w:r w:rsidR="00D72726">
          <w:rPr>
            <w:noProof/>
            <w:webHidden/>
          </w:rPr>
          <w:instrText xml:space="preserve"> PAGEREF _Toc148602029 \h </w:instrText>
        </w:r>
        <w:r w:rsidR="00D72726">
          <w:rPr>
            <w:noProof/>
            <w:webHidden/>
          </w:rPr>
        </w:r>
        <w:r w:rsidR="00D72726">
          <w:rPr>
            <w:noProof/>
            <w:webHidden/>
          </w:rPr>
          <w:fldChar w:fldCharType="separate"/>
        </w:r>
        <w:r w:rsidR="00D72726">
          <w:rPr>
            <w:noProof/>
            <w:webHidden/>
          </w:rPr>
          <w:t>24</w:t>
        </w:r>
        <w:r w:rsidR="00D72726">
          <w:rPr>
            <w:noProof/>
            <w:webHidden/>
          </w:rPr>
          <w:fldChar w:fldCharType="end"/>
        </w:r>
      </w:hyperlink>
    </w:p>
    <w:p w14:paraId="75839B68" w14:textId="3E1BF374" w:rsidR="00D72726" w:rsidRDefault="00000000">
      <w:pPr>
        <w:pStyle w:val="TOC3"/>
        <w:rPr>
          <w:rFonts w:asciiTheme="minorHAnsi" w:hAnsiTheme="minorHAnsi"/>
          <w:noProof/>
          <w:color w:val="auto"/>
          <w:sz w:val="22"/>
          <w:lang w:val="en-AU" w:eastAsia="en-AU"/>
        </w:rPr>
      </w:pPr>
      <w:hyperlink w:anchor="_Toc148602030" w:history="1">
        <w:r w:rsidR="00D72726" w:rsidRPr="00D66E8C">
          <w:rPr>
            <w:rStyle w:val="Hyperlink"/>
            <w:noProof/>
          </w:rPr>
          <w:t>4.2.6</w:t>
        </w:r>
        <w:r w:rsidR="00D72726">
          <w:rPr>
            <w:rFonts w:asciiTheme="minorHAnsi" w:hAnsiTheme="minorHAnsi"/>
            <w:noProof/>
            <w:color w:val="auto"/>
            <w:sz w:val="22"/>
            <w:lang w:val="en-AU" w:eastAsia="en-AU"/>
          </w:rPr>
          <w:tab/>
        </w:r>
        <w:r w:rsidR="00D72726" w:rsidRPr="00D66E8C">
          <w:rPr>
            <w:rStyle w:val="Hyperlink"/>
            <w:noProof/>
          </w:rPr>
          <w:t>Software platforms and versions</w:t>
        </w:r>
        <w:r w:rsidR="00D72726">
          <w:rPr>
            <w:noProof/>
            <w:webHidden/>
          </w:rPr>
          <w:tab/>
        </w:r>
        <w:r w:rsidR="00D72726">
          <w:rPr>
            <w:noProof/>
            <w:webHidden/>
          </w:rPr>
          <w:fldChar w:fldCharType="begin"/>
        </w:r>
        <w:r w:rsidR="00D72726">
          <w:rPr>
            <w:noProof/>
            <w:webHidden/>
          </w:rPr>
          <w:instrText xml:space="preserve"> PAGEREF _Toc148602030 \h </w:instrText>
        </w:r>
        <w:r w:rsidR="00D72726">
          <w:rPr>
            <w:noProof/>
            <w:webHidden/>
          </w:rPr>
        </w:r>
        <w:r w:rsidR="00D72726">
          <w:rPr>
            <w:noProof/>
            <w:webHidden/>
          </w:rPr>
          <w:fldChar w:fldCharType="separate"/>
        </w:r>
        <w:r w:rsidR="00D72726">
          <w:rPr>
            <w:noProof/>
            <w:webHidden/>
          </w:rPr>
          <w:t>25</w:t>
        </w:r>
        <w:r w:rsidR="00D72726">
          <w:rPr>
            <w:noProof/>
            <w:webHidden/>
          </w:rPr>
          <w:fldChar w:fldCharType="end"/>
        </w:r>
      </w:hyperlink>
    </w:p>
    <w:p w14:paraId="54EDCC08" w14:textId="3E23B8C0" w:rsidR="00D72726" w:rsidRDefault="00000000">
      <w:pPr>
        <w:pStyle w:val="TOC3"/>
        <w:rPr>
          <w:rFonts w:asciiTheme="minorHAnsi" w:hAnsiTheme="minorHAnsi"/>
          <w:noProof/>
          <w:color w:val="auto"/>
          <w:sz w:val="22"/>
          <w:lang w:val="en-AU" w:eastAsia="en-AU"/>
        </w:rPr>
      </w:pPr>
      <w:hyperlink w:anchor="_Toc148602031" w:history="1">
        <w:r w:rsidR="00D72726" w:rsidRPr="00D66E8C">
          <w:rPr>
            <w:rStyle w:val="Hyperlink"/>
            <w:noProof/>
          </w:rPr>
          <w:t>4.2.7</w:t>
        </w:r>
        <w:r w:rsidR="00D72726">
          <w:rPr>
            <w:rFonts w:asciiTheme="minorHAnsi" w:hAnsiTheme="minorHAnsi"/>
            <w:noProof/>
            <w:color w:val="auto"/>
            <w:sz w:val="22"/>
            <w:lang w:val="en-AU" w:eastAsia="en-AU"/>
          </w:rPr>
          <w:tab/>
        </w:r>
        <w:r w:rsidR="00D72726" w:rsidRPr="00D66E8C">
          <w:rPr>
            <w:rStyle w:val="Hyperlink"/>
            <w:noProof/>
          </w:rPr>
          <w:t>Project team meetings</w:t>
        </w:r>
        <w:r w:rsidR="00D72726">
          <w:rPr>
            <w:noProof/>
            <w:webHidden/>
          </w:rPr>
          <w:tab/>
        </w:r>
        <w:r w:rsidR="00D72726">
          <w:rPr>
            <w:noProof/>
            <w:webHidden/>
          </w:rPr>
          <w:fldChar w:fldCharType="begin"/>
        </w:r>
        <w:r w:rsidR="00D72726">
          <w:rPr>
            <w:noProof/>
            <w:webHidden/>
          </w:rPr>
          <w:instrText xml:space="preserve"> PAGEREF _Toc148602031 \h </w:instrText>
        </w:r>
        <w:r w:rsidR="00D72726">
          <w:rPr>
            <w:noProof/>
            <w:webHidden/>
          </w:rPr>
        </w:r>
        <w:r w:rsidR="00D72726">
          <w:rPr>
            <w:noProof/>
            <w:webHidden/>
          </w:rPr>
          <w:fldChar w:fldCharType="separate"/>
        </w:r>
        <w:r w:rsidR="00D72726">
          <w:rPr>
            <w:noProof/>
            <w:webHidden/>
          </w:rPr>
          <w:t>26</w:t>
        </w:r>
        <w:r w:rsidR="00D72726">
          <w:rPr>
            <w:noProof/>
            <w:webHidden/>
          </w:rPr>
          <w:fldChar w:fldCharType="end"/>
        </w:r>
      </w:hyperlink>
    </w:p>
    <w:p w14:paraId="41B9346F" w14:textId="67202582" w:rsidR="00D72726" w:rsidRDefault="00000000">
      <w:pPr>
        <w:pStyle w:val="TOC1"/>
        <w:rPr>
          <w:rFonts w:asciiTheme="minorHAnsi" w:hAnsiTheme="minorHAnsi"/>
          <w:b w:val="0"/>
          <w:noProof/>
          <w:color w:val="auto"/>
          <w:sz w:val="22"/>
          <w:szCs w:val="22"/>
          <w:lang w:val="en-AU" w:eastAsia="en-AU"/>
        </w:rPr>
      </w:pPr>
      <w:hyperlink w:anchor="_Toc148602032" w:history="1">
        <w:r w:rsidR="00D72726" w:rsidRPr="00D66E8C">
          <w:rPr>
            <w:rStyle w:val="Hyperlink"/>
            <w:noProof/>
          </w:rPr>
          <w:t>5</w:t>
        </w:r>
        <w:r w:rsidR="00D72726">
          <w:rPr>
            <w:rFonts w:asciiTheme="minorHAnsi" w:hAnsiTheme="minorHAnsi"/>
            <w:b w:val="0"/>
            <w:noProof/>
            <w:color w:val="auto"/>
            <w:sz w:val="22"/>
            <w:szCs w:val="22"/>
            <w:lang w:val="en-AU" w:eastAsia="en-AU"/>
          </w:rPr>
          <w:tab/>
        </w:r>
        <w:r w:rsidR="00D72726" w:rsidRPr="00D66E8C">
          <w:rPr>
            <w:rStyle w:val="Hyperlink"/>
            <w:noProof/>
          </w:rPr>
          <w:t>DE deliverables</w:t>
        </w:r>
        <w:r w:rsidR="00D72726">
          <w:rPr>
            <w:noProof/>
            <w:webHidden/>
          </w:rPr>
          <w:tab/>
        </w:r>
        <w:r w:rsidR="00D72726">
          <w:rPr>
            <w:noProof/>
            <w:webHidden/>
          </w:rPr>
          <w:fldChar w:fldCharType="begin"/>
        </w:r>
        <w:r w:rsidR="00D72726">
          <w:rPr>
            <w:noProof/>
            <w:webHidden/>
          </w:rPr>
          <w:instrText xml:space="preserve"> PAGEREF _Toc148602032 \h </w:instrText>
        </w:r>
        <w:r w:rsidR="00D72726">
          <w:rPr>
            <w:noProof/>
            <w:webHidden/>
          </w:rPr>
        </w:r>
        <w:r w:rsidR="00D72726">
          <w:rPr>
            <w:noProof/>
            <w:webHidden/>
          </w:rPr>
          <w:fldChar w:fldCharType="separate"/>
        </w:r>
        <w:r w:rsidR="00D72726">
          <w:rPr>
            <w:noProof/>
            <w:webHidden/>
          </w:rPr>
          <w:t>27</w:t>
        </w:r>
        <w:r w:rsidR="00D72726">
          <w:rPr>
            <w:noProof/>
            <w:webHidden/>
          </w:rPr>
          <w:fldChar w:fldCharType="end"/>
        </w:r>
      </w:hyperlink>
    </w:p>
    <w:p w14:paraId="791D64E1" w14:textId="04AADF87" w:rsidR="00D72726" w:rsidRDefault="00000000">
      <w:pPr>
        <w:pStyle w:val="TOC2"/>
        <w:rPr>
          <w:rFonts w:asciiTheme="minorHAnsi" w:hAnsiTheme="minorHAnsi"/>
          <w:noProof/>
          <w:color w:val="auto"/>
          <w:sz w:val="22"/>
          <w:lang w:val="en-AU" w:eastAsia="en-AU"/>
        </w:rPr>
      </w:pPr>
      <w:hyperlink w:anchor="_Toc148602033" w:history="1">
        <w:r w:rsidR="00D72726" w:rsidRPr="00D66E8C">
          <w:rPr>
            <w:rStyle w:val="Hyperlink"/>
            <w:noProof/>
          </w:rPr>
          <w:t>5.1</w:t>
        </w:r>
        <w:r w:rsidR="00D72726">
          <w:rPr>
            <w:rFonts w:asciiTheme="minorHAnsi" w:hAnsiTheme="minorHAnsi"/>
            <w:noProof/>
            <w:color w:val="auto"/>
            <w:sz w:val="22"/>
            <w:lang w:val="en-AU" w:eastAsia="en-AU"/>
          </w:rPr>
          <w:tab/>
        </w:r>
        <w:r w:rsidR="00D72726" w:rsidRPr="00D66E8C">
          <w:rPr>
            <w:rStyle w:val="Hyperlink"/>
            <w:noProof/>
          </w:rPr>
          <w:t>Delivery strategy</w:t>
        </w:r>
        <w:r w:rsidR="00D72726">
          <w:rPr>
            <w:noProof/>
            <w:webHidden/>
          </w:rPr>
          <w:tab/>
        </w:r>
        <w:r w:rsidR="00D72726">
          <w:rPr>
            <w:noProof/>
            <w:webHidden/>
          </w:rPr>
          <w:fldChar w:fldCharType="begin"/>
        </w:r>
        <w:r w:rsidR="00D72726">
          <w:rPr>
            <w:noProof/>
            <w:webHidden/>
          </w:rPr>
          <w:instrText xml:space="preserve"> PAGEREF _Toc148602033 \h </w:instrText>
        </w:r>
        <w:r w:rsidR="00D72726">
          <w:rPr>
            <w:noProof/>
            <w:webHidden/>
          </w:rPr>
        </w:r>
        <w:r w:rsidR="00D72726">
          <w:rPr>
            <w:noProof/>
            <w:webHidden/>
          </w:rPr>
          <w:fldChar w:fldCharType="separate"/>
        </w:r>
        <w:r w:rsidR="00D72726">
          <w:rPr>
            <w:noProof/>
            <w:webHidden/>
          </w:rPr>
          <w:t>27</w:t>
        </w:r>
        <w:r w:rsidR="00D72726">
          <w:rPr>
            <w:noProof/>
            <w:webHidden/>
          </w:rPr>
          <w:fldChar w:fldCharType="end"/>
        </w:r>
      </w:hyperlink>
    </w:p>
    <w:p w14:paraId="77B414C7" w14:textId="0742C5BC" w:rsidR="00D72726" w:rsidRDefault="00000000">
      <w:pPr>
        <w:pStyle w:val="TOC3"/>
        <w:rPr>
          <w:rFonts w:asciiTheme="minorHAnsi" w:hAnsiTheme="minorHAnsi"/>
          <w:noProof/>
          <w:color w:val="auto"/>
          <w:sz w:val="22"/>
          <w:lang w:val="en-AU" w:eastAsia="en-AU"/>
        </w:rPr>
      </w:pPr>
      <w:hyperlink w:anchor="_Toc148602034" w:history="1">
        <w:r w:rsidR="00D72726" w:rsidRPr="00D66E8C">
          <w:rPr>
            <w:rStyle w:val="Hyperlink"/>
            <w:noProof/>
          </w:rPr>
          <w:t>5.1.1</w:t>
        </w:r>
        <w:r w:rsidR="00D72726">
          <w:rPr>
            <w:rFonts w:asciiTheme="minorHAnsi" w:hAnsiTheme="minorHAnsi"/>
            <w:noProof/>
            <w:color w:val="auto"/>
            <w:sz w:val="22"/>
            <w:lang w:val="en-AU" w:eastAsia="en-AU"/>
          </w:rPr>
          <w:tab/>
        </w:r>
        <w:r w:rsidR="00D72726" w:rsidRPr="00D66E8C">
          <w:rPr>
            <w:rStyle w:val="Hyperlink"/>
            <w:noProof/>
          </w:rPr>
          <w:t>Master Information Delivery Plan (MIDP)</w:t>
        </w:r>
        <w:r w:rsidR="00D72726">
          <w:rPr>
            <w:noProof/>
            <w:webHidden/>
          </w:rPr>
          <w:tab/>
        </w:r>
        <w:r w:rsidR="00D72726">
          <w:rPr>
            <w:noProof/>
            <w:webHidden/>
          </w:rPr>
          <w:fldChar w:fldCharType="begin"/>
        </w:r>
        <w:r w:rsidR="00D72726">
          <w:rPr>
            <w:noProof/>
            <w:webHidden/>
          </w:rPr>
          <w:instrText xml:space="preserve"> PAGEREF _Toc148602034 \h </w:instrText>
        </w:r>
        <w:r w:rsidR="00D72726">
          <w:rPr>
            <w:noProof/>
            <w:webHidden/>
          </w:rPr>
        </w:r>
        <w:r w:rsidR="00D72726">
          <w:rPr>
            <w:noProof/>
            <w:webHidden/>
          </w:rPr>
          <w:fldChar w:fldCharType="separate"/>
        </w:r>
        <w:r w:rsidR="00D72726">
          <w:rPr>
            <w:noProof/>
            <w:webHidden/>
          </w:rPr>
          <w:t>27</w:t>
        </w:r>
        <w:r w:rsidR="00D72726">
          <w:rPr>
            <w:noProof/>
            <w:webHidden/>
          </w:rPr>
          <w:fldChar w:fldCharType="end"/>
        </w:r>
      </w:hyperlink>
    </w:p>
    <w:p w14:paraId="528E1F09" w14:textId="5D8DB97B" w:rsidR="00D72726" w:rsidRDefault="00000000">
      <w:pPr>
        <w:pStyle w:val="TOC2"/>
        <w:rPr>
          <w:rFonts w:asciiTheme="minorHAnsi" w:hAnsiTheme="minorHAnsi"/>
          <w:noProof/>
          <w:color w:val="auto"/>
          <w:sz w:val="22"/>
          <w:lang w:val="en-AU" w:eastAsia="en-AU"/>
        </w:rPr>
      </w:pPr>
      <w:hyperlink w:anchor="_Toc148602035" w:history="1">
        <w:r w:rsidR="00D72726" w:rsidRPr="00D66E8C">
          <w:rPr>
            <w:rStyle w:val="Hyperlink"/>
            <w:noProof/>
          </w:rPr>
          <w:t>5.2</w:t>
        </w:r>
        <w:r w:rsidR="00D72726">
          <w:rPr>
            <w:rFonts w:asciiTheme="minorHAnsi" w:hAnsiTheme="minorHAnsi"/>
            <w:noProof/>
            <w:color w:val="auto"/>
            <w:sz w:val="22"/>
            <w:lang w:val="en-AU" w:eastAsia="en-AU"/>
          </w:rPr>
          <w:tab/>
        </w:r>
        <w:r w:rsidR="00D72726" w:rsidRPr="00D66E8C">
          <w:rPr>
            <w:rStyle w:val="Hyperlink"/>
            <w:noProof/>
          </w:rPr>
          <w:t>Project coordinates</w:t>
        </w:r>
        <w:r w:rsidR="00D72726">
          <w:rPr>
            <w:noProof/>
            <w:webHidden/>
          </w:rPr>
          <w:tab/>
        </w:r>
        <w:r w:rsidR="00D72726">
          <w:rPr>
            <w:noProof/>
            <w:webHidden/>
          </w:rPr>
          <w:fldChar w:fldCharType="begin"/>
        </w:r>
        <w:r w:rsidR="00D72726">
          <w:rPr>
            <w:noProof/>
            <w:webHidden/>
          </w:rPr>
          <w:instrText xml:space="preserve"> PAGEREF _Toc148602035 \h </w:instrText>
        </w:r>
        <w:r w:rsidR="00D72726">
          <w:rPr>
            <w:noProof/>
            <w:webHidden/>
          </w:rPr>
        </w:r>
        <w:r w:rsidR="00D72726">
          <w:rPr>
            <w:noProof/>
            <w:webHidden/>
          </w:rPr>
          <w:fldChar w:fldCharType="separate"/>
        </w:r>
        <w:r w:rsidR="00D72726">
          <w:rPr>
            <w:noProof/>
            <w:webHidden/>
          </w:rPr>
          <w:t>28</w:t>
        </w:r>
        <w:r w:rsidR="00D72726">
          <w:rPr>
            <w:noProof/>
            <w:webHidden/>
          </w:rPr>
          <w:fldChar w:fldCharType="end"/>
        </w:r>
      </w:hyperlink>
    </w:p>
    <w:p w14:paraId="31498924" w14:textId="4F2E63C1" w:rsidR="00D72726" w:rsidRDefault="00000000">
      <w:pPr>
        <w:pStyle w:val="TOC3"/>
        <w:rPr>
          <w:rFonts w:asciiTheme="minorHAnsi" w:hAnsiTheme="minorHAnsi"/>
          <w:noProof/>
          <w:color w:val="auto"/>
          <w:sz w:val="22"/>
          <w:lang w:val="en-AU" w:eastAsia="en-AU"/>
        </w:rPr>
      </w:pPr>
      <w:hyperlink w:anchor="_Toc148602036" w:history="1">
        <w:r w:rsidR="00D72726" w:rsidRPr="00D66E8C">
          <w:rPr>
            <w:rStyle w:val="Hyperlink"/>
            <w:noProof/>
          </w:rPr>
          <w:t>5.2.1</w:t>
        </w:r>
        <w:r w:rsidR="00D72726">
          <w:rPr>
            <w:rFonts w:asciiTheme="minorHAnsi" w:hAnsiTheme="minorHAnsi"/>
            <w:noProof/>
            <w:color w:val="auto"/>
            <w:sz w:val="22"/>
            <w:lang w:val="en-AU" w:eastAsia="en-AU"/>
          </w:rPr>
          <w:tab/>
        </w:r>
        <w:r w:rsidR="00D72726" w:rsidRPr="00D66E8C">
          <w:rPr>
            <w:rStyle w:val="Hyperlink"/>
            <w:noProof/>
          </w:rPr>
          <w:t>Assurance of project coordinates</w:t>
        </w:r>
        <w:r w:rsidR="00D72726">
          <w:rPr>
            <w:noProof/>
            <w:webHidden/>
          </w:rPr>
          <w:tab/>
        </w:r>
        <w:r w:rsidR="00D72726">
          <w:rPr>
            <w:noProof/>
            <w:webHidden/>
          </w:rPr>
          <w:fldChar w:fldCharType="begin"/>
        </w:r>
        <w:r w:rsidR="00D72726">
          <w:rPr>
            <w:noProof/>
            <w:webHidden/>
          </w:rPr>
          <w:instrText xml:space="preserve"> PAGEREF _Toc148602036 \h </w:instrText>
        </w:r>
        <w:r w:rsidR="00D72726">
          <w:rPr>
            <w:noProof/>
            <w:webHidden/>
          </w:rPr>
        </w:r>
        <w:r w:rsidR="00D72726">
          <w:rPr>
            <w:noProof/>
            <w:webHidden/>
          </w:rPr>
          <w:fldChar w:fldCharType="separate"/>
        </w:r>
        <w:r w:rsidR="00D72726">
          <w:rPr>
            <w:noProof/>
            <w:webHidden/>
          </w:rPr>
          <w:t>28</w:t>
        </w:r>
        <w:r w:rsidR="00D72726">
          <w:rPr>
            <w:noProof/>
            <w:webHidden/>
          </w:rPr>
          <w:fldChar w:fldCharType="end"/>
        </w:r>
      </w:hyperlink>
    </w:p>
    <w:p w14:paraId="6D1F00FE" w14:textId="10CE5CB2" w:rsidR="00D72726" w:rsidRDefault="00000000">
      <w:pPr>
        <w:pStyle w:val="TOC2"/>
        <w:rPr>
          <w:rFonts w:asciiTheme="minorHAnsi" w:hAnsiTheme="minorHAnsi"/>
          <w:noProof/>
          <w:color w:val="auto"/>
          <w:sz w:val="22"/>
          <w:lang w:val="en-AU" w:eastAsia="en-AU"/>
        </w:rPr>
      </w:pPr>
      <w:hyperlink w:anchor="_Toc148602037" w:history="1">
        <w:r w:rsidR="00D72726" w:rsidRPr="00D66E8C">
          <w:rPr>
            <w:rStyle w:val="Hyperlink"/>
            <w:noProof/>
          </w:rPr>
          <w:t>5.3</w:t>
        </w:r>
        <w:r w:rsidR="00D72726">
          <w:rPr>
            <w:rFonts w:asciiTheme="minorHAnsi" w:hAnsiTheme="minorHAnsi"/>
            <w:noProof/>
            <w:color w:val="auto"/>
            <w:sz w:val="22"/>
            <w:lang w:val="en-AU" w:eastAsia="en-AU"/>
          </w:rPr>
          <w:tab/>
        </w:r>
        <w:r w:rsidR="00D72726" w:rsidRPr="00D66E8C">
          <w:rPr>
            <w:rStyle w:val="Hyperlink"/>
            <w:noProof/>
          </w:rPr>
          <w:t>Digital survey deliverables including as-built information</w:t>
        </w:r>
        <w:r w:rsidR="00D72726">
          <w:rPr>
            <w:noProof/>
            <w:webHidden/>
          </w:rPr>
          <w:tab/>
        </w:r>
        <w:r w:rsidR="00D72726">
          <w:rPr>
            <w:noProof/>
            <w:webHidden/>
          </w:rPr>
          <w:fldChar w:fldCharType="begin"/>
        </w:r>
        <w:r w:rsidR="00D72726">
          <w:rPr>
            <w:noProof/>
            <w:webHidden/>
          </w:rPr>
          <w:instrText xml:space="preserve"> PAGEREF _Toc148602037 \h </w:instrText>
        </w:r>
        <w:r w:rsidR="00D72726">
          <w:rPr>
            <w:noProof/>
            <w:webHidden/>
          </w:rPr>
        </w:r>
        <w:r w:rsidR="00D72726">
          <w:rPr>
            <w:noProof/>
            <w:webHidden/>
          </w:rPr>
          <w:fldChar w:fldCharType="separate"/>
        </w:r>
        <w:r w:rsidR="00D72726">
          <w:rPr>
            <w:noProof/>
            <w:webHidden/>
          </w:rPr>
          <w:t>29</w:t>
        </w:r>
        <w:r w:rsidR="00D72726">
          <w:rPr>
            <w:noProof/>
            <w:webHidden/>
          </w:rPr>
          <w:fldChar w:fldCharType="end"/>
        </w:r>
      </w:hyperlink>
    </w:p>
    <w:p w14:paraId="59760516" w14:textId="52B51547" w:rsidR="00D72726" w:rsidRDefault="00000000">
      <w:pPr>
        <w:pStyle w:val="TOC3"/>
        <w:rPr>
          <w:rFonts w:asciiTheme="minorHAnsi" w:hAnsiTheme="minorHAnsi"/>
          <w:noProof/>
          <w:color w:val="auto"/>
          <w:sz w:val="22"/>
          <w:lang w:val="en-AU" w:eastAsia="en-AU"/>
        </w:rPr>
      </w:pPr>
      <w:hyperlink w:anchor="_Toc148602038" w:history="1">
        <w:r w:rsidR="00D72726" w:rsidRPr="00D66E8C">
          <w:rPr>
            <w:rStyle w:val="Hyperlink"/>
            <w:noProof/>
          </w:rPr>
          <w:t>5.3.1</w:t>
        </w:r>
        <w:r w:rsidR="00D72726">
          <w:rPr>
            <w:rFonts w:asciiTheme="minorHAnsi" w:hAnsiTheme="minorHAnsi"/>
            <w:noProof/>
            <w:color w:val="auto"/>
            <w:sz w:val="22"/>
            <w:lang w:val="en-AU" w:eastAsia="en-AU"/>
          </w:rPr>
          <w:tab/>
        </w:r>
        <w:r w:rsidR="00D72726" w:rsidRPr="00D66E8C">
          <w:rPr>
            <w:rStyle w:val="Hyperlink"/>
            <w:noProof/>
          </w:rPr>
          <w:t>Survey strategy</w:t>
        </w:r>
        <w:r w:rsidR="00D72726">
          <w:rPr>
            <w:noProof/>
            <w:webHidden/>
          </w:rPr>
          <w:tab/>
        </w:r>
        <w:r w:rsidR="00D72726">
          <w:rPr>
            <w:noProof/>
            <w:webHidden/>
          </w:rPr>
          <w:fldChar w:fldCharType="begin"/>
        </w:r>
        <w:r w:rsidR="00D72726">
          <w:rPr>
            <w:noProof/>
            <w:webHidden/>
          </w:rPr>
          <w:instrText xml:space="preserve"> PAGEREF _Toc148602038 \h </w:instrText>
        </w:r>
        <w:r w:rsidR="00D72726">
          <w:rPr>
            <w:noProof/>
            <w:webHidden/>
          </w:rPr>
        </w:r>
        <w:r w:rsidR="00D72726">
          <w:rPr>
            <w:noProof/>
            <w:webHidden/>
          </w:rPr>
          <w:fldChar w:fldCharType="separate"/>
        </w:r>
        <w:r w:rsidR="00D72726">
          <w:rPr>
            <w:noProof/>
            <w:webHidden/>
          </w:rPr>
          <w:t>29</w:t>
        </w:r>
        <w:r w:rsidR="00D72726">
          <w:rPr>
            <w:noProof/>
            <w:webHidden/>
          </w:rPr>
          <w:fldChar w:fldCharType="end"/>
        </w:r>
      </w:hyperlink>
    </w:p>
    <w:p w14:paraId="1FADFDBA" w14:textId="45CF1BA5" w:rsidR="00D72726" w:rsidRDefault="00000000">
      <w:pPr>
        <w:pStyle w:val="TOC3"/>
        <w:rPr>
          <w:rFonts w:asciiTheme="minorHAnsi" w:hAnsiTheme="minorHAnsi"/>
          <w:noProof/>
          <w:color w:val="auto"/>
          <w:sz w:val="22"/>
          <w:lang w:val="en-AU" w:eastAsia="en-AU"/>
        </w:rPr>
      </w:pPr>
      <w:hyperlink w:anchor="_Toc148602039" w:history="1">
        <w:r w:rsidR="00D72726" w:rsidRPr="00D66E8C">
          <w:rPr>
            <w:rStyle w:val="Hyperlink"/>
            <w:noProof/>
          </w:rPr>
          <w:t>5.3.2</w:t>
        </w:r>
        <w:r w:rsidR="00D72726">
          <w:rPr>
            <w:rFonts w:asciiTheme="minorHAnsi" w:hAnsiTheme="minorHAnsi"/>
            <w:noProof/>
            <w:color w:val="auto"/>
            <w:sz w:val="22"/>
            <w:lang w:val="en-AU" w:eastAsia="en-AU"/>
          </w:rPr>
          <w:tab/>
        </w:r>
        <w:r w:rsidR="00D72726" w:rsidRPr="00D66E8C">
          <w:rPr>
            <w:rStyle w:val="Hyperlink"/>
            <w:noProof/>
          </w:rPr>
          <w:t>Existing site and legacy data integration</w:t>
        </w:r>
        <w:r w:rsidR="00D72726">
          <w:rPr>
            <w:noProof/>
            <w:webHidden/>
          </w:rPr>
          <w:tab/>
        </w:r>
        <w:r w:rsidR="00D72726">
          <w:rPr>
            <w:noProof/>
            <w:webHidden/>
          </w:rPr>
          <w:fldChar w:fldCharType="begin"/>
        </w:r>
        <w:r w:rsidR="00D72726">
          <w:rPr>
            <w:noProof/>
            <w:webHidden/>
          </w:rPr>
          <w:instrText xml:space="preserve"> PAGEREF _Toc148602039 \h </w:instrText>
        </w:r>
        <w:r w:rsidR="00D72726">
          <w:rPr>
            <w:noProof/>
            <w:webHidden/>
          </w:rPr>
        </w:r>
        <w:r w:rsidR="00D72726">
          <w:rPr>
            <w:noProof/>
            <w:webHidden/>
          </w:rPr>
          <w:fldChar w:fldCharType="separate"/>
        </w:r>
        <w:r w:rsidR="00D72726">
          <w:rPr>
            <w:noProof/>
            <w:webHidden/>
          </w:rPr>
          <w:t>29</w:t>
        </w:r>
        <w:r w:rsidR="00D72726">
          <w:rPr>
            <w:noProof/>
            <w:webHidden/>
          </w:rPr>
          <w:fldChar w:fldCharType="end"/>
        </w:r>
      </w:hyperlink>
    </w:p>
    <w:p w14:paraId="70EB8F26" w14:textId="69D9F4C0" w:rsidR="00D72726" w:rsidRDefault="00000000">
      <w:pPr>
        <w:pStyle w:val="TOC3"/>
        <w:rPr>
          <w:rFonts w:asciiTheme="minorHAnsi" w:hAnsiTheme="minorHAnsi"/>
          <w:noProof/>
          <w:color w:val="auto"/>
          <w:sz w:val="22"/>
          <w:lang w:val="en-AU" w:eastAsia="en-AU"/>
        </w:rPr>
      </w:pPr>
      <w:hyperlink w:anchor="_Toc148602040" w:history="1">
        <w:r w:rsidR="00D72726" w:rsidRPr="00D66E8C">
          <w:rPr>
            <w:rStyle w:val="Hyperlink"/>
            <w:noProof/>
          </w:rPr>
          <w:t>5.3.3</w:t>
        </w:r>
        <w:r w:rsidR="00D72726">
          <w:rPr>
            <w:rFonts w:asciiTheme="minorHAnsi" w:hAnsiTheme="minorHAnsi"/>
            <w:noProof/>
            <w:color w:val="auto"/>
            <w:sz w:val="22"/>
            <w:lang w:val="en-AU" w:eastAsia="en-AU"/>
          </w:rPr>
          <w:tab/>
        </w:r>
        <w:r w:rsidR="00D72726" w:rsidRPr="00D66E8C">
          <w:rPr>
            <w:rStyle w:val="Hyperlink"/>
            <w:noProof/>
          </w:rPr>
          <w:t>As-built survey strategy</w:t>
        </w:r>
        <w:r w:rsidR="00D72726">
          <w:rPr>
            <w:noProof/>
            <w:webHidden/>
          </w:rPr>
          <w:tab/>
        </w:r>
        <w:r w:rsidR="00D72726">
          <w:rPr>
            <w:noProof/>
            <w:webHidden/>
          </w:rPr>
          <w:fldChar w:fldCharType="begin"/>
        </w:r>
        <w:r w:rsidR="00D72726">
          <w:rPr>
            <w:noProof/>
            <w:webHidden/>
          </w:rPr>
          <w:instrText xml:space="preserve"> PAGEREF _Toc148602040 \h </w:instrText>
        </w:r>
        <w:r w:rsidR="00D72726">
          <w:rPr>
            <w:noProof/>
            <w:webHidden/>
          </w:rPr>
        </w:r>
        <w:r w:rsidR="00D72726">
          <w:rPr>
            <w:noProof/>
            <w:webHidden/>
          </w:rPr>
          <w:fldChar w:fldCharType="separate"/>
        </w:r>
        <w:r w:rsidR="00D72726">
          <w:rPr>
            <w:noProof/>
            <w:webHidden/>
          </w:rPr>
          <w:t>30</w:t>
        </w:r>
        <w:r w:rsidR="00D72726">
          <w:rPr>
            <w:noProof/>
            <w:webHidden/>
          </w:rPr>
          <w:fldChar w:fldCharType="end"/>
        </w:r>
      </w:hyperlink>
    </w:p>
    <w:p w14:paraId="17DFA90E" w14:textId="4884F09E" w:rsidR="00D72726" w:rsidRDefault="00000000">
      <w:pPr>
        <w:pStyle w:val="TOC3"/>
        <w:rPr>
          <w:rFonts w:asciiTheme="minorHAnsi" w:hAnsiTheme="minorHAnsi"/>
          <w:noProof/>
          <w:color w:val="auto"/>
          <w:sz w:val="22"/>
          <w:lang w:val="en-AU" w:eastAsia="en-AU"/>
        </w:rPr>
      </w:pPr>
      <w:hyperlink w:anchor="_Toc148602041" w:history="1">
        <w:r w:rsidR="00D72726" w:rsidRPr="00D66E8C">
          <w:rPr>
            <w:rStyle w:val="Hyperlink"/>
            <w:noProof/>
          </w:rPr>
          <w:t>5.3.4</w:t>
        </w:r>
        <w:r w:rsidR="00D72726">
          <w:rPr>
            <w:rFonts w:asciiTheme="minorHAnsi" w:hAnsiTheme="minorHAnsi"/>
            <w:noProof/>
            <w:color w:val="auto"/>
            <w:sz w:val="22"/>
            <w:lang w:val="en-AU" w:eastAsia="en-AU"/>
          </w:rPr>
          <w:tab/>
        </w:r>
        <w:r w:rsidR="00D72726" w:rsidRPr="00D66E8C">
          <w:rPr>
            <w:rStyle w:val="Hyperlink"/>
            <w:noProof/>
          </w:rPr>
          <w:t>Deliverables metadata</w:t>
        </w:r>
        <w:r w:rsidR="00D72726">
          <w:rPr>
            <w:noProof/>
            <w:webHidden/>
          </w:rPr>
          <w:tab/>
        </w:r>
        <w:r w:rsidR="00D72726">
          <w:rPr>
            <w:noProof/>
            <w:webHidden/>
          </w:rPr>
          <w:fldChar w:fldCharType="begin"/>
        </w:r>
        <w:r w:rsidR="00D72726">
          <w:rPr>
            <w:noProof/>
            <w:webHidden/>
          </w:rPr>
          <w:instrText xml:space="preserve"> PAGEREF _Toc148602041 \h </w:instrText>
        </w:r>
        <w:r w:rsidR="00D72726">
          <w:rPr>
            <w:noProof/>
            <w:webHidden/>
          </w:rPr>
        </w:r>
        <w:r w:rsidR="00D72726">
          <w:rPr>
            <w:noProof/>
            <w:webHidden/>
          </w:rPr>
          <w:fldChar w:fldCharType="separate"/>
        </w:r>
        <w:r w:rsidR="00D72726">
          <w:rPr>
            <w:noProof/>
            <w:webHidden/>
          </w:rPr>
          <w:t>30</w:t>
        </w:r>
        <w:r w:rsidR="00D72726">
          <w:rPr>
            <w:noProof/>
            <w:webHidden/>
          </w:rPr>
          <w:fldChar w:fldCharType="end"/>
        </w:r>
      </w:hyperlink>
    </w:p>
    <w:p w14:paraId="7A65487D" w14:textId="7A113395" w:rsidR="00D72726" w:rsidRDefault="00000000">
      <w:pPr>
        <w:pStyle w:val="TOC3"/>
        <w:rPr>
          <w:rFonts w:asciiTheme="minorHAnsi" w:hAnsiTheme="minorHAnsi"/>
          <w:noProof/>
          <w:color w:val="auto"/>
          <w:sz w:val="22"/>
          <w:lang w:val="en-AU" w:eastAsia="en-AU"/>
        </w:rPr>
      </w:pPr>
      <w:hyperlink w:anchor="_Toc148602042" w:history="1">
        <w:r w:rsidR="00D72726" w:rsidRPr="00D66E8C">
          <w:rPr>
            <w:rStyle w:val="Hyperlink"/>
            <w:noProof/>
          </w:rPr>
          <w:t>5.3.5</w:t>
        </w:r>
        <w:r w:rsidR="00D72726">
          <w:rPr>
            <w:rFonts w:asciiTheme="minorHAnsi" w:hAnsiTheme="minorHAnsi"/>
            <w:noProof/>
            <w:color w:val="auto"/>
            <w:sz w:val="22"/>
            <w:lang w:val="en-AU" w:eastAsia="en-AU"/>
          </w:rPr>
          <w:tab/>
        </w:r>
        <w:r w:rsidR="00D72726" w:rsidRPr="00D66E8C">
          <w:rPr>
            <w:rStyle w:val="Hyperlink"/>
            <w:noProof/>
          </w:rPr>
          <w:t>Metadata validation</w:t>
        </w:r>
        <w:r w:rsidR="00D72726">
          <w:rPr>
            <w:noProof/>
            <w:webHidden/>
          </w:rPr>
          <w:tab/>
        </w:r>
        <w:r w:rsidR="00D72726">
          <w:rPr>
            <w:noProof/>
            <w:webHidden/>
          </w:rPr>
          <w:fldChar w:fldCharType="begin"/>
        </w:r>
        <w:r w:rsidR="00D72726">
          <w:rPr>
            <w:noProof/>
            <w:webHidden/>
          </w:rPr>
          <w:instrText xml:space="preserve"> PAGEREF _Toc148602042 \h </w:instrText>
        </w:r>
        <w:r w:rsidR="00D72726">
          <w:rPr>
            <w:noProof/>
            <w:webHidden/>
          </w:rPr>
        </w:r>
        <w:r w:rsidR="00D72726">
          <w:rPr>
            <w:noProof/>
            <w:webHidden/>
          </w:rPr>
          <w:fldChar w:fldCharType="separate"/>
        </w:r>
        <w:r w:rsidR="00D72726">
          <w:rPr>
            <w:noProof/>
            <w:webHidden/>
          </w:rPr>
          <w:t>30</w:t>
        </w:r>
        <w:r w:rsidR="00D72726">
          <w:rPr>
            <w:noProof/>
            <w:webHidden/>
          </w:rPr>
          <w:fldChar w:fldCharType="end"/>
        </w:r>
      </w:hyperlink>
    </w:p>
    <w:p w14:paraId="1A9ACB6A" w14:textId="437D589F" w:rsidR="00D72726" w:rsidRDefault="00000000">
      <w:pPr>
        <w:pStyle w:val="TOC2"/>
        <w:rPr>
          <w:rFonts w:asciiTheme="minorHAnsi" w:hAnsiTheme="minorHAnsi"/>
          <w:noProof/>
          <w:color w:val="auto"/>
          <w:sz w:val="22"/>
          <w:lang w:val="en-AU" w:eastAsia="en-AU"/>
        </w:rPr>
      </w:pPr>
      <w:hyperlink w:anchor="_Toc148602043" w:history="1">
        <w:r w:rsidR="00D72726" w:rsidRPr="00D66E8C">
          <w:rPr>
            <w:rStyle w:val="Hyperlink"/>
            <w:noProof/>
          </w:rPr>
          <w:t>5.4</w:t>
        </w:r>
        <w:r w:rsidR="00D72726">
          <w:rPr>
            <w:rFonts w:asciiTheme="minorHAnsi" w:hAnsiTheme="minorHAnsi"/>
            <w:noProof/>
            <w:color w:val="auto"/>
            <w:sz w:val="22"/>
            <w:lang w:val="en-AU" w:eastAsia="en-AU"/>
          </w:rPr>
          <w:tab/>
        </w:r>
        <w:r w:rsidR="00D72726" w:rsidRPr="00D66E8C">
          <w:rPr>
            <w:rStyle w:val="Hyperlink"/>
            <w:noProof/>
          </w:rPr>
          <w:t>Systems engineering deliverables</w:t>
        </w:r>
        <w:r w:rsidR="00D72726">
          <w:rPr>
            <w:noProof/>
            <w:webHidden/>
          </w:rPr>
          <w:tab/>
        </w:r>
        <w:r w:rsidR="00D72726">
          <w:rPr>
            <w:noProof/>
            <w:webHidden/>
          </w:rPr>
          <w:fldChar w:fldCharType="begin"/>
        </w:r>
        <w:r w:rsidR="00D72726">
          <w:rPr>
            <w:noProof/>
            <w:webHidden/>
          </w:rPr>
          <w:instrText xml:space="preserve"> PAGEREF _Toc148602043 \h </w:instrText>
        </w:r>
        <w:r w:rsidR="00D72726">
          <w:rPr>
            <w:noProof/>
            <w:webHidden/>
          </w:rPr>
        </w:r>
        <w:r w:rsidR="00D72726">
          <w:rPr>
            <w:noProof/>
            <w:webHidden/>
          </w:rPr>
          <w:fldChar w:fldCharType="separate"/>
        </w:r>
        <w:r w:rsidR="00D72726">
          <w:rPr>
            <w:noProof/>
            <w:webHidden/>
          </w:rPr>
          <w:t>30</w:t>
        </w:r>
        <w:r w:rsidR="00D72726">
          <w:rPr>
            <w:noProof/>
            <w:webHidden/>
          </w:rPr>
          <w:fldChar w:fldCharType="end"/>
        </w:r>
      </w:hyperlink>
    </w:p>
    <w:p w14:paraId="3F7A597B" w14:textId="474E2A14" w:rsidR="00D72726" w:rsidRDefault="00000000">
      <w:pPr>
        <w:pStyle w:val="TOC3"/>
        <w:rPr>
          <w:rFonts w:asciiTheme="minorHAnsi" w:hAnsiTheme="minorHAnsi"/>
          <w:noProof/>
          <w:color w:val="auto"/>
          <w:sz w:val="22"/>
          <w:lang w:val="en-AU" w:eastAsia="en-AU"/>
        </w:rPr>
      </w:pPr>
      <w:hyperlink w:anchor="_Toc148602044" w:history="1">
        <w:r w:rsidR="00D72726" w:rsidRPr="00D66E8C">
          <w:rPr>
            <w:rStyle w:val="Hyperlink"/>
            <w:noProof/>
          </w:rPr>
          <w:t>5.4.1</w:t>
        </w:r>
        <w:r w:rsidR="00D72726">
          <w:rPr>
            <w:rFonts w:asciiTheme="minorHAnsi" w:hAnsiTheme="minorHAnsi"/>
            <w:noProof/>
            <w:color w:val="auto"/>
            <w:sz w:val="22"/>
            <w:lang w:val="en-AU" w:eastAsia="en-AU"/>
          </w:rPr>
          <w:tab/>
        </w:r>
        <w:r w:rsidR="00D72726" w:rsidRPr="00D66E8C">
          <w:rPr>
            <w:rStyle w:val="Hyperlink"/>
            <w:noProof/>
          </w:rPr>
          <w:t>Deliverables metadata</w:t>
        </w:r>
        <w:r w:rsidR="00D72726">
          <w:rPr>
            <w:noProof/>
            <w:webHidden/>
          </w:rPr>
          <w:tab/>
        </w:r>
        <w:r w:rsidR="00D72726">
          <w:rPr>
            <w:noProof/>
            <w:webHidden/>
          </w:rPr>
          <w:fldChar w:fldCharType="begin"/>
        </w:r>
        <w:r w:rsidR="00D72726">
          <w:rPr>
            <w:noProof/>
            <w:webHidden/>
          </w:rPr>
          <w:instrText xml:space="preserve"> PAGEREF _Toc148602044 \h </w:instrText>
        </w:r>
        <w:r w:rsidR="00D72726">
          <w:rPr>
            <w:noProof/>
            <w:webHidden/>
          </w:rPr>
        </w:r>
        <w:r w:rsidR="00D72726">
          <w:rPr>
            <w:noProof/>
            <w:webHidden/>
          </w:rPr>
          <w:fldChar w:fldCharType="separate"/>
        </w:r>
        <w:r w:rsidR="00D72726">
          <w:rPr>
            <w:noProof/>
            <w:webHidden/>
          </w:rPr>
          <w:t>30</w:t>
        </w:r>
        <w:r w:rsidR="00D72726">
          <w:rPr>
            <w:noProof/>
            <w:webHidden/>
          </w:rPr>
          <w:fldChar w:fldCharType="end"/>
        </w:r>
      </w:hyperlink>
    </w:p>
    <w:p w14:paraId="53C79175" w14:textId="7021B180" w:rsidR="00D72726" w:rsidRDefault="00000000">
      <w:pPr>
        <w:pStyle w:val="TOC3"/>
        <w:rPr>
          <w:rFonts w:asciiTheme="minorHAnsi" w:hAnsiTheme="minorHAnsi"/>
          <w:noProof/>
          <w:color w:val="auto"/>
          <w:sz w:val="22"/>
          <w:lang w:val="en-AU" w:eastAsia="en-AU"/>
        </w:rPr>
      </w:pPr>
      <w:hyperlink w:anchor="_Toc148602045" w:history="1">
        <w:r w:rsidR="00D72726" w:rsidRPr="00D66E8C">
          <w:rPr>
            <w:rStyle w:val="Hyperlink"/>
            <w:noProof/>
          </w:rPr>
          <w:t>5.4.2</w:t>
        </w:r>
        <w:r w:rsidR="00D72726">
          <w:rPr>
            <w:rFonts w:asciiTheme="minorHAnsi" w:hAnsiTheme="minorHAnsi"/>
            <w:noProof/>
            <w:color w:val="auto"/>
            <w:sz w:val="22"/>
            <w:lang w:val="en-AU" w:eastAsia="en-AU"/>
          </w:rPr>
          <w:tab/>
        </w:r>
        <w:r w:rsidR="00D72726" w:rsidRPr="00D66E8C">
          <w:rPr>
            <w:rStyle w:val="Hyperlink"/>
            <w:noProof/>
          </w:rPr>
          <w:t>Metadata validation</w:t>
        </w:r>
        <w:r w:rsidR="00D72726">
          <w:rPr>
            <w:noProof/>
            <w:webHidden/>
          </w:rPr>
          <w:tab/>
        </w:r>
        <w:r w:rsidR="00D72726">
          <w:rPr>
            <w:noProof/>
            <w:webHidden/>
          </w:rPr>
          <w:fldChar w:fldCharType="begin"/>
        </w:r>
        <w:r w:rsidR="00D72726">
          <w:rPr>
            <w:noProof/>
            <w:webHidden/>
          </w:rPr>
          <w:instrText xml:space="preserve"> PAGEREF _Toc148602045 \h </w:instrText>
        </w:r>
        <w:r w:rsidR="00D72726">
          <w:rPr>
            <w:noProof/>
            <w:webHidden/>
          </w:rPr>
        </w:r>
        <w:r w:rsidR="00D72726">
          <w:rPr>
            <w:noProof/>
            <w:webHidden/>
          </w:rPr>
          <w:fldChar w:fldCharType="separate"/>
        </w:r>
        <w:r w:rsidR="00D72726">
          <w:rPr>
            <w:noProof/>
            <w:webHidden/>
          </w:rPr>
          <w:t>30</w:t>
        </w:r>
        <w:r w:rsidR="00D72726">
          <w:rPr>
            <w:noProof/>
            <w:webHidden/>
          </w:rPr>
          <w:fldChar w:fldCharType="end"/>
        </w:r>
      </w:hyperlink>
    </w:p>
    <w:p w14:paraId="2A24242D" w14:textId="5648A756" w:rsidR="00D72726" w:rsidRDefault="00000000">
      <w:pPr>
        <w:pStyle w:val="TOC2"/>
        <w:rPr>
          <w:rFonts w:asciiTheme="minorHAnsi" w:hAnsiTheme="minorHAnsi"/>
          <w:noProof/>
          <w:color w:val="auto"/>
          <w:sz w:val="22"/>
          <w:lang w:val="en-AU" w:eastAsia="en-AU"/>
        </w:rPr>
      </w:pPr>
      <w:hyperlink w:anchor="_Toc148602046" w:history="1">
        <w:r w:rsidR="00D72726" w:rsidRPr="00D66E8C">
          <w:rPr>
            <w:rStyle w:val="Hyperlink"/>
            <w:noProof/>
          </w:rPr>
          <w:t>5.5</w:t>
        </w:r>
        <w:r w:rsidR="00D72726">
          <w:rPr>
            <w:rFonts w:asciiTheme="minorHAnsi" w:hAnsiTheme="minorHAnsi"/>
            <w:noProof/>
            <w:color w:val="auto"/>
            <w:sz w:val="22"/>
            <w:lang w:val="en-AU" w:eastAsia="en-AU"/>
          </w:rPr>
          <w:tab/>
        </w:r>
        <w:r w:rsidR="00D72726" w:rsidRPr="00D66E8C">
          <w:rPr>
            <w:rStyle w:val="Hyperlink"/>
            <w:noProof/>
          </w:rPr>
          <w:t>ECM deliverables</w:t>
        </w:r>
        <w:r w:rsidR="00D72726">
          <w:rPr>
            <w:noProof/>
            <w:webHidden/>
          </w:rPr>
          <w:tab/>
        </w:r>
        <w:r w:rsidR="00D72726">
          <w:rPr>
            <w:noProof/>
            <w:webHidden/>
          </w:rPr>
          <w:fldChar w:fldCharType="begin"/>
        </w:r>
        <w:r w:rsidR="00D72726">
          <w:rPr>
            <w:noProof/>
            <w:webHidden/>
          </w:rPr>
          <w:instrText xml:space="preserve"> PAGEREF _Toc148602046 \h </w:instrText>
        </w:r>
        <w:r w:rsidR="00D72726">
          <w:rPr>
            <w:noProof/>
            <w:webHidden/>
          </w:rPr>
        </w:r>
        <w:r w:rsidR="00D72726">
          <w:rPr>
            <w:noProof/>
            <w:webHidden/>
          </w:rPr>
          <w:fldChar w:fldCharType="separate"/>
        </w:r>
        <w:r w:rsidR="00D72726">
          <w:rPr>
            <w:noProof/>
            <w:webHidden/>
          </w:rPr>
          <w:t>31</w:t>
        </w:r>
        <w:r w:rsidR="00D72726">
          <w:rPr>
            <w:noProof/>
            <w:webHidden/>
          </w:rPr>
          <w:fldChar w:fldCharType="end"/>
        </w:r>
      </w:hyperlink>
    </w:p>
    <w:p w14:paraId="478C90B0" w14:textId="728EA807" w:rsidR="00D72726" w:rsidRDefault="00000000">
      <w:pPr>
        <w:pStyle w:val="TOC3"/>
        <w:rPr>
          <w:rFonts w:asciiTheme="minorHAnsi" w:hAnsiTheme="minorHAnsi"/>
          <w:noProof/>
          <w:color w:val="auto"/>
          <w:sz w:val="22"/>
          <w:lang w:val="en-AU" w:eastAsia="en-AU"/>
        </w:rPr>
      </w:pPr>
      <w:hyperlink w:anchor="_Toc148602047" w:history="1">
        <w:r w:rsidR="00D72726" w:rsidRPr="00D66E8C">
          <w:rPr>
            <w:rStyle w:val="Hyperlink"/>
            <w:noProof/>
          </w:rPr>
          <w:t>5.5.1</w:t>
        </w:r>
        <w:r w:rsidR="00D72726">
          <w:rPr>
            <w:rFonts w:asciiTheme="minorHAnsi" w:hAnsiTheme="minorHAnsi"/>
            <w:noProof/>
            <w:color w:val="auto"/>
            <w:sz w:val="22"/>
            <w:lang w:val="en-AU" w:eastAsia="en-AU"/>
          </w:rPr>
          <w:tab/>
        </w:r>
        <w:r w:rsidR="00D72726" w:rsidRPr="00D66E8C">
          <w:rPr>
            <w:rStyle w:val="Hyperlink"/>
            <w:noProof/>
          </w:rPr>
          <w:t>ECM file metadata requirements</w:t>
        </w:r>
        <w:r w:rsidR="00D72726">
          <w:rPr>
            <w:noProof/>
            <w:webHidden/>
          </w:rPr>
          <w:tab/>
        </w:r>
        <w:r w:rsidR="00D72726">
          <w:rPr>
            <w:noProof/>
            <w:webHidden/>
          </w:rPr>
          <w:fldChar w:fldCharType="begin"/>
        </w:r>
        <w:r w:rsidR="00D72726">
          <w:rPr>
            <w:noProof/>
            <w:webHidden/>
          </w:rPr>
          <w:instrText xml:space="preserve"> PAGEREF _Toc148602047 \h </w:instrText>
        </w:r>
        <w:r w:rsidR="00D72726">
          <w:rPr>
            <w:noProof/>
            <w:webHidden/>
          </w:rPr>
        </w:r>
        <w:r w:rsidR="00D72726">
          <w:rPr>
            <w:noProof/>
            <w:webHidden/>
          </w:rPr>
          <w:fldChar w:fldCharType="separate"/>
        </w:r>
        <w:r w:rsidR="00D72726">
          <w:rPr>
            <w:noProof/>
            <w:webHidden/>
          </w:rPr>
          <w:t>31</w:t>
        </w:r>
        <w:r w:rsidR="00D72726">
          <w:rPr>
            <w:noProof/>
            <w:webHidden/>
          </w:rPr>
          <w:fldChar w:fldCharType="end"/>
        </w:r>
      </w:hyperlink>
    </w:p>
    <w:p w14:paraId="76978E92" w14:textId="398D8CCF" w:rsidR="00D72726" w:rsidRDefault="00000000">
      <w:pPr>
        <w:pStyle w:val="TOC2"/>
        <w:rPr>
          <w:rFonts w:asciiTheme="minorHAnsi" w:hAnsiTheme="minorHAnsi"/>
          <w:noProof/>
          <w:color w:val="auto"/>
          <w:sz w:val="22"/>
          <w:lang w:val="en-AU" w:eastAsia="en-AU"/>
        </w:rPr>
      </w:pPr>
      <w:hyperlink w:anchor="_Toc148602048" w:history="1">
        <w:r w:rsidR="00D72726" w:rsidRPr="00D66E8C">
          <w:rPr>
            <w:rStyle w:val="Hyperlink"/>
            <w:noProof/>
          </w:rPr>
          <w:t>5.6</w:t>
        </w:r>
        <w:r w:rsidR="00D72726">
          <w:rPr>
            <w:rFonts w:asciiTheme="minorHAnsi" w:hAnsiTheme="minorHAnsi"/>
            <w:noProof/>
            <w:color w:val="auto"/>
            <w:sz w:val="22"/>
            <w:lang w:val="en-AU" w:eastAsia="en-AU"/>
          </w:rPr>
          <w:tab/>
        </w:r>
        <w:r w:rsidR="00D72726" w:rsidRPr="00D66E8C">
          <w:rPr>
            <w:rStyle w:val="Hyperlink"/>
            <w:noProof/>
          </w:rPr>
          <w:t>CAD deliverables</w:t>
        </w:r>
        <w:r w:rsidR="00D72726">
          <w:rPr>
            <w:noProof/>
            <w:webHidden/>
          </w:rPr>
          <w:tab/>
        </w:r>
        <w:r w:rsidR="00D72726">
          <w:rPr>
            <w:noProof/>
            <w:webHidden/>
          </w:rPr>
          <w:fldChar w:fldCharType="begin"/>
        </w:r>
        <w:r w:rsidR="00D72726">
          <w:rPr>
            <w:noProof/>
            <w:webHidden/>
          </w:rPr>
          <w:instrText xml:space="preserve"> PAGEREF _Toc148602048 \h </w:instrText>
        </w:r>
        <w:r w:rsidR="00D72726">
          <w:rPr>
            <w:noProof/>
            <w:webHidden/>
          </w:rPr>
        </w:r>
        <w:r w:rsidR="00D72726">
          <w:rPr>
            <w:noProof/>
            <w:webHidden/>
          </w:rPr>
          <w:fldChar w:fldCharType="separate"/>
        </w:r>
        <w:r w:rsidR="00D72726">
          <w:rPr>
            <w:noProof/>
            <w:webHidden/>
          </w:rPr>
          <w:t>31</w:t>
        </w:r>
        <w:r w:rsidR="00D72726">
          <w:rPr>
            <w:noProof/>
            <w:webHidden/>
          </w:rPr>
          <w:fldChar w:fldCharType="end"/>
        </w:r>
      </w:hyperlink>
    </w:p>
    <w:p w14:paraId="2F4560B0" w14:textId="18E67CE4" w:rsidR="00D72726" w:rsidRDefault="00000000">
      <w:pPr>
        <w:pStyle w:val="TOC3"/>
        <w:rPr>
          <w:rFonts w:asciiTheme="minorHAnsi" w:hAnsiTheme="minorHAnsi"/>
          <w:noProof/>
          <w:color w:val="auto"/>
          <w:sz w:val="22"/>
          <w:lang w:val="en-AU" w:eastAsia="en-AU"/>
        </w:rPr>
      </w:pPr>
      <w:hyperlink w:anchor="_Toc148602049" w:history="1">
        <w:r w:rsidR="00D72726" w:rsidRPr="00D66E8C">
          <w:rPr>
            <w:rStyle w:val="Hyperlink"/>
            <w:noProof/>
          </w:rPr>
          <w:t>5.6.1</w:t>
        </w:r>
        <w:r w:rsidR="00D72726">
          <w:rPr>
            <w:rFonts w:asciiTheme="minorHAnsi" w:hAnsiTheme="minorHAnsi"/>
            <w:noProof/>
            <w:color w:val="auto"/>
            <w:sz w:val="22"/>
            <w:lang w:val="en-AU" w:eastAsia="en-AU"/>
          </w:rPr>
          <w:tab/>
        </w:r>
        <w:r w:rsidR="00D72726" w:rsidRPr="00D66E8C">
          <w:rPr>
            <w:rStyle w:val="Hyperlink"/>
            <w:noProof/>
          </w:rPr>
          <w:t>Existing CAD review</w:t>
        </w:r>
        <w:r w:rsidR="00D72726">
          <w:rPr>
            <w:noProof/>
            <w:webHidden/>
          </w:rPr>
          <w:tab/>
        </w:r>
        <w:r w:rsidR="00D72726">
          <w:rPr>
            <w:noProof/>
            <w:webHidden/>
          </w:rPr>
          <w:fldChar w:fldCharType="begin"/>
        </w:r>
        <w:r w:rsidR="00D72726">
          <w:rPr>
            <w:noProof/>
            <w:webHidden/>
          </w:rPr>
          <w:instrText xml:space="preserve"> PAGEREF _Toc148602049 \h </w:instrText>
        </w:r>
        <w:r w:rsidR="00D72726">
          <w:rPr>
            <w:noProof/>
            <w:webHidden/>
          </w:rPr>
        </w:r>
        <w:r w:rsidR="00D72726">
          <w:rPr>
            <w:noProof/>
            <w:webHidden/>
          </w:rPr>
          <w:fldChar w:fldCharType="separate"/>
        </w:r>
        <w:r w:rsidR="00D72726">
          <w:rPr>
            <w:noProof/>
            <w:webHidden/>
          </w:rPr>
          <w:t>31</w:t>
        </w:r>
        <w:r w:rsidR="00D72726">
          <w:rPr>
            <w:noProof/>
            <w:webHidden/>
          </w:rPr>
          <w:fldChar w:fldCharType="end"/>
        </w:r>
      </w:hyperlink>
    </w:p>
    <w:p w14:paraId="139B1E46" w14:textId="49A7B4DB" w:rsidR="00D72726" w:rsidRDefault="00000000">
      <w:pPr>
        <w:pStyle w:val="TOC3"/>
        <w:rPr>
          <w:rFonts w:asciiTheme="minorHAnsi" w:hAnsiTheme="minorHAnsi"/>
          <w:noProof/>
          <w:color w:val="auto"/>
          <w:sz w:val="22"/>
          <w:lang w:val="en-AU" w:eastAsia="en-AU"/>
        </w:rPr>
      </w:pPr>
      <w:hyperlink w:anchor="_Toc148602050" w:history="1">
        <w:r w:rsidR="00D72726" w:rsidRPr="00D66E8C">
          <w:rPr>
            <w:rStyle w:val="Hyperlink"/>
            <w:noProof/>
          </w:rPr>
          <w:t>5.6.2</w:t>
        </w:r>
        <w:r w:rsidR="00D72726">
          <w:rPr>
            <w:rFonts w:asciiTheme="minorHAnsi" w:hAnsiTheme="minorHAnsi"/>
            <w:noProof/>
            <w:color w:val="auto"/>
            <w:sz w:val="22"/>
            <w:lang w:val="en-AU" w:eastAsia="en-AU"/>
          </w:rPr>
          <w:tab/>
        </w:r>
        <w:r w:rsidR="00D72726" w:rsidRPr="00D66E8C">
          <w:rPr>
            <w:rStyle w:val="Hyperlink"/>
            <w:noProof/>
          </w:rPr>
          <w:t>Rail submission requirements [remove for road projects]</w:t>
        </w:r>
        <w:r w:rsidR="00D72726">
          <w:rPr>
            <w:noProof/>
            <w:webHidden/>
          </w:rPr>
          <w:tab/>
        </w:r>
        <w:r w:rsidR="00D72726">
          <w:rPr>
            <w:noProof/>
            <w:webHidden/>
          </w:rPr>
          <w:fldChar w:fldCharType="begin"/>
        </w:r>
        <w:r w:rsidR="00D72726">
          <w:rPr>
            <w:noProof/>
            <w:webHidden/>
          </w:rPr>
          <w:instrText xml:space="preserve"> PAGEREF _Toc148602050 \h </w:instrText>
        </w:r>
        <w:r w:rsidR="00D72726">
          <w:rPr>
            <w:noProof/>
            <w:webHidden/>
          </w:rPr>
        </w:r>
        <w:r w:rsidR="00D72726">
          <w:rPr>
            <w:noProof/>
            <w:webHidden/>
          </w:rPr>
          <w:fldChar w:fldCharType="separate"/>
        </w:r>
        <w:r w:rsidR="00D72726">
          <w:rPr>
            <w:noProof/>
            <w:webHidden/>
          </w:rPr>
          <w:t>31</w:t>
        </w:r>
        <w:r w:rsidR="00D72726">
          <w:rPr>
            <w:noProof/>
            <w:webHidden/>
          </w:rPr>
          <w:fldChar w:fldCharType="end"/>
        </w:r>
      </w:hyperlink>
    </w:p>
    <w:p w14:paraId="40E53135" w14:textId="1A6C1295" w:rsidR="00D72726" w:rsidRDefault="00000000">
      <w:pPr>
        <w:pStyle w:val="TOC3"/>
        <w:rPr>
          <w:rFonts w:asciiTheme="minorHAnsi" w:hAnsiTheme="minorHAnsi"/>
          <w:noProof/>
          <w:color w:val="auto"/>
          <w:sz w:val="22"/>
          <w:lang w:val="en-AU" w:eastAsia="en-AU"/>
        </w:rPr>
      </w:pPr>
      <w:hyperlink w:anchor="_Toc148602051" w:history="1">
        <w:r w:rsidR="00D72726" w:rsidRPr="00D66E8C">
          <w:rPr>
            <w:rStyle w:val="Hyperlink"/>
            <w:noProof/>
          </w:rPr>
          <w:t>5.6.3</w:t>
        </w:r>
        <w:r w:rsidR="00D72726">
          <w:rPr>
            <w:rFonts w:asciiTheme="minorHAnsi" w:hAnsiTheme="minorHAnsi"/>
            <w:noProof/>
            <w:color w:val="auto"/>
            <w:sz w:val="22"/>
            <w:lang w:val="en-AU" w:eastAsia="en-AU"/>
          </w:rPr>
          <w:tab/>
        </w:r>
        <w:r w:rsidR="00D72726" w:rsidRPr="00D66E8C">
          <w:rPr>
            <w:rStyle w:val="Hyperlink"/>
            <w:noProof/>
          </w:rPr>
          <w:t>Smart tags and metadata spreadsheet [remove for road projects]</w:t>
        </w:r>
        <w:r w:rsidR="00D72726">
          <w:rPr>
            <w:noProof/>
            <w:webHidden/>
          </w:rPr>
          <w:tab/>
        </w:r>
        <w:r w:rsidR="00D72726">
          <w:rPr>
            <w:noProof/>
            <w:webHidden/>
          </w:rPr>
          <w:fldChar w:fldCharType="begin"/>
        </w:r>
        <w:r w:rsidR="00D72726">
          <w:rPr>
            <w:noProof/>
            <w:webHidden/>
          </w:rPr>
          <w:instrText xml:space="preserve"> PAGEREF _Toc148602051 \h </w:instrText>
        </w:r>
        <w:r w:rsidR="00D72726">
          <w:rPr>
            <w:noProof/>
            <w:webHidden/>
          </w:rPr>
        </w:r>
        <w:r w:rsidR="00D72726">
          <w:rPr>
            <w:noProof/>
            <w:webHidden/>
          </w:rPr>
          <w:fldChar w:fldCharType="separate"/>
        </w:r>
        <w:r w:rsidR="00D72726">
          <w:rPr>
            <w:noProof/>
            <w:webHidden/>
          </w:rPr>
          <w:t>32</w:t>
        </w:r>
        <w:r w:rsidR="00D72726">
          <w:rPr>
            <w:noProof/>
            <w:webHidden/>
          </w:rPr>
          <w:fldChar w:fldCharType="end"/>
        </w:r>
      </w:hyperlink>
    </w:p>
    <w:p w14:paraId="339D8690" w14:textId="70BF64A7" w:rsidR="00D72726" w:rsidRDefault="00000000">
      <w:pPr>
        <w:pStyle w:val="TOC3"/>
        <w:rPr>
          <w:rFonts w:asciiTheme="minorHAnsi" w:hAnsiTheme="minorHAnsi"/>
          <w:noProof/>
          <w:color w:val="auto"/>
          <w:sz w:val="22"/>
          <w:lang w:val="en-AU" w:eastAsia="en-AU"/>
        </w:rPr>
      </w:pPr>
      <w:hyperlink w:anchor="_Toc148602052" w:history="1">
        <w:r w:rsidR="00D72726" w:rsidRPr="00D66E8C">
          <w:rPr>
            <w:rStyle w:val="Hyperlink"/>
            <w:noProof/>
          </w:rPr>
          <w:t>5.6.4</w:t>
        </w:r>
        <w:r w:rsidR="00D72726">
          <w:rPr>
            <w:rFonts w:asciiTheme="minorHAnsi" w:hAnsiTheme="minorHAnsi"/>
            <w:noProof/>
            <w:color w:val="auto"/>
            <w:sz w:val="22"/>
            <w:lang w:val="en-AU" w:eastAsia="en-AU"/>
          </w:rPr>
          <w:tab/>
        </w:r>
        <w:r w:rsidR="00D72726" w:rsidRPr="00D66E8C">
          <w:rPr>
            <w:rStyle w:val="Hyperlink"/>
            <w:noProof/>
          </w:rPr>
          <w:t>Drawing title block</w:t>
        </w:r>
        <w:r w:rsidR="00D72726">
          <w:rPr>
            <w:noProof/>
            <w:webHidden/>
          </w:rPr>
          <w:tab/>
        </w:r>
        <w:r w:rsidR="00D72726">
          <w:rPr>
            <w:noProof/>
            <w:webHidden/>
          </w:rPr>
          <w:fldChar w:fldCharType="begin"/>
        </w:r>
        <w:r w:rsidR="00D72726">
          <w:rPr>
            <w:noProof/>
            <w:webHidden/>
          </w:rPr>
          <w:instrText xml:space="preserve"> PAGEREF _Toc148602052 \h </w:instrText>
        </w:r>
        <w:r w:rsidR="00D72726">
          <w:rPr>
            <w:noProof/>
            <w:webHidden/>
          </w:rPr>
        </w:r>
        <w:r w:rsidR="00D72726">
          <w:rPr>
            <w:noProof/>
            <w:webHidden/>
          </w:rPr>
          <w:fldChar w:fldCharType="separate"/>
        </w:r>
        <w:r w:rsidR="00D72726">
          <w:rPr>
            <w:noProof/>
            <w:webHidden/>
          </w:rPr>
          <w:t>32</w:t>
        </w:r>
        <w:r w:rsidR="00D72726">
          <w:rPr>
            <w:noProof/>
            <w:webHidden/>
          </w:rPr>
          <w:fldChar w:fldCharType="end"/>
        </w:r>
      </w:hyperlink>
    </w:p>
    <w:p w14:paraId="3D4000A7" w14:textId="4D74F23F" w:rsidR="00D72726" w:rsidRDefault="00000000">
      <w:pPr>
        <w:pStyle w:val="TOC3"/>
        <w:rPr>
          <w:rFonts w:asciiTheme="minorHAnsi" w:hAnsiTheme="minorHAnsi"/>
          <w:noProof/>
          <w:color w:val="auto"/>
          <w:sz w:val="22"/>
          <w:lang w:val="en-AU" w:eastAsia="en-AU"/>
        </w:rPr>
      </w:pPr>
      <w:hyperlink w:anchor="_Toc148602053" w:history="1">
        <w:r w:rsidR="00D72726" w:rsidRPr="00D66E8C">
          <w:rPr>
            <w:rStyle w:val="Hyperlink"/>
            <w:noProof/>
          </w:rPr>
          <w:t>5.6.5</w:t>
        </w:r>
        <w:r w:rsidR="00D72726">
          <w:rPr>
            <w:rFonts w:asciiTheme="minorHAnsi" w:hAnsiTheme="minorHAnsi"/>
            <w:noProof/>
            <w:color w:val="auto"/>
            <w:sz w:val="22"/>
            <w:lang w:val="en-AU" w:eastAsia="en-AU"/>
          </w:rPr>
          <w:tab/>
        </w:r>
        <w:r w:rsidR="00D72726" w:rsidRPr="00D66E8C">
          <w:rPr>
            <w:rStyle w:val="Hyperlink"/>
            <w:noProof/>
          </w:rPr>
          <w:t>CAD layer naming</w:t>
        </w:r>
        <w:r w:rsidR="00D72726">
          <w:rPr>
            <w:noProof/>
            <w:webHidden/>
          </w:rPr>
          <w:tab/>
        </w:r>
        <w:r w:rsidR="00D72726">
          <w:rPr>
            <w:noProof/>
            <w:webHidden/>
          </w:rPr>
          <w:fldChar w:fldCharType="begin"/>
        </w:r>
        <w:r w:rsidR="00D72726">
          <w:rPr>
            <w:noProof/>
            <w:webHidden/>
          </w:rPr>
          <w:instrText xml:space="preserve"> PAGEREF _Toc148602053 \h </w:instrText>
        </w:r>
        <w:r w:rsidR="00D72726">
          <w:rPr>
            <w:noProof/>
            <w:webHidden/>
          </w:rPr>
        </w:r>
        <w:r w:rsidR="00D72726">
          <w:rPr>
            <w:noProof/>
            <w:webHidden/>
          </w:rPr>
          <w:fldChar w:fldCharType="separate"/>
        </w:r>
        <w:r w:rsidR="00D72726">
          <w:rPr>
            <w:noProof/>
            <w:webHidden/>
          </w:rPr>
          <w:t>32</w:t>
        </w:r>
        <w:r w:rsidR="00D72726">
          <w:rPr>
            <w:noProof/>
            <w:webHidden/>
          </w:rPr>
          <w:fldChar w:fldCharType="end"/>
        </w:r>
      </w:hyperlink>
    </w:p>
    <w:p w14:paraId="5B65E54D" w14:textId="38501E71" w:rsidR="00D72726" w:rsidRDefault="00000000">
      <w:pPr>
        <w:pStyle w:val="TOC3"/>
        <w:rPr>
          <w:rFonts w:asciiTheme="minorHAnsi" w:hAnsiTheme="minorHAnsi"/>
          <w:noProof/>
          <w:color w:val="auto"/>
          <w:sz w:val="22"/>
          <w:lang w:val="en-AU" w:eastAsia="en-AU"/>
        </w:rPr>
      </w:pPr>
      <w:hyperlink w:anchor="_Toc148602054" w:history="1">
        <w:r w:rsidR="00D72726" w:rsidRPr="00D66E8C">
          <w:rPr>
            <w:rStyle w:val="Hyperlink"/>
            <w:noProof/>
          </w:rPr>
          <w:t>5.6.6</w:t>
        </w:r>
        <w:r w:rsidR="00D72726">
          <w:rPr>
            <w:rFonts w:asciiTheme="minorHAnsi" w:hAnsiTheme="minorHAnsi"/>
            <w:noProof/>
            <w:color w:val="auto"/>
            <w:sz w:val="22"/>
            <w:lang w:val="en-AU" w:eastAsia="en-AU"/>
          </w:rPr>
          <w:tab/>
        </w:r>
        <w:r w:rsidR="00D72726" w:rsidRPr="00D66E8C">
          <w:rPr>
            <w:rStyle w:val="Hyperlink"/>
            <w:noProof/>
          </w:rPr>
          <w:t>Connecting models and drawings</w:t>
        </w:r>
        <w:r w:rsidR="00D72726">
          <w:rPr>
            <w:noProof/>
            <w:webHidden/>
          </w:rPr>
          <w:tab/>
        </w:r>
        <w:r w:rsidR="00D72726">
          <w:rPr>
            <w:noProof/>
            <w:webHidden/>
          </w:rPr>
          <w:fldChar w:fldCharType="begin"/>
        </w:r>
        <w:r w:rsidR="00D72726">
          <w:rPr>
            <w:noProof/>
            <w:webHidden/>
          </w:rPr>
          <w:instrText xml:space="preserve"> PAGEREF _Toc148602054 \h </w:instrText>
        </w:r>
        <w:r w:rsidR="00D72726">
          <w:rPr>
            <w:noProof/>
            <w:webHidden/>
          </w:rPr>
        </w:r>
        <w:r w:rsidR="00D72726">
          <w:rPr>
            <w:noProof/>
            <w:webHidden/>
          </w:rPr>
          <w:fldChar w:fldCharType="separate"/>
        </w:r>
        <w:r w:rsidR="00D72726">
          <w:rPr>
            <w:noProof/>
            <w:webHidden/>
          </w:rPr>
          <w:t>32</w:t>
        </w:r>
        <w:r w:rsidR="00D72726">
          <w:rPr>
            <w:noProof/>
            <w:webHidden/>
          </w:rPr>
          <w:fldChar w:fldCharType="end"/>
        </w:r>
      </w:hyperlink>
    </w:p>
    <w:p w14:paraId="6F1AA49E" w14:textId="7E87D057" w:rsidR="00D72726" w:rsidRDefault="00000000">
      <w:pPr>
        <w:pStyle w:val="TOC2"/>
        <w:rPr>
          <w:rFonts w:asciiTheme="minorHAnsi" w:hAnsiTheme="minorHAnsi"/>
          <w:noProof/>
          <w:color w:val="auto"/>
          <w:sz w:val="22"/>
          <w:lang w:val="en-AU" w:eastAsia="en-AU"/>
        </w:rPr>
      </w:pPr>
      <w:hyperlink w:anchor="_Toc148602055" w:history="1">
        <w:r w:rsidR="00D72726" w:rsidRPr="00D66E8C">
          <w:rPr>
            <w:rStyle w:val="Hyperlink"/>
            <w:noProof/>
          </w:rPr>
          <w:t>5.7</w:t>
        </w:r>
        <w:r w:rsidR="00D72726">
          <w:rPr>
            <w:rFonts w:asciiTheme="minorHAnsi" w:hAnsiTheme="minorHAnsi"/>
            <w:noProof/>
            <w:color w:val="auto"/>
            <w:sz w:val="22"/>
            <w:lang w:val="en-AU" w:eastAsia="en-AU"/>
          </w:rPr>
          <w:tab/>
        </w:r>
        <w:r w:rsidR="00D72726" w:rsidRPr="00D66E8C">
          <w:rPr>
            <w:rStyle w:val="Hyperlink"/>
            <w:noProof/>
          </w:rPr>
          <w:t>BIM deliverables</w:t>
        </w:r>
        <w:r w:rsidR="00D72726">
          <w:rPr>
            <w:noProof/>
            <w:webHidden/>
          </w:rPr>
          <w:tab/>
        </w:r>
        <w:r w:rsidR="00D72726">
          <w:rPr>
            <w:noProof/>
            <w:webHidden/>
          </w:rPr>
          <w:fldChar w:fldCharType="begin"/>
        </w:r>
        <w:r w:rsidR="00D72726">
          <w:rPr>
            <w:noProof/>
            <w:webHidden/>
          </w:rPr>
          <w:instrText xml:space="preserve"> PAGEREF _Toc148602055 \h </w:instrText>
        </w:r>
        <w:r w:rsidR="00D72726">
          <w:rPr>
            <w:noProof/>
            <w:webHidden/>
          </w:rPr>
        </w:r>
        <w:r w:rsidR="00D72726">
          <w:rPr>
            <w:noProof/>
            <w:webHidden/>
          </w:rPr>
          <w:fldChar w:fldCharType="separate"/>
        </w:r>
        <w:r w:rsidR="00D72726">
          <w:rPr>
            <w:noProof/>
            <w:webHidden/>
          </w:rPr>
          <w:t>32</w:t>
        </w:r>
        <w:r w:rsidR="00D72726">
          <w:rPr>
            <w:noProof/>
            <w:webHidden/>
          </w:rPr>
          <w:fldChar w:fldCharType="end"/>
        </w:r>
      </w:hyperlink>
    </w:p>
    <w:p w14:paraId="6C2A45F2" w14:textId="49C25D51" w:rsidR="00D72726" w:rsidRDefault="00000000">
      <w:pPr>
        <w:pStyle w:val="TOC3"/>
        <w:rPr>
          <w:rFonts w:asciiTheme="minorHAnsi" w:hAnsiTheme="minorHAnsi"/>
          <w:noProof/>
          <w:color w:val="auto"/>
          <w:sz w:val="22"/>
          <w:lang w:val="en-AU" w:eastAsia="en-AU"/>
        </w:rPr>
      </w:pPr>
      <w:hyperlink w:anchor="_Toc148602056" w:history="1">
        <w:r w:rsidR="00D72726" w:rsidRPr="00D66E8C">
          <w:rPr>
            <w:rStyle w:val="Hyperlink"/>
            <w:noProof/>
          </w:rPr>
          <w:t>5.7.1</w:t>
        </w:r>
        <w:r w:rsidR="00D72726">
          <w:rPr>
            <w:rFonts w:asciiTheme="minorHAnsi" w:hAnsiTheme="minorHAnsi"/>
            <w:noProof/>
            <w:color w:val="auto"/>
            <w:sz w:val="22"/>
            <w:lang w:val="en-AU" w:eastAsia="en-AU"/>
          </w:rPr>
          <w:tab/>
        </w:r>
        <w:r w:rsidR="00D72726" w:rsidRPr="00D66E8C">
          <w:rPr>
            <w:rStyle w:val="Hyperlink"/>
            <w:noProof/>
          </w:rPr>
          <w:t>Modelling requirements</w:t>
        </w:r>
        <w:r w:rsidR="00D72726">
          <w:rPr>
            <w:noProof/>
            <w:webHidden/>
          </w:rPr>
          <w:tab/>
        </w:r>
        <w:r w:rsidR="00D72726">
          <w:rPr>
            <w:noProof/>
            <w:webHidden/>
          </w:rPr>
          <w:fldChar w:fldCharType="begin"/>
        </w:r>
        <w:r w:rsidR="00D72726">
          <w:rPr>
            <w:noProof/>
            <w:webHidden/>
          </w:rPr>
          <w:instrText xml:space="preserve"> PAGEREF _Toc148602056 \h </w:instrText>
        </w:r>
        <w:r w:rsidR="00D72726">
          <w:rPr>
            <w:noProof/>
            <w:webHidden/>
          </w:rPr>
        </w:r>
        <w:r w:rsidR="00D72726">
          <w:rPr>
            <w:noProof/>
            <w:webHidden/>
          </w:rPr>
          <w:fldChar w:fldCharType="separate"/>
        </w:r>
        <w:r w:rsidR="00D72726">
          <w:rPr>
            <w:noProof/>
            <w:webHidden/>
          </w:rPr>
          <w:t>33</w:t>
        </w:r>
        <w:r w:rsidR="00D72726">
          <w:rPr>
            <w:noProof/>
            <w:webHidden/>
          </w:rPr>
          <w:fldChar w:fldCharType="end"/>
        </w:r>
      </w:hyperlink>
    </w:p>
    <w:p w14:paraId="2CCA3B31" w14:textId="04DD321C" w:rsidR="00D72726" w:rsidRDefault="00000000">
      <w:pPr>
        <w:pStyle w:val="TOC3"/>
        <w:rPr>
          <w:rFonts w:asciiTheme="minorHAnsi" w:hAnsiTheme="minorHAnsi"/>
          <w:noProof/>
          <w:color w:val="auto"/>
          <w:sz w:val="22"/>
          <w:lang w:val="en-AU" w:eastAsia="en-AU"/>
        </w:rPr>
      </w:pPr>
      <w:hyperlink w:anchor="_Toc148602057" w:history="1">
        <w:r w:rsidR="00D72726" w:rsidRPr="00D66E8C">
          <w:rPr>
            <w:rStyle w:val="Hyperlink"/>
            <w:noProof/>
          </w:rPr>
          <w:t>5.7.2</w:t>
        </w:r>
        <w:r w:rsidR="00D72726">
          <w:rPr>
            <w:rFonts w:asciiTheme="minorHAnsi" w:hAnsiTheme="minorHAnsi"/>
            <w:noProof/>
            <w:color w:val="auto"/>
            <w:sz w:val="22"/>
            <w:lang w:val="en-AU" w:eastAsia="en-AU"/>
          </w:rPr>
          <w:tab/>
        </w:r>
        <w:r w:rsidR="00D72726" w:rsidRPr="00D66E8C">
          <w:rPr>
            <w:rStyle w:val="Hyperlink"/>
            <w:noProof/>
          </w:rPr>
          <w:t>Model production and delivery table (MPDT)</w:t>
        </w:r>
        <w:r w:rsidR="00D72726">
          <w:rPr>
            <w:noProof/>
            <w:webHidden/>
          </w:rPr>
          <w:tab/>
        </w:r>
        <w:r w:rsidR="00D72726">
          <w:rPr>
            <w:noProof/>
            <w:webHidden/>
          </w:rPr>
          <w:fldChar w:fldCharType="begin"/>
        </w:r>
        <w:r w:rsidR="00D72726">
          <w:rPr>
            <w:noProof/>
            <w:webHidden/>
          </w:rPr>
          <w:instrText xml:space="preserve"> PAGEREF _Toc148602057 \h </w:instrText>
        </w:r>
        <w:r w:rsidR="00D72726">
          <w:rPr>
            <w:noProof/>
            <w:webHidden/>
          </w:rPr>
        </w:r>
        <w:r w:rsidR="00D72726">
          <w:rPr>
            <w:noProof/>
            <w:webHidden/>
          </w:rPr>
          <w:fldChar w:fldCharType="separate"/>
        </w:r>
        <w:r w:rsidR="00D72726">
          <w:rPr>
            <w:noProof/>
            <w:webHidden/>
          </w:rPr>
          <w:t>33</w:t>
        </w:r>
        <w:r w:rsidR="00D72726">
          <w:rPr>
            <w:noProof/>
            <w:webHidden/>
          </w:rPr>
          <w:fldChar w:fldCharType="end"/>
        </w:r>
      </w:hyperlink>
    </w:p>
    <w:p w14:paraId="654D9E64" w14:textId="20925645" w:rsidR="00D72726" w:rsidRDefault="00000000">
      <w:pPr>
        <w:pStyle w:val="TOC3"/>
        <w:rPr>
          <w:rFonts w:asciiTheme="minorHAnsi" w:hAnsiTheme="minorHAnsi"/>
          <w:noProof/>
          <w:color w:val="auto"/>
          <w:sz w:val="22"/>
          <w:lang w:val="en-AU" w:eastAsia="en-AU"/>
        </w:rPr>
      </w:pPr>
      <w:hyperlink w:anchor="_Toc148602058" w:history="1">
        <w:r w:rsidR="00D72726" w:rsidRPr="00D66E8C">
          <w:rPr>
            <w:rStyle w:val="Hyperlink"/>
            <w:noProof/>
          </w:rPr>
          <w:t>5.7.3</w:t>
        </w:r>
        <w:r w:rsidR="00D72726">
          <w:rPr>
            <w:rFonts w:asciiTheme="minorHAnsi" w:hAnsiTheme="minorHAnsi"/>
            <w:noProof/>
            <w:color w:val="auto"/>
            <w:sz w:val="22"/>
            <w:lang w:val="en-AU" w:eastAsia="en-AU"/>
          </w:rPr>
          <w:tab/>
        </w:r>
        <w:r w:rsidR="00D72726" w:rsidRPr="00D66E8C">
          <w:rPr>
            <w:rStyle w:val="Hyperlink"/>
            <w:noProof/>
          </w:rPr>
          <w:t>Level of definition</w:t>
        </w:r>
        <w:r w:rsidR="00D72726">
          <w:rPr>
            <w:noProof/>
            <w:webHidden/>
          </w:rPr>
          <w:tab/>
        </w:r>
        <w:r w:rsidR="00D72726">
          <w:rPr>
            <w:noProof/>
            <w:webHidden/>
          </w:rPr>
          <w:fldChar w:fldCharType="begin"/>
        </w:r>
        <w:r w:rsidR="00D72726">
          <w:rPr>
            <w:noProof/>
            <w:webHidden/>
          </w:rPr>
          <w:instrText xml:space="preserve"> PAGEREF _Toc148602058 \h </w:instrText>
        </w:r>
        <w:r w:rsidR="00D72726">
          <w:rPr>
            <w:noProof/>
            <w:webHidden/>
          </w:rPr>
        </w:r>
        <w:r w:rsidR="00D72726">
          <w:rPr>
            <w:noProof/>
            <w:webHidden/>
          </w:rPr>
          <w:fldChar w:fldCharType="separate"/>
        </w:r>
        <w:r w:rsidR="00D72726">
          <w:rPr>
            <w:noProof/>
            <w:webHidden/>
          </w:rPr>
          <w:t>33</w:t>
        </w:r>
        <w:r w:rsidR="00D72726">
          <w:rPr>
            <w:noProof/>
            <w:webHidden/>
          </w:rPr>
          <w:fldChar w:fldCharType="end"/>
        </w:r>
      </w:hyperlink>
    </w:p>
    <w:p w14:paraId="6DC24921" w14:textId="38F44E4B" w:rsidR="00D72726" w:rsidRDefault="00000000">
      <w:pPr>
        <w:pStyle w:val="TOC3"/>
        <w:rPr>
          <w:rFonts w:asciiTheme="minorHAnsi" w:hAnsiTheme="minorHAnsi"/>
          <w:noProof/>
          <w:color w:val="auto"/>
          <w:sz w:val="22"/>
          <w:lang w:val="en-AU" w:eastAsia="en-AU"/>
        </w:rPr>
      </w:pPr>
      <w:hyperlink w:anchor="_Toc148602059" w:history="1">
        <w:r w:rsidR="00D72726" w:rsidRPr="00D66E8C">
          <w:rPr>
            <w:rStyle w:val="Hyperlink"/>
            <w:noProof/>
          </w:rPr>
          <w:t>5.7.4</w:t>
        </w:r>
        <w:r w:rsidR="00D72726">
          <w:rPr>
            <w:rFonts w:asciiTheme="minorHAnsi" w:hAnsiTheme="minorHAnsi"/>
            <w:noProof/>
            <w:color w:val="auto"/>
            <w:sz w:val="22"/>
            <w:lang w:val="en-AU" w:eastAsia="en-AU"/>
          </w:rPr>
          <w:tab/>
        </w:r>
        <w:r w:rsidR="00D72726" w:rsidRPr="00D66E8C">
          <w:rPr>
            <w:rStyle w:val="Hyperlink"/>
            <w:noProof/>
          </w:rPr>
          <w:t>Model property requirements</w:t>
        </w:r>
        <w:r w:rsidR="00D72726">
          <w:rPr>
            <w:noProof/>
            <w:webHidden/>
          </w:rPr>
          <w:tab/>
        </w:r>
        <w:r w:rsidR="00D72726">
          <w:rPr>
            <w:noProof/>
            <w:webHidden/>
          </w:rPr>
          <w:fldChar w:fldCharType="begin"/>
        </w:r>
        <w:r w:rsidR="00D72726">
          <w:rPr>
            <w:noProof/>
            <w:webHidden/>
          </w:rPr>
          <w:instrText xml:space="preserve"> PAGEREF _Toc148602059 \h </w:instrText>
        </w:r>
        <w:r w:rsidR="00D72726">
          <w:rPr>
            <w:noProof/>
            <w:webHidden/>
          </w:rPr>
        </w:r>
        <w:r w:rsidR="00D72726">
          <w:rPr>
            <w:noProof/>
            <w:webHidden/>
          </w:rPr>
          <w:fldChar w:fldCharType="separate"/>
        </w:r>
        <w:r w:rsidR="00D72726">
          <w:rPr>
            <w:noProof/>
            <w:webHidden/>
          </w:rPr>
          <w:t>33</w:t>
        </w:r>
        <w:r w:rsidR="00D72726">
          <w:rPr>
            <w:noProof/>
            <w:webHidden/>
          </w:rPr>
          <w:fldChar w:fldCharType="end"/>
        </w:r>
      </w:hyperlink>
    </w:p>
    <w:p w14:paraId="517C58EB" w14:textId="4074166C" w:rsidR="00D72726" w:rsidRDefault="00000000">
      <w:pPr>
        <w:pStyle w:val="TOC3"/>
        <w:rPr>
          <w:rFonts w:asciiTheme="minorHAnsi" w:hAnsiTheme="minorHAnsi"/>
          <w:noProof/>
          <w:color w:val="auto"/>
          <w:sz w:val="22"/>
          <w:lang w:val="en-AU" w:eastAsia="en-AU"/>
        </w:rPr>
      </w:pPr>
      <w:hyperlink w:anchor="_Toc148602060" w:history="1">
        <w:r w:rsidR="00D72726" w:rsidRPr="00D66E8C">
          <w:rPr>
            <w:rStyle w:val="Hyperlink"/>
            <w:noProof/>
          </w:rPr>
          <w:t>5.7.5</w:t>
        </w:r>
        <w:r w:rsidR="00D72726">
          <w:rPr>
            <w:rFonts w:asciiTheme="minorHAnsi" w:hAnsiTheme="minorHAnsi"/>
            <w:noProof/>
            <w:color w:val="auto"/>
            <w:sz w:val="22"/>
            <w:lang w:val="en-AU" w:eastAsia="en-AU"/>
          </w:rPr>
          <w:tab/>
        </w:r>
        <w:r w:rsidR="00D72726" w:rsidRPr="00D66E8C">
          <w:rPr>
            <w:rStyle w:val="Hyperlink"/>
            <w:noProof/>
          </w:rPr>
          <w:t>Open data format models</w:t>
        </w:r>
        <w:r w:rsidR="00D72726">
          <w:rPr>
            <w:noProof/>
            <w:webHidden/>
          </w:rPr>
          <w:tab/>
        </w:r>
        <w:r w:rsidR="00D72726">
          <w:rPr>
            <w:noProof/>
            <w:webHidden/>
          </w:rPr>
          <w:fldChar w:fldCharType="begin"/>
        </w:r>
        <w:r w:rsidR="00D72726">
          <w:rPr>
            <w:noProof/>
            <w:webHidden/>
          </w:rPr>
          <w:instrText xml:space="preserve"> PAGEREF _Toc148602060 \h </w:instrText>
        </w:r>
        <w:r w:rsidR="00D72726">
          <w:rPr>
            <w:noProof/>
            <w:webHidden/>
          </w:rPr>
        </w:r>
        <w:r w:rsidR="00D72726">
          <w:rPr>
            <w:noProof/>
            <w:webHidden/>
          </w:rPr>
          <w:fldChar w:fldCharType="separate"/>
        </w:r>
        <w:r w:rsidR="00D72726">
          <w:rPr>
            <w:noProof/>
            <w:webHidden/>
          </w:rPr>
          <w:t>34</w:t>
        </w:r>
        <w:r w:rsidR="00D72726">
          <w:rPr>
            <w:noProof/>
            <w:webHidden/>
          </w:rPr>
          <w:fldChar w:fldCharType="end"/>
        </w:r>
      </w:hyperlink>
    </w:p>
    <w:p w14:paraId="2A6C18CC" w14:textId="50AFCF27" w:rsidR="00D72726" w:rsidRDefault="00000000">
      <w:pPr>
        <w:pStyle w:val="TOC3"/>
        <w:rPr>
          <w:rFonts w:asciiTheme="minorHAnsi" w:hAnsiTheme="minorHAnsi"/>
          <w:noProof/>
          <w:color w:val="auto"/>
          <w:sz w:val="22"/>
          <w:lang w:val="en-AU" w:eastAsia="en-AU"/>
        </w:rPr>
      </w:pPr>
      <w:hyperlink w:anchor="_Toc148602061" w:history="1">
        <w:r w:rsidR="00D72726" w:rsidRPr="00D66E8C">
          <w:rPr>
            <w:rStyle w:val="Hyperlink"/>
            <w:noProof/>
          </w:rPr>
          <w:t>5.7.6</w:t>
        </w:r>
        <w:r w:rsidR="00D72726">
          <w:rPr>
            <w:rFonts w:asciiTheme="minorHAnsi" w:hAnsiTheme="minorHAnsi"/>
            <w:noProof/>
            <w:color w:val="auto"/>
            <w:sz w:val="22"/>
            <w:lang w:val="en-AU" w:eastAsia="en-AU"/>
          </w:rPr>
          <w:tab/>
        </w:r>
        <w:r w:rsidR="00D72726" w:rsidRPr="00D66E8C">
          <w:rPr>
            <w:rStyle w:val="Hyperlink"/>
            <w:noProof/>
          </w:rPr>
          <w:t>Review of existing models</w:t>
        </w:r>
        <w:r w:rsidR="00D72726">
          <w:rPr>
            <w:noProof/>
            <w:webHidden/>
          </w:rPr>
          <w:tab/>
        </w:r>
        <w:r w:rsidR="00D72726">
          <w:rPr>
            <w:noProof/>
            <w:webHidden/>
          </w:rPr>
          <w:fldChar w:fldCharType="begin"/>
        </w:r>
        <w:r w:rsidR="00D72726">
          <w:rPr>
            <w:noProof/>
            <w:webHidden/>
          </w:rPr>
          <w:instrText xml:space="preserve"> PAGEREF _Toc148602061 \h </w:instrText>
        </w:r>
        <w:r w:rsidR="00D72726">
          <w:rPr>
            <w:noProof/>
            <w:webHidden/>
          </w:rPr>
        </w:r>
        <w:r w:rsidR="00D72726">
          <w:rPr>
            <w:noProof/>
            <w:webHidden/>
          </w:rPr>
          <w:fldChar w:fldCharType="separate"/>
        </w:r>
        <w:r w:rsidR="00D72726">
          <w:rPr>
            <w:noProof/>
            <w:webHidden/>
          </w:rPr>
          <w:t>34</w:t>
        </w:r>
        <w:r w:rsidR="00D72726">
          <w:rPr>
            <w:noProof/>
            <w:webHidden/>
          </w:rPr>
          <w:fldChar w:fldCharType="end"/>
        </w:r>
      </w:hyperlink>
    </w:p>
    <w:p w14:paraId="10001364" w14:textId="2A961B34" w:rsidR="00D72726" w:rsidRDefault="00000000">
      <w:pPr>
        <w:pStyle w:val="TOC2"/>
        <w:rPr>
          <w:rFonts w:asciiTheme="minorHAnsi" w:hAnsiTheme="minorHAnsi"/>
          <w:noProof/>
          <w:color w:val="auto"/>
          <w:sz w:val="22"/>
          <w:lang w:val="en-AU" w:eastAsia="en-AU"/>
        </w:rPr>
      </w:pPr>
      <w:hyperlink w:anchor="_Toc148602062" w:history="1">
        <w:r w:rsidR="00D72726" w:rsidRPr="00D66E8C">
          <w:rPr>
            <w:rStyle w:val="Hyperlink"/>
            <w:noProof/>
          </w:rPr>
          <w:t>5.8</w:t>
        </w:r>
        <w:r w:rsidR="00D72726">
          <w:rPr>
            <w:rFonts w:asciiTheme="minorHAnsi" w:hAnsiTheme="minorHAnsi"/>
            <w:noProof/>
            <w:color w:val="auto"/>
            <w:sz w:val="22"/>
            <w:lang w:val="en-AU" w:eastAsia="en-AU"/>
          </w:rPr>
          <w:tab/>
        </w:r>
        <w:r w:rsidR="00D72726" w:rsidRPr="00D66E8C">
          <w:rPr>
            <w:rStyle w:val="Hyperlink"/>
            <w:noProof/>
          </w:rPr>
          <w:t>Model coordination procedures</w:t>
        </w:r>
        <w:r w:rsidR="00D72726">
          <w:rPr>
            <w:noProof/>
            <w:webHidden/>
          </w:rPr>
          <w:tab/>
        </w:r>
        <w:r w:rsidR="00D72726">
          <w:rPr>
            <w:noProof/>
            <w:webHidden/>
          </w:rPr>
          <w:fldChar w:fldCharType="begin"/>
        </w:r>
        <w:r w:rsidR="00D72726">
          <w:rPr>
            <w:noProof/>
            <w:webHidden/>
          </w:rPr>
          <w:instrText xml:space="preserve"> PAGEREF _Toc148602062 \h </w:instrText>
        </w:r>
        <w:r w:rsidR="00D72726">
          <w:rPr>
            <w:noProof/>
            <w:webHidden/>
          </w:rPr>
        </w:r>
        <w:r w:rsidR="00D72726">
          <w:rPr>
            <w:noProof/>
            <w:webHidden/>
          </w:rPr>
          <w:fldChar w:fldCharType="separate"/>
        </w:r>
        <w:r w:rsidR="00D72726">
          <w:rPr>
            <w:noProof/>
            <w:webHidden/>
          </w:rPr>
          <w:t>34</w:t>
        </w:r>
        <w:r w:rsidR="00D72726">
          <w:rPr>
            <w:noProof/>
            <w:webHidden/>
          </w:rPr>
          <w:fldChar w:fldCharType="end"/>
        </w:r>
      </w:hyperlink>
    </w:p>
    <w:p w14:paraId="6DF4AF87" w14:textId="4BFA2967" w:rsidR="00D72726" w:rsidRDefault="00000000">
      <w:pPr>
        <w:pStyle w:val="TOC3"/>
        <w:rPr>
          <w:rFonts w:asciiTheme="minorHAnsi" w:hAnsiTheme="minorHAnsi"/>
          <w:noProof/>
          <w:color w:val="auto"/>
          <w:sz w:val="22"/>
          <w:lang w:val="en-AU" w:eastAsia="en-AU"/>
        </w:rPr>
      </w:pPr>
      <w:hyperlink w:anchor="_Toc148602063" w:history="1">
        <w:r w:rsidR="00D72726" w:rsidRPr="00D66E8C">
          <w:rPr>
            <w:rStyle w:val="Hyperlink"/>
            <w:noProof/>
          </w:rPr>
          <w:t>5.8.1</w:t>
        </w:r>
        <w:r w:rsidR="00D72726">
          <w:rPr>
            <w:rFonts w:asciiTheme="minorHAnsi" w:hAnsiTheme="minorHAnsi"/>
            <w:noProof/>
            <w:color w:val="auto"/>
            <w:sz w:val="22"/>
            <w:lang w:val="en-AU" w:eastAsia="en-AU"/>
          </w:rPr>
          <w:tab/>
        </w:r>
        <w:r w:rsidR="00D72726" w:rsidRPr="00D66E8C">
          <w:rPr>
            <w:rStyle w:val="Hyperlink"/>
            <w:noProof/>
          </w:rPr>
          <w:t>Model structuring and federation</w:t>
        </w:r>
        <w:r w:rsidR="00D72726">
          <w:rPr>
            <w:noProof/>
            <w:webHidden/>
          </w:rPr>
          <w:tab/>
        </w:r>
        <w:r w:rsidR="00D72726">
          <w:rPr>
            <w:noProof/>
            <w:webHidden/>
          </w:rPr>
          <w:fldChar w:fldCharType="begin"/>
        </w:r>
        <w:r w:rsidR="00D72726">
          <w:rPr>
            <w:noProof/>
            <w:webHidden/>
          </w:rPr>
          <w:instrText xml:space="preserve"> PAGEREF _Toc148602063 \h </w:instrText>
        </w:r>
        <w:r w:rsidR="00D72726">
          <w:rPr>
            <w:noProof/>
            <w:webHidden/>
          </w:rPr>
        </w:r>
        <w:r w:rsidR="00D72726">
          <w:rPr>
            <w:noProof/>
            <w:webHidden/>
          </w:rPr>
          <w:fldChar w:fldCharType="separate"/>
        </w:r>
        <w:r w:rsidR="00D72726">
          <w:rPr>
            <w:noProof/>
            <w:webHidden/>
          </w:rPr>
          <w:t>34</w:t>
        </w:r>
        <w:r w:rsidR="00D72726">
          <w:rPr>
            <w:noProof/>
            <w:webHidden/>
          </w:rPr>
          <w:fldChar w:fldCharType="end"/>
        </w:r>
      </w:hyperlink>
    </w:p>
    <w:p w14:paraId="5EFEC3D4" w14:textId="2087EA2A" w:rsidR="00D72726" w:rsidRDefault="00000000">
      <w:pPr>
        <w:pStyle w:val="TOC3"/>
        <w:rPr>
          <w:rFonts w:asciiTheme="minorHAnsi" w:hAnsiTheme="minorHAnsi"/>
          <w:noProof/>
          <w:color w:val="auto"/>
          <w:sz w:val="22"/>
          <w:lang w:val="en-AU" w:eastAsia="en-AU"/>
        </w:rPr>
      </w:pPr>
      <w:hyperlink w:anchor="_Toc148602064" w:history="1">
        <w:r w:rsidR="00D72726" w:rsidRPr="00D66E8C">
          <w:rPr>
            <w:rStyle w:val="Hyperlink"/>
            <w:noProof/>
          </w:rPr>
          <w:t>5.8.2</w:t>
        </w:r>
        <w:r w:rsidR="00D72726">
          <w:rPr>
            <w:rFonts w:asciiTheme="minorHAnsi" w:hAnsiTheme="minorHAnsi"/>
            <w:noProof/>
            <w:color w:val="auto"/>
            <w:sz w:val="22"/>
            <w:lang w:val="en-AU" w:eastAsia="en-AU"/>
          </w:rPr>
          <w:tab/>
        </w:r>
        <w:r w:rsidR="00D72726" w:rsidRPr="00D66E8C">
          <w:rPr>
            <w:rStyle w:val="Hyperlink"/>
            <w:noProof/>
          </w:rPr>
          <w:t>Clash detection and reporting</w:t>
        </w:r>
        <w:r w:rsidR="00D72726">
          <w:rPr>
            <w:noProof/>
            <w:webHidden/>
          </w:rPr>
          <w:tab/>
        </w:r>
        <w:r w:rsidR="00D72726">
          <w:rPr>
            <w:noProof/>
            <w:webHidden/>
          </w:rPr>
          <w:fldChar w:fldCharType="begin"/>
        </w:r>
        <w:r w:rsidR="00D72726">
          <w:rPr>
            <w:noProof/>
            <w:webHidden/>
          </w:rPr>
          <w:instrText xml:space="preserve"> PAGEREF _Toc148602064 \h </w:instrText>
        </w:r>
        <w:r w:rsidR="00D72726">
          <w:rPr>
            <w:noProof/>
            <w:webHidden/>
          </w:rPr>
        </w:r>
        <w:r w:rsidR="00D72726">
          <w:rPr>
            <w:noProof/>
            <w:webHidden/>
          </w:rPr>
          <w:fldChar w:fldCharType="separate"/>
        </w:r>
        <w:r w:rsidR="00D72726">
          <w:rPr>
            <w:noProof/>
            <w:webHidden/>
          </w:rPr>
          <w:t>35</w:t>
        </w:r>
        <w:r w:rsidR="00D72726">
          <w:rPr>
            <w:noProof/>
            <w:webHidden/>
          </w:rPr>
          <w:fldChar w:fldCharType="end"/>
        </w:r>
      </w:hyperlink>
    </w:p>
    <w:p w14:paraId="6EAB8A88" w14:textId="1EF92EC9" w:rsidR="00D72726" w:rsidRDefault="00000000">
      <w:pPr>
        <w:pStyle w:val="TOC2"/>
        <w:rPr>
          <w:rFonts w:asciiTheme="minorHAnsi" w:hAnsiTheme="minorHAnsi"/>
          <w:noProof/>
          <w:color w:val="auto"/>
          <w:sz w:val="22"/>
          <w:lang w:val="en-AU" w:eastAsia="en-AU"/>
        </w:rPr>
      </w:pPr>
      <w:hyperlink w:anchor="_Toc148602065" w:history="1">
        <w:r w:rsidR="00D72726" w:rsidRPr="00D66E8C">
          <w:rPr>
            <w:rStyle w:val="Hyperlink"/>
            <w:noProof/>
          </w:rPr>
          <w:t>5.9</w:t>
        </w:r>
        <w:r w:rsidR="00D72726">
          <w:rPr>
            <w:rFonts w:asciiTheme="minorHAnsi" w:hAnsiTheme="minorHAnsi"/>
            <w:noProof/>
            <w:color w:val="auto"/>
            <w:sz w:val="22"/>
            <w:lang w:val="en-AU" w:eastAsia="en-AU"/>
          </w:rPr>
          <w:tab/>
        </w:r>
        <w:r w:rsidR="00D72726" w:rsidRPr="00D66E8C">
          <w:rPr>
            <w:rStyle w:val="Hyperlink"/>
            <w:noProof/>
          </w:rPr>
          <w:t>Visualisation</w:t>
        </w:r>
        <w:r w:rsidR="00D72726">
          <w:rPr>
            <w:noProof/>
            <w:webHidden/>
          </w:rPr>
          <w:tab/>
        </w:r>
        <w:r w:rsidR="00D72726">
          <w:rPr>
            <w:noProof/>
            <w:webHidden/>
          </w:rPr>
          <w:fldChar w:fldCharType="begin"/>
        </w:r>
        <w:r w:rsidR="00D72726">
          <w:rPr>
            <w:noProof/>
            <w:webHidden/>
          </w:rPr>
          <w:instrText xml:space="preserve"> PAGEREF _Toc148602065 \h </w:instrText>
        </w:r>
        <w:r w:rsidR="00D72726">
          <w:rPr>
            <w:noProof/>
            <w:webHidden/>
          </w:rPr>
        </w:r>
        <w:r w:rsidR="00D72726">
          <w:rPr>
            <w:noProof/>
            <w:webHidden/>
          </w:rPr>
          <w:fldChar w:fldCharType="separate"/>
        </w:r>
        <w:r w:rsidR="00D72726">
          <w:rPr>
            <w:noProof/>
            <w:webHidden/>
          </w:rPr>
          <w:t>35</w:t>
        </w:r>
        <w:r w:rsidR="00D72726">
          <w:rPr>
            <w:noProof/>
            <w:webHidden/>
          </w:rPr>
          <w:fldChar w:fldCharType="end"/>
        </w:r>
      </w:hyperlink>
    </w:p>
    <w:p w14:paraId="45EE8089" w14:textId="30EFAA0B" w:rsidR="00D72726" w:rsidRDefault="00000000">
      <w:pPr>
        <w:pStyle w:val="TOC2"/>
        <w:rPr>
          <w:rFonts w:asciiTheme="minorHAnsi" w:hAnsiTheme="minorHAnsi"/>
          <w:noProof/>
          <w:color w:val="auto"/>
          <w:sz w:val="22"/>
          <w:lang w:val="en-AU" w:eastAsia="en-AU"/>
        </w:rPr>
      </w:pPr>
      <w:hyperlink w:anchor="_Toc148602066" w:history="1">
        <w:r w:rsidR="00D72726" w:rsidRPr="00D66E8C">
          <w:rPr>
            <w:rStyle w:val="Hyperlink"/>
            <w:noProof/>
          </w:rPr>
          <w:t>5.10</w:t>
        </w:r>
        <w:r w:rsidR="00D72726">
          <w:rPr>
            <w:rFonts w:asciiTheme="minorHAnsi" w:hAnsiTheme="minorHAnsi"/>
            <w:noProof/>
            <w:color w:val="auto"/>
            <w:sz w:val="22"/>
            <w:lang w:val="en-AU" w:eastAsia="en-AU"/>
          </w:rPr>
          <w:tab/>
        </w:r>
        <w:r w:rsidR="00D72726" w:rsidRPr="00D66E8C">
          <w:rPr>
            <w:rStyle w:val="Hyperlink"/>
            <w:noProof/>
          </w:rPr>
          <w:t>GIS deliverables</w:t>
        </w:r>
        <w:r w:rsidR="00D72726">
          <w:rPr>
            <w:noProof/>
            <w:webHidden/>
          </w:rPr>
          <w:tab/>
        </w:r>
        <w:r w:rsidR="00D72726">
          <w:rPr>
            <w:noProof/>
            <w:webHidden/>
          </w:rPr>
          <w:fldChar w:fldCharType="begin"/>
        </w:r>
        <w:r w:rsidR="00D72726">
          <w:rPr>
            <w:noProof/>
            <w:webHidden/>
          </w:rPr>
          <w:instrText xml:space="preserve"> PAGEREF _Toc148602066 \h </w:instrText>
        </w:r>
        <w:r w:rsidR="00D72726">
          <w:rPr>
            <w:noProof/>
            <w:webHidden/>
          </w:rPr>
        </w:r>
        <w:r w:rsidR="00D72726">
          <w:rPr>
            <w:noProof/>
            <w:webHidden/>
          </w:rPr>
          <w:fldChar w:fldCharType="separate"/>
        </w:r>
        <w:r w:rsidR="00D72726">
          <w:rPr>
            <w:noProof/>
            <w:webHidden/>
          </w:rPr>
          <w:t>35</w:t>
        </w:r>
        <w:r w:rsidR="00D72726">
          <w:rPr>
            <w:noProof/>
            <w:webHidden/>
          </w:rPr>
          <w:fldChar w:fldCharType="end"/>
        </w:r>
      </w:hyperlink>
    </w:p>
    <w:p w14:paraId="69C5EECB" w14:textId="0FAF50EC" w:rsidR="00D72726" w:rsidRDefault="00000000">
      <w:pPr>
        <w:pStyle w:val="TOC3"/>
        <w:rPr>
          <w:rFonts w:asciiTheme="minorHAnsi" w:hAnsiTheme="minorHAnsi"/>
          <w:noProof/>
          <w:color w:val="auto"/>
          <w:sz w:val="22"/>
          <w:lang w:val="en-AU" w:eastAsia="en-AU"/>
        </w:rPr>
      </w:pPr>
      <w:hyperlink w:anchor="_Toc148602067" w:history="1">
        <w:r w:rsidR="00D72726" w:rsidRPr="00D66E8C">
          <w:rPr>
            <w:rStyle w:val="Hyperlink"/>
            <w:noProof/>
          </w:rPr>
          <w:t>5.10.2</w:t>
        </w:r>
        <w:r w:rsidR="00D72726">
          <w:rPr>
            <w:rFonts w:asciiTheme="minorHAnsi" w:hAnsiTheme="minorHAnsi"/>
            <w:noProof/>
            <w:color w:val="auto"/>
            <w:sz w:val="22"/>
            <w:lang w:val="en-AU" w:eastAsia="en-AU"/>
          </w:rPr>
          <w:tab/>
        </w:r>
        <w:r w:rsidR="00D72726" w:rsidRPr="00D66E8C">
          <w:rPr>
            <w:rStyle w:val="Hyperlink"/>
            <w:noProof/>
          </w:rPr>
          <w:t>Deliverable metadata</w:t>
        </w:r>
        <w:r w:rsidR="00D72726">
          <w:rPr>
            <w:noProof/>
            <w:webHidden/>
          </w:rPr>
          <w:tab/>
        </w:r>
        <w:r w:rsidR="00D72726">
          <w:rPr>
            <w:noProof/>
            <w:webHidden/>
          </w:rPr>
          <w:fldChar w:fldCharType="begin"/>
        </w:r>
        <w:r w:rsidR="00D72726">
          <w:rPr>
            <w:noProof/>
            <w:webHidden/>
          </w:rPr>
          <w:instrText xml:space="preserve"> PAGEREF _Toc148602067 \h </w:instrText>
        </w:r>
        <w:r w:rsidR="00D72726">
          <w:rPr>
            <w:noProof/>
            <w:webHidden/>
          </w:rPr>
        </w:r>
        <w:r w:rsidR="00D72726">
          <w:rPr>
            <w:noProof/>
            <w:webHidden/>
          </w:rPr>
          <w:fldChar w:fldCharType="separate"/>
        </w:r>
        <w:r w:rsidR="00D72726">
          <w:rPr>
            <w:noProof/>
            <w:webHidden/>
          </w:rPr>
          <w:t>36</w:t>
        </w:r>
        <w:r w:rsidR="00D72726">
          <w:rPr>
            <w:noProof/>
            <w:webHidden/>
          </w:rPr>
          <w:fldChar w:fldCharType="end"/>
        </w:r>
      </w:hyperlink>
    </w:p>
    <w:p w14:paraId="6966D895" w14:textId="34022261" w:rsidR="00D72726" w:rsidRDefault="00000000">
      <w:pPr>
        <w:pStyle w:val="TOC3"/>
        <w:rPr>
          <w:rFonts w:asciiTheme="minorHAnsi" w:hAnsiTheme="minorHAnsi"/>
          <w:noProof/>
          <w:color w:val="auto"/>
          <w:sz w:val="22"/>
          <w:lang w:val="en-AU" w:eastAsia="en-AU"/>
        </w:rPr>
      </w:pPr>
      <w:hyperlink w:anchor="_Toc148602068" w:history="1">
        <w:r w:rsidR="00D72726" w:rsidRPr="00D66E8C">
          <w:rPr>
            <w:rStyle w:val="Hyperlink"/>
            <w:noProof/>
          </w:rPr>
          <w:t>5.10.3</w:t>
        </w:r>
        <w:r w:rsidR="00D72726">
          <w:rPr>
            <w:rFonts w:asciiTheme="minorHAnsi" w:hAnsiTheme="minorHAnsi"/>
            <w:noProof/>
            <w:color w:val="auto"/>
            <w:sz w:val="22"/>
            <w:lang w:val="en-AU" w:eastAsia="en-AU"/>
          </w:rPr>
          <w:tab/>
        </w:r>
        <w:r w:rsidR="00D72726" w:rsidRPr="00D66E8C">
          <w:rPr>
            <w:rStyle w:val="Hyperlink"/>
            <w:noProof/>
          </w:rPr>
          <w:t>Metadata validation</w:t>
        </w:r>
        <w:r w:rsidR="00D72726">
          <w:rPr>
            <w:noProof/>
            <w:webHidden/>
          </w:rPr>
          <w:tab/>
        </w:r>
        <w:r w:rsidR="00D72726">
          <w:rPr>
            <w:noProof/>
            <w:webHidden/>
          </w:rPr>
          <w:fldChar w:fldCharType="begin"/>
        </w:r>
        <w:r w:rsidR="00D72726">
          <w:rPr>
            <w:noProof/>
            <w:webHidden/>
          </w:rPr>
          <w:instrText xml:space="preserve"> PAGEREF _Toc148602068 \h </w:instrText>
        </w:r>
        <w:r w:rsidR="00D72726">
          <w:rPr>
            <w:noProof/>
            <w:webHidden/>
          </w:rPr>
        </w:r>
        <w:r w:rsidR="00D72726">
          <w:rPr>
            <w:noProof/>
            <w:webHidden/>
          </w:rPr>
          <w:fldChar w:fldCharType="separate"/>
        </w:r>
        <w:r w:rsidR="00D72726">
          <w:rPr>
            <w:noProof/>
            <w:webHidden/>
          </w:rPr>
          <w:t>36</w:t>
        </w:r>
        <w:r w:rsidR="00D72726">
          <w:rPr>
            <w:noProof/>
            <w:webHidden/>
          </w:rPr>
          <w:fldChar w:fldCharType="end"/>
        </w:r>
      </w:hyperlink>
    </w:p>
    <w:p w14:paraId="298FA91E" w14:textId="4BCAA511" w:rsidR="00D72726" w:rsidRDefault="00000000">
      <w:pPr>
        <w:pStyle w:val="TOC2"/>
        <w:rPr>
          <w:rFonts w:asciiTheme="minorHAnsi" w:hAnsiTheme="minorHAnsi"/>
          <w:noProof/>
          <w:color w:val="auto"/>
          <w:sz w:val="22"/>
          <w:lang w:val="en-AU" w:eastAsia="en-AU"/>
        </w:rPr>
      </w:pPr>
      <w:hyperlink w:anchor="_Toc148602069" w:history="1">
        <w:r w:rsidR="00D72726" w:rsidRPr="00D66E8C">
          <w:rPr>
            <w:rStyle w:val="Hyperlink"/>
            <w:noProof/>
          </w:rPr>
          <w:t>5.11</w:t>
        </w:r>
        <w:r w:rsidR="00D72726">
          <w:rPr>
            <w:rFonts w:asciiTheme="minorHAnsi" w:hAnsiTheme="minorHAnsi"/>
            <w:noProof/>
            <w:color w:val="auto"/>
            <w:sz w:val="22"/>
            <w:lang w:val="en-AU" w:eastAsia="en-AU"/>
          </w:rPr>
          <w:tab/>
        </w:r>
        <w:r w:rsidR="00D72726" w:rsidRPr="00D66E8C">
          <w:rPr>
            <w:rStyle w:val="Hyperlink"/>
            <w:noProof/>
          </w:rPr>
          <w:t>Time deliverables</w:t>
        </w:r>
        <w:r w:rsidR="00D72726">
          <w:rPr>
            <w:noProof/>
            <w:webHidden/>
          </w:rPr>
          <w:tab/>
        </w:r>
        <w:r w:rsidR="00D72726">
          <w:rPr>
            <w:noProof/>
            <w:webHidden/>
          </w:rPr>
          <w:fldChar w:fldCharType="begin"/>
        </w:r>
        <w:r w:rsidR="00D72726">
          <w:rPr>
            <w:noProof/>
            <w:webHidden/>
          </w:rPr>
          <w:instrText xml:space="preserve"> PAGEREF _Toc148602069 \h </w:instrText>
        </w:r>
        <w:r w:rsidR="00D72726">
          <w:rPr>
            <w:noProof/>
            <w:webHidden/>
          </w:rPr>
        </w:r>
        <w:r w:rsidR="00D72726">
          <w:rPr>
            <w:noProof/>
            <w:webHidden/>
          </w:rPr>
          <w:fldChar w:fldCharType="separate"/>
        </w:r>
        <w:r w:rsidR="00D72726">
          <w:rPr>
            <w:noProof/>
            <w:webHidden/>
          </w:rPr>
          <w:t>36</w:t>
        </w:r>
        <w:r w:rsidR="00D72726">
          <w:rPr>
            <w:noProof/>
            <w:webHidden/>
          </w:rPr>
          <w:fldChar w:fldCharType="end"/>
        </w:r>
      </w:hyperlink>
    </w:p>
    <w:p w14:paraId="0757A756" w14:textId="04DB6B78" w:rsidR="00D72726" w:rsidRDefault="00000000">
      <w:pPr>
        <w:pStyle w:val="TOC2"/>
        <w:rPr>
          <w:rFonts w:asciiTheme="minorHAnsi" w:hAnsiTheme="minorHAnsi"/>
          <w:noProof/>
          <w:color w:val="auto"/>
          <w:sz w:val="22"/>
          <w:lang w:val="en-AU" w:eastAsia="en-AU"/>
        </w:rPr>
      </w:pPr>
      <w:hyperlink w:anchor="_Toc148602070" w:history="1">
        <w:r w:rsidR="00D72726" w:rsidRPr="00D66E8C">
          <w:rPr>
            <w:rStyle w:val="Hyperlink"/>
            <w:noProof/>
          </w:rPr>
          <w:t>5.12</w:t>
        </w:r>
        <w:r w:rsidR="00D72726">
          <w:rPr>
            <w:rFonts w:asciiTheme="minorHAnsi" w:hAnsiTheme="minorHAnsi"/>
            <w:noProof/>
            <w:color w:val="auto"/>
            <w:sz w:val="22"/>
            <w:lang w:val="en-AU" w:eastAsia="en-AU"/>
          </w:rPr>
          <w:tab/>
        </w:r>
        <w:r w:rsidR="00D72726" w:rsidRPr="00D66E8C">
          <w:rPr>
            <w:rStyle w:val="Hyperlink"/>
            <w:noProof/>
          </w:rPr>
          <w:t>Cost deliverables</w:t>
        </w:r>
        <w:r w:rsidR="00D72726">
          <w:rPr>
            <w:noProof/>
            <w:webHidden/>
          </w:rPr>
          <w:tab/>
        </w:r>
        <w:r w:rsidR="00D72726">
          <w:rPr>
            <w:noProof/>
            <w:webHidden/>
          </w:rPr>
          <w:fldChar w:fldCharType="begin"/>
        </w:r>
        <w:r w:rsidR="00D72726">
          <w:rPr>
            <w:noProof/>
            <w:webHidden/>
          </w:rPr>
          <w:instrText xml:space="preserve"> PAGEREF _Toc148602070 \h </w:instrText>
        </w:r>
        <w:r w:rsidR="00D72726">
          <w:rPr>
            <w:noProof/>
            <w:webHidden/>
          </w:rPr>
        </w:r>
        <w:r w:rsidR="00D72726">
          <w:rPr>
            <w:noProof/>
            <w:webHidden/>
          </w:rPr>
          <w:fldChar w:fldCharType="separate"/>
        </w:r>
        <w:r w:rsidR="00D72726">
          <w:rPr>
            <w:noProof/>
            <w:webHidden/>
          </w:rPr>
          <w:t>36</w:t>
        </w:r>
        <w:r w:rsidR="00D72726">
          <w:rPr>
            <w:noProof/>
            <w:webHidden/>
          </w:rPr>
          <w:fldChar w:fldCharType="end"/>
        </w:r>
      </w:hyperlink>
    </w:p>
    <w:p w14:paraId="48BB5400" w14:textId="0715DC2A" w:rsidR="00D72726" w:rsidRDefault="00000000">
      <w:pPr>
        <w:pStyle w:val="TOC2"/>
        <w:rPr>
          <w:rFonts w:asciiTheme="minorHAnsi" w:hAnsiTheme="minorHAnsi"/>
          <w:noProof/>
          <w:color w:val="auto"/>
          <w:sz w:val="22"/>
          <w:lang w:val="en-AU" w:eastAsia="en-AU"/>
        </w:rPr>
      </w:pPr>
      <w:hyperlink w:anchor="_Toc148602071" w:history="1">
        <w:r w:rsidR="00D72726" w:rsidRPr="00D66E8C">
          <w:rPr>
            <w:rStyle w:val="Hyperlink"/>
            <w:noProof/>
          </w:rPr>
          <w:t>5.13</w:t>
        </w:r>
        <w:r w:rsidR="00D72726">
          <w:rPr>
            <w:rFonts w:asciiTheme="minorHAnsi" w:hAnsiTheme="minorHAnsi"/>
            <w:noProof/>
            <w:color w:val="auto"/>
            <w:sz w:val="22"/>
            <w:lang w:val="en-AU" w:eastAsia="en-AU"/>
          </w:rPr>
          <w:tab/>
        </w:r>
        <w:r w:rsidR="00D72726" w:rsidRPr="00D66E8C">
          <w:rPr>
            <w:rStyle w:val="Hyperlink"/>
            <w:noProof/>
          </w:rPr>
          <w:t>Asset data deliverables</w:t>
        </w:r>
        <w:r w:rsidR="00D72726">
          <w:rPr>
            <w:noProof/>
            <w:webHidden/>
          </w:rPr>
          <w:tab/>
        </w:r>
        <w:r w:rsidR="00D72726">
          <w:rPr>
            <w:noProof/>
            <w:webHidden/>
          </w:rPr>
          <w:fldChar w:fldCharType="begin"/>
        </w:r>
        <w:r w:rsidR="00D72726">
          <w:rPr>
            <w:noProof/>
            <w:webHidden/>
          </w:rPr>
          <w:instrText xml:space="preserve"> PAGEREF _Toc148602071 \h </w:instrText>
        </w:r>
        <w:r w:rsidR="00D72726">
          <w:rPr>
            <w:noProof/>
            <w:webHidden/>
          </w:rPr>
        </w:r>
        <w:r w:rsidR="00D72726">
          <w:rPr>
            <w:noProof/>
            <w:webHidden/>
          </w:rPr>
          <w:fldChar w:fldCharType="separate"/>
        </w:r>
        <w:r w:rsidR="00D72726">
          <w:rPr>
            <w:noProof/>
            <w:webHidden/>
          </w:rPr>
          <w:t>37</w:t>
        </w:r>
        <w:r w:rsidR="00D72726">
          <w:rPr>
            <w:noProof/>
            <w:webHidden/>
          </w:rPr>
          <w:fldChar w:fldCharType="end"/>
        </w:r>
      </w:hyperlink>
    </w:p>
    <w:p w14:paraId="559261F6" w14:textId="09180E2A" w:rsidR="00D72726" w:rsidRDefault="00000000">
      <w:pPr>
        <w:pStyle w:val="TOC3"/>
        <w:rPr>
          <w:rFonts w:asciiTheme="minorHAnsi" w:hAnsiTheme="minorHAnsi"/>
          <w:noProof/>
          <w:color w:val="auto"/>
          <w:sz w:val="22"/>
          <w:lang w:val="en-AU" w:eastAsia="en-AU"/>
        </w:rPr>
      </w:pPr>
      <w:hyperlink w:anchor="_Toc148602072" w:history="1">
        <w:r w:rsidR="00D72726" w:rsidRPr="00D66E8C">
          <w:rPr>
            <w:rStyle w:val="Hyperlink"/>
            <w:noProof/>
          </w:rPr>
          <w:t>5.13.1</w:t>
        </w:r>
        <w:r w:rsidR="00D72726">
          <w:rPr>
            <w:rFonts w:asciiTheme="minorHAnsi" w:hAnsiTheme="minorHAnsi"/>
            <w:noProof/>
            <w:color w:val="auto"/>
            <w:sz w:val="22"/>
            <w:lang w:val="en-AU" w:eastAsia="en-AU"/>
          </w:rPr>
          <w:tab/>
        </w:r>
        <w:r w:rsidR="00D72726" w:rsidRPr="00D66E8C">
          <w:rPr>
            <w:rStyle w:val="Hyperlink"/>
            <w:noProof/>
          </w:rPr>
          <w:t>DE Asset Register</w:t>
        </w:r>
        <w:r w:rsidR="00D72726">
          <w:rPr>
            <w:noProof/>
            <w:webHidden/>
          </w:rPr>
          <w:tab/>
        </w:r>
        <w:r w:rsidR="00D72726">
          <w:rPr>
            <w:noProof/>
            <w:webHidden/>
          </w:rPr>
          <w:fldChar w:fldCharType="begin"/>
        </w:r>
        <w:r w:rsidR="00D72726">
          <w:rPr>
            <w:noProof/>
            <w:webHidden/>
          </w:rPr>
          <w:instrText xml:space="preserve"> PAGEREF _Toc148602072 \h </w:instrText>
        </w:r>
        <w:r w:rsidR="00D72726">
          <w:rPr>
            <w:noProof/>
            <w:webHidden/>
          </w:rPr>
        </w:r>
        <w:r w:rsidR="00D72726">
          <w:rPr>
            <w:noProof/>
            <w:webHidden/>
          </w:rPr>
          <w:fldChar w:fldCharType="separate"/>
        </w:r>
        <w:r w:rsidR="00D72726">
          <w:rPr>
            <w:noProof/>
            <w:webHidden/>
          </w:rPr>
          <w:t>37</w:t>
        </w:r>
        <w:r w:rsidR="00D72726">
          <w:rPr>
            <w:noProof/>
            <w:webHidden/>
          </w:rPr>
          <w:fldChar w:fldCharType="end"/>
        </w:r>
      </w:hyperlink>
    </w:p>
    <w:p w14:paraId="6BC4EBA9" w14:textId="7BAA9164" w:rsidR="00D72726" w:rsidRDefault="00000000">
      <w:pPr>
        <w:pStyle w:val="TOC3"/>
        <w:rPr>
          <w:rFonts w:asciiTheme="minorHAnsi" w:hAnsiTheme="minorHAnsi"/>
          <w:noProof/>
          <w:color w:val="auto"/>
          <w:sz w:val="22"/>
          <w:lang w:val="en-AU" w:eastAsia="en-AU"/>
        </w:rPr>
      </w:pPr>
      <w:hyperlink w:anchor="_Toc148602073" w:history="1">
        <w:r w:rsidR="00D72726" w:rsidRPr="00D66E8C">
          <w:rPr>
            <w:rStyle w:val="Hyperlink"/>
            <w:noProof/>
          </w:rPr>
          <w:t>5.13.2</w:t>
        </w:r>
        <w:r w:rsidR="00D72726">
          <w:rPr>
            <w:rFonts w:asciiTheme="minorHAnsi" w:hAnsiTheme="minorHAnsi"/>
            <w:noProof/>
            <w:color w:val="auto"/>
            <w:sz w:val="22"/>
            <w:lang w:val="en-AU" w:eastAsia="en-AU"/>
          </w:rPr>
          <w:tab/>
        </w:r>
        <w:r w:rsidR="00D72726" w:rsidRPr="00D66E8C">
          <w:rPr>
            <w:rStyle w:val="Hyperlink"/>
            <w:noProof/>
          </w:rPr>
          <w:t>Asset handover strategy</w:t>
        </w:r>
        <w:r w:rsidR="00D72726">
          <w:rPr>
            <w:noProof/>
            <w:webHidden/>
          </w:rPr>
          <w:tab/>
        </w:r>
        <w:r w:rsidR="00D72726">
          <w:rPr>
            <w:noProof/>
            <w:webHidden/>
          </w:rPr>
          <w:fldChar w:fldCharType="begin"/>
        </w:r>
        <w:r w:rsidR="00D72726">
          <w:rPr>
            <w:noProof/>
            <w:webHidden/>
          </w:rPr>
          <w:instrText xml:space="preserve"> PAGEREF _Toc148602073 \h </w:instrText>
        </w:r>
        <w:r w:rsidR="00D72726">
          <w:rPr>
            <w:noProof/>
            <w:webHidden/>
          </w:rPr>
        </w:r>
        <w:r w:rsidR="00D72726">
          <w:rPr>
            <w:noProof/>
            <w:webHidden/>
          </w:rPr>
          <w:fldChar w:fldCharType="separate"/>
        </w:r>
        <w:r w:rsidR="00D72726">
          <w:rPr>
            <w:noProof/>
            <w:webHidden/>
          </w:rPr>
          <w:t>37</w:t>
        </w:r>
        <w:r w:rsidR="00D72726">
          <w:rPr>
            <w:noProof/>
            <w:webHidden/>
          </w:rPr>
          <w:fldChar w:fldCharType="end"/>
        </w:r>
      </w:hyperlink>
    </w:p>
    <w:p w14:paraId="7C91B5AA" w14:textId="5F8E4F4E" w:rsidR="00D72726" w:rsidRDefault="00000000">
      <w:pPr>
        <w:pStyle w:val="TOC1"/>
        <w:rPr>
          <w:rFonts w:asciiTheme="minorHAnsi" w:hAnsiTheme="minorHAnsi"/>
          <w:b w:val="0"/>
          <w:noProof/>
          <w:color w:val="auto"/>
          <w:sz w:val="22"/>
          <w:szCs w:val="22"/>
          <w:lang w:val="en-AU" w:eastAsia="en-AU"/>
        </w:rPr>
      </w:pPr>
      <w:hyperlink w:anchor="_Toc148602074" w:history="1">
        <w:r w:rsidR="00D72726" w:rsidRPr="00D66E8C">
          <w:rPr>
            <w:rStyle w:val="Hyperlink"/>
            <w:noProof/>
          </w:rPr>
          <w:t>6</w:t>
        </w:r>
        <w:r w:rsidR="00D72726">
          <w:rPr>
            <w:rFonts w:asciiTheme="minorHAnsi" w:hAnsiTheme="minorHAnsi"/>
            <w:b w:val="0"/>
            <w:noProof/>
            <w:color w:val="auto"/>
            <w:sz w:val="22"/>
            <w:szCs w:val="22"/>
            <w:lang w:val="en-AU" w:eastAsia="en-AU"/>
          </w:rPr>
          <w:tab/>
        </w:r>
        <w:r w:rsidR="00D72726" w:rsidRPr="00D66E8C">
          <w:rPr>
            <w:rStyle w:val="Hyperlink"/>
            <w:noProof/>
          </w:rPr>
          <w:t>Quality and assurance management</w:t>
        </w:r>
        <w:r w:rsidR="00D72726">
          <w:rPr>
            <w:noProof/>
            <w:webHidden/>
          </w:rPr>
          <w:tab/>
        </w:r>
        <w:r w:rsidR="00D72726">
          <w:rPr>
            <w:noProof/>
            <w:webHidden/>
          </w:rPr>
          <w:fldChar w:fldCharType="begin"/>
        </w:r>
        <w:r w:rsidR="00D72726">
          <w:rPr>
            <w:noProof/>
            <w:webHidden/>
          </w:rPr>
          <w:instrText xml:space="preserve"> PAGEREF _Toc148602074 \h </w:instrText>
        </w:r>
        <w:r w:rsidR="00D72726">
          <w:rPr>
            <w:noProof/>
            <w:webHidden/>
          </w:rPr>
        </w:r>
        <w:r w:rsidR="00D72726">
          <w:rPr>
            <w:noProof/>
            <w:webHidden/>
          </w:rPr>
          <w:fldChar w:fldCharType="separate"/>
        </w:r>
        <w:r w:rsidR="00D72726">
          <w:rPr>
            <w:noProof/>
            <w:webHidden/>
          </w:rPr>
          <w:t>38</w:t>
        </w:r>
        <w:r w:rsidR="00D72726">
          <w:rPr>
            <w:noProof/>
            <w:webHidden/>
          </w:rPr>
          <w:fldChar w:fldCharType="end"/>
        </w:r>
      </w:hyperlink>
    </w:p>
    <w:p w14:paraId="7CF343F3" w14:textId="1BA5CBD0" w:rsidR="00D72726" w:rsidRDefault="00000000">
      <w:pPr>
        <w:pStyle w:val="TOC2"/>
        <w:rPr>
          <w:rFonts w:asciiTheme="minorHAnsi" w:hAnsiTheme="minorHAnsi"/>
          <w:noProof/>
          <w:color w:val="auto"/>
          <w:sz w:val="22"/>
          <w:lang w:val="en-AU" w:eastAsia="en-AU"/>
        </w:rPr>
      </w:pPr>
      <w:hyperlink w:anchor="_Toc148602075" w:history="1">
        <w:r w:rsidR="00D72726" w:rsidRPr="00D66E8C">
          <w:rPr>
            <w:rStyle w:val="Hyperlink"/>
            <w:noProof/>
          </w:rPr>
          <w:t>6.1</w:t>
        </w:r>
        <w:r w:rsidR="00D72726">
          <w:rPr>
            <w:rFonts w:asciiTheme="minorHAnsi" w:hAnsiTheme="minorHAnsi"/>
            <w:noProof/>
            <w:color w:val="auto"/>
            <w:sz w:val="22"/>
            <w:lang w:val="en-AU" w:eastAsia="en-AU"/>
          </w:rPr>
          <w:tab/>
        </w:r>
        <w:r w:rsidR="00D72726" w:rsidRPr="00D66E8C">
          <w:rPr>
            <w:rStyle w:val="Hyperlink"/>
            <w:noProof/>
          </w:rPr>
          <w:t>Quality control strategy</w:t>
        </w:r>
        <w:r w:rsidR="00D72726">
          <w:rPr>
            <w:noProof/>
            <w:webHidden/>
          </w:rPr>
          <w:tab/>
        </w:r>
        <w:r w:rsidR="00D72726">
          <w:rPr>
            <w:noProof/>
            <w:webHidden/>
          </w:rPr>
          <w:fldChar w:fldCharType="begin"/>
        </w:r>
        <w:r w:rsidR="00D72726">
          <w:rPr>
            <w:noProof/>
            <w:webHidden/>
          </w:rPr>
          <w:instrText xml:space="preserve"> PAGEREF _Toc148602075 \h </w:instrText>
        </w:r>
        <w:r w:rsidR="00D72726">
          <w:rPr>
            <w:noProof/>
            <w:webHidden/>
          </w:rPr>
        </w:r>
        <w:r w:rsidR="00D72726">
          <w:rPr>
            <w:noProof/>
            <w:webHidden/>
          </w:rPr>
          <w:fldChar w:fldCharType="separate"/>
        </w:r>
        <w:r w:rsidR="00D72726">
          <w:rPr>
            <w:noProof/>
            <w:webHidden/>
          </w:rPr>
          <w:t>38</w:t>
        </w:r>
        <w:r w:rsidR="00D72726">
          <w:rPr>
            <w:noProof/>
            <w:webHidden/>
          </w:rPr>
          <w:fldChar w:fldCharType="end"/>
        </w:r>
      </w:hyperlink>
    </w:p>
    <w:p w14:paraId="1B82B199" w14:textId="6F454BA7" w:rsidR="00D72726" w:rsidRDefault="00000000">
      <w:pPr>
        <w:pStyle w:val="TOC2"/>
        <w:rPr>
          <w:rFonts w:asciiTheme="minorHAnsi" w:hAnsiTheme="minorHAnsi"/>
          <w:noProof/>
          <w:color w:val="auto"/>
          <w:sz w:val="22"/>
          <w:lang w:val="en-AU" w:eastAsia="en-AU"/>
        </w:rPr>
      </w:pPr>
      <w:hyperlink w:anchor="_Toc148602076" w:history="1">
        <w:r w:rsidR="00D72726" w:rsidRPr="00D66E8C">
          <w:rPr>
            <w:rStyle w:val="Hyperlink"/>
            <w:noProof/>
          </w:rPr>
          <w:t>6.2</w:t>
        </w:r>
        <w:r w:rsidR="00D72726">
          <w:rPr>
            <w:rFonts w:asciiTheme="minorHAnsi" w:hAnsiTheme="minorHAnsi"/>
            <w:noProof/>
            <w:color w:val="auto"/>
            <w:sz w:val="22"/>
            <w:lang w:val="en-AU" w:eastAsia="en-AU"/>
          </w:rPr>
          <w:tab/>
        </w:r>
        <w:r w:rsidR="00D72726" w:rsidRPr="00D66E8C">
          <w:rPr>
            <w:rStyle w:val="Hyperlink"/>
            <w:noProof/>
          </w:rPr>
          <w:t>Quality control checks and processes</w:t>
        </w:r>
        <w:r w:rsidR="00D72726">
          <w:rPr>
            <w:noProof/>
            <w:webHidden/>
          </w:rPr>
          <w:tab/>
        </w:r>
        <w:r w:rsidR="00D72726">
          <w:rPr>
            <w:noProof/>
            <w:webHidden/>
          </w:rPr>
          <w:fldChar w:fldCharType="begin"/>
        </w:r>
        <w:r w:rsidR="00D72726">
          <w:rPr>
            <w:noProof/>
            <w:webHidden/>
          </w:rPr>
          <w:instrText xml:space="preserve"> PAGEREF _Toc148602076 \h </w:instrText>
        </w:r>
        <w:r w:rsidR="00D72726">
          <w:rPr>
            <w:noProof/>
            <w:webHidden/>
          </w:rPr>
        </w:r>
        <w:r w:rsidR="00D72726">
          <w:rPr>
            <w:noProof/>
            <w:webHidden/>
          </w:rPr>
          <w:fldChar w:fldCharType="separate"/>
        </w:r>
        <w:r w:rsidR="00D72726">
          <w:rPr>
            <w:noProof/>
            <w:webHidden/>
          </w:rPr>
          <w:t>38</w:t>
        </w:r>
        <w:r w:rsidR="00D72726">
          <w:rPr>
            <w:noProof/>
            <w:webHidden/>
          </w:rPr>
          <w:fldChar w:fldCharType="end"/>
        </w:r>
      </w:hyperlink>
    </w:p>
    <w:p w14:paraId="7FE3F8D8" w14:textId="6AFDA164" w:rsidR="00D72726" w:rsidRDefault="00000000">
      <w:pPr>
        <w:pStyle w:val="TOC2"/>
        <w:rPr>
          <w:rFonts w:asciiTheme="minorHAnsi" w:hAnsiTheme="minorHAnsi"/>
          <w:noProof/>
          <w:color w:val="auto"/>
          <w:sz w:val="22"/>
          <w:lang w:val="en-AU" w:eastAsia="en-AU"/>
        </w:rPr>
      </w:pPr>
      <w:hyperlink w:anchor="_Toc148602077" w:history="1">
        <w:r w:rsidR="00D72726" w:rsidRPr="00D66E8C">
          <w:rPr>
            <w:rStyle w:val="Hyperlink"/>
            <w:noProof/>
          </w:rPr>
          <w:t>6.3</w:t>
        </w:r>
        <w:r w:rsidR="00D72726">
          <w:rPr>
            <w:rFonts w:asciiTheme="minorHAnsi" w:hAnsiTheme="minorHAnsi"/>
            <w:noProof/>
            <w:color w:val="auto"/>
            <w:sz w:val="22"/>
            <w:lang w:val="en-AU" w:eastAsia="en-AU"/>
          </w:rPr>
          <w:tab/>
        </w:r>
        <w:r w:rsidR="00D72726" w:rsidRPr="00D66E8C">
          <w:rPr>
            <w:rStyle w:val="Hyperlink"/>
            <w:noProof/>
          </w:rPr>
          <w:t>Performance indicators</w:t>
        </w:r>
        <w:r w:rsidR="00D72726">
          <w:rPr>
            <w:noProof/>
            <w:webHidden/>
          </w:rPr>
          <w:tab/>
        </w:r>
        <w:r w:rsidR="00D72726">
          <w:rPr>
            <w:noProof/>
            <w:webHidden/>
          </w:rPr>
          <w:fldChar w:fldCharType="begin"/>
        </w:r>
        <w:r w:rsidR="00D72726">
          <w:rPr>
            <w:noProof/>
            <w:webHidden/>
          </w:rPr>
          <w:instrText xml:space="preserve"> PAGEREF _Toc148602077 \h </w:instrText>
        </w:r>
        <w:r w:rsidR="00D72726">
          <w:rPr>
            <w:noProof/>
            <w:webHidden/>
          </w:rPr>
        </w:r>
        <w:r w:rsidR="00D72726">
          <w:rPr>
            <w:noProof/>
            <w:webHidden/>
          </w:rPr>
          <w:fldChar w:fldCharType="separate"/>
        </w:r>
        <w:r w:rsidR="00D72726">
          <w:rPr>
            <w:noProof/>
            <w:webHidden/>
          </w:rPr>
          <w:t>39</w:t>
        </w:r>
        <w:r w:rsidR="00D72726">
          <w:rPr>
            <w:noProof/>
            <w:webHidden/>
          </w:rPr>
          <w:fldChar w:fldCharType="end"/>
        </w:r>
      </w:hyperlink>
    </w:p>
    <w:p w14:paraId="67CE747F" w14:textId="4DFDB74B" w:rsidR="00D72726" w:rsidRDefault="00000000">
      <w:pPr>
        <w:pStyle w:val="TOC1"/>
        <w:rPr>
          <w:rFonts w:asciiTheme="minorHAnsi" w:hAnsiTheme="minorHAnsi"/>
          <w:b w:val="0"/>
          <w:noProof/>
          <w:color w:val="auto"/>
          <w:sz w:val="22"/>
          <w:szCs w:val="22"/>
          <w:lang w:val="en-AU" w:eastAsia="en-AU"/>
        </w:rPr>
      </w:pPr>
      <w:hyperlink w:anchor="_Toc148602078" w:history="1">
        <w:r w:rsidR="00D72726" w:rsidRPr="00D66E8C">
          <w:rPr>
            <w:rStyle w:val="Hyperlink"/>
            <w:noProof/>
          </w:rPr>
          <w:t>Appendix A</w:t>
        </w:r>
        <w:r w:rsidR="00D72726">
          <w:rPr>
            <w:rFonts w:asciiTheme="minorHAnsi" w:hAnsiTheme="minorHAnsi"/>
            <w:b w:val="0"/>
            <w:noProof/>
            <w:color w:val="auto"/>
            <w:sz w:val="22"/>
            <w:szCs w:val="22"/>
            <w:lang w:val="en-AU" w:eastAsia="en-AU"/>
          </w:rPr>
          <w:tab/>
        </w:r>
        <w:r w:rsidR="00D72726" w:rsidRPr="00D66E8C">
          <w:rPr>
            <w:rStyle w:val="Hyperlink"/>
            <w:noProof/>
          </w:rPr>
          <w:t>Terms and definitions</w:t>
        </w:r>
        <w:r w:rsidR="00D72726">
          <w:rPr>
            <w:noProof/>
            <w:webHidden/>
          </w:rPr>
          <w:tab/>
        </w:r>
        <w:r w:rsidR="00D72726">
          <w:rPr>
            <w:noProof/>
            <w:webHidden/>
          </w:rPr>
          <w:fldChar w:fldCharType="begin"/>
        </w:r>
        <w:r w:rsidR="00D72726">
          <w:rPr>
            <w:noProof/>
            <w:webHidden/>
          </w:rPr>
          <w:instrText xml:space="preserve"> PAGEREF _Toc148602078 \h </w:instrText>
        </w:r>
        <w:r w:rsidR="00D72726">
          <w:rPr>
            <w:noProof/>
            <w:webHidden/>
          </w:rPr>
        </w:r>
        <w:r w:rsidR="00D72726">
          <w:rPr>
            <w:noProof/>
            <w:webHidden/>
          </w:rPr>
          <w:fldChar w:fldCharType="separate"/>
        </w:r>
        <w:r w:rsidR="00D72726">
          <w:rPr>
            <w:noProof/>
            <w:webHidden/>
          </w:rPr>
          <w:t>41</w:t>
        </w:r>
        <w:r w:rsidR="00D72726">
          <w:rPr>
            <w:noProof/>
            <w:webHidden/>
          </w:rPr>
          <w:fldChar w:fldCharType="end"/>
        </w:r>
      </w:hyperlink>
    </w:p>
    <w:p w14:paraId="76581A0E" w14:textId="72571307" w:rsidR="00D72726" w:rsidRDefault="00000000">
      <w:pPr>
        <w:pStyle w:val="TOC1"/>
        <w:rPr>
          <w:rFonts w:asciiTheme="minorHAnsi" w:hAnsiTheme="minorHAnsi"/>
          <w:b w:val="0"/>
          <w:noProof/>
          <w:color w:val="auto"/>
          <w:sz w:val="22"/>
          <w:szCs w:val="22"/>
          <w:lang w:val="en-AU" w:eastAsia="en-AU"/>
        </w:rPr>
      </w:pPr>
      <w:hyperlink w:anchor="_Toc148602079" w:history="1">
        <w:r w:rsidR="00D72726" w:rsidRPr="00D66E8C">
          <w:rPr>
            <w:rStyle w:val="Hyperlink"/>
            <w:noProof/>
          </w:rPr>
          <w:t>Appendix B</w:t>
        </w:r>
        <w:r w:rsidR="00D72726">
          <w:rPr>
            <w:rFonts w:asciiTheme="minorHAnsi" w:hAnsiTheme="minorHAnsi"/>
            <w:b w:val="0"/>
            <w:noProof/>
            <w:color w:val="auto"/>
            <w:sz w:val="22"/>
            <w:szCs w:val="22"/>
            <w:lang w:val="en-AU" w:eastAsia="en-AU"/>
          </w:rPr>
          <w:tab/>
        </w:r>
        <w:r w:rsidR="00D72726" w:rsidRPr="00D66E8C">
          <w:rPr>
            <w:rStyle w:val="Hyperlink"/>
            <w:noProof/>
          </w:rPr>
          <w:t>Applicable standards and guides</w:t>
        </w:r>
        <w:r w:rsidR="00D72726">
          <w:rPr>
            <w:noProof/>
            <w:webHidden/>
          </w:rPr>
          <w:tab/>
        </w:r>
        <w:r w:rsidR="00D72726">
          <w:rPr>
            <w:noProof/>
            <w:webHidden/>
          </w:rPr>
          <w:fldChar w:fldCharType="begin"/>
        </w:r>
        <w:r w:rsidR="00D72726">
          <w:rPr>
            <w:noProof/>
            <w:webHidden/>
          </w:rPr>
          <w:instrText xml:space="preserve"> PAGEREF _Toc148602079 \h </w:instrText>
        </w:r>
        <w:r w:rsidR="00D72726">
          <w:rPr>
            <w:noProof/>
            <w:webHidden/>
          </w:rPr>
        </w:r>
        <w:r w:rsidR="00D72726">
          <w:rPr>
            <w:noProof/>
            <w:webHidden/>
          </w:rPr>
          <w:fldChar w:fldCharType="separate"/>
        </w:r>
        <w:r w:rsidR="00D72726">
          <w:rPr>
            <w:noProof/>
            <w:webHidden/>
          </w:rPr>
          <w:t>42</w:t>
        </w:r>
        <w:r w:rsidR="00D72726">
          <w:rPr>
            <w:noProof/>
            <w:webHidden/>
          </w:rPr>
          <w:fldChar w:fldCharType="end"/>
        </w:r>
      </w:hyperlink>
    </w:p>
    <w:p w14:paraId="2CEC76D6" w14:textId="63192C2B" w:rsidR="00D72726" w:rsidRDefault="00000000">
      <w:pPr>
        <w:pStyle w:val="TOC1"/>
        <w:rPr>
          <w:rFonts w:asciiTheme="minorHAnsi" w:hAnsiTheme="minorHAnsi"/>
          <w:b w:val="0"/>
          <w:noProof/>
          <w:color w:val="auto"/>
          <w:sz w:val="22"/>
          <w:szCs w:val="22"/>
          <w:lang w:val="en-AU" w:eastAsia="en-AU"/>
        </w:rPr>
      </w:pPr>
      <w:hyperlink w:anchor="_Toc148602080" w:history="1">
        <w:r w:rsidR="00D72726" w:rsidRPr="00D66E8C">
          <w:rPr>
            <w:rStyle w:val="Hyperlink"/>
            <w:noProof/>
          </w:rPr>
          <w:t>Appendix C</w:t>
        </w:r>
        <w:r w:rsidR="00D72726">
          <w:rPr>
            <w:rFonts w:asciiTheme="minorHAnsi" w:hAnsiTheme="minorHAnsi"/>
            <w:b w:val="0"/>
            <w:noProof/>
            <w:color w:val="auto"/>
            <w:sz w:val="22"/>
            <w:szCs w:val="22"/>
            <w:lang w:val="en-AU" w:eastAsia="en-AU"/>
          </w:rPr>
          <w:tab/>
        </w:r>
        <w:r w:rsidR="00D72726" w:rsidRPr="00D66E8C">
          <w:rPr>
            <w:rStyle w:val="Hyperlink"/>
            <w:noProof/>
          </w:rPr>
          <w:t>Master Information Delivery Plan (MIDP)</w:t>
        </w:r>
        <w:r w:rsidR="00D72726">
          <w:rPr>
            <w:noProof/>
            <w:webHidden/>
          </w:rPr>
          <w:tab/>
        </w:r>
        <w:r w:rsidR="00D72726">
          <w:rPr>
            <w:noProof/>
            <w:webHidden/>
          </w:rPr>
          <w:fldChar w:fldCharType="begin"/>
        </w:r>
        <w:r w:rsidR="00D72726">
          <w:rPr>
            <w:noProof/>
            <w:webHidden/>
          </w:rPr>
          <w:instrText xml:space="preserve"> PAGEREF _Toc148602080 \h </w:instrText>
        </w:r>
        <w:r w:rsidR="00D72726">
          <w:rPr>
            <w:noProof/>
            <w:webHidden/>
          </w:rPr>
        </w:r>
        <w:r w:rsidR="00D72726">
          <w:rPr>
            <w:noProof/>
            <w:webHidden/>
          </w:rPr>
          <w:fldChar w:fldCharType="separate"/>
        </w:r>
        <w:r w:rsidR="00D72726">
          <w:rPr>
            <w:noProof/>
            <w:webHidden/>
          </w:rPr>
          <w:t>44</w:t>
        </w:r>
        <w:r w:rsidR="00D72726">
          <w:rPr>
            <w:noProof/>
            <w:webHidden/>
          </w:rPr>
          <w:fldChar w:fldCharType="end"/>
        </w:r>
      </w:hyperlink>
    </w:p>
    <w:p w14:paraId="0697AB04" w14:textId="6CDAD21F" w:rsidR="00D72726" w:rsidRDefault="00000000">
      <w:pPr>
        <w:pStyle w:val="TOC1"/>
        <w:rPr>
          <w:rFonts w:asciiTheme="minorHAnsi" w:hAnsiTheme="minorHAnsi"/>
          <w:b w:val="0"/>
          <w:noProof/>
          <w:color w:val="auto"/>
          <w:sz w:val="22"/>
          <w:szCs w:val="22"/>
          <w:lang w:val="en-AU" w:eastAsia="en-AU"/>
        </w:rPr>
      </w:pPr>
      <w:hyperlink w:anchor="_Toc148602081" w:history="1">
        <w:r w:rsidR="00D72726" w:rsidRPr="00D66E8C">
          <w:rPr>
            <w:rStyle w:val="Hyperlink"/>
            <w:noProof/>
          </w:rPr>
          <w:t>Appendix D</w:t>
        </w:r>
        <w:r w:rsidR="00D72726">
          <w:rPr>
            <w:rFonts w:asciiTheme="minorHAnsi" w:hAnsiTheme="minorHAnsi"/>
            <w:b w:val="0"/>
            <w:noProof/>
            <w:color w:val="auto"/>
            <w:sz w:val="22"/>
            <w:szCs w:val="22"/>
            <w:lang w:val="en-AU" w:eastAsia="en-AU"/>
          </w:rPr>
          <w:tab/>
        </w:r>
        <w:r w:rsidR="00D72726" w:rsidRPr="00D66E8C">
          <w:rPr>
            <w:rStyle w:val="Hyperlink"/>
            <w:noProof/>
          </w:rPr>
          <w:t>Enterprise Content Management (ECM) Schema and Specification</w:t>
        </w:r>
        <w:r w:rsidR="00D72726">
          <w:rPr>
            <w:noProof/>
            <w:webHidden/>
          </w:rPr>
          <w:tab/>
        </w:r>
        <w:r w:rsidR="00D72726">
          <w:rPr>
            <w:noProof/>
            <w:webHidden/>
          </w:rPr>
          <w:fldChar w:fldCharType="begin"/>
        </w:r>
        <w:r w:rsidR="00D72726">
          <w:rPr>
            <w:noProof/>
            <w:webHidden/>
          </w:rPr>
          <w:instrText xml:space="preserve"> PAGEREF _Toc148602081 \h </w:instrText>
        </w:r>
        <w:r w:rsidR="00D72726">
          <w:rPr>
            <w:noProof/>
            <w:webHidden/>
          </w:rPr>
        </w:r>
        <w:r w:rsidR="00D72726">
          <w:rPr>
            <w:noProof/>
            <w:webHidden/>
          </w:rPr>
          <w:fldChar w:fldCharType="separate"/>
        </w:r>
        <w:r w:rsidR="00D72726">
          <w:rPr>
            <w:noProof/>
            <w:webHidden/>
          </w:rPr>
          <w:t>45</w:t>
        </w:r>
        <w:r w:rsidR="00D72726">
          <w:rPr>
            <w:noProof/>
            <w:webHidden/>
          </w:rPr>
          <w:fldChar w:fldCharType="end"/>
        </w:r>
      </w:hyperlink>
    </w:p>
    <w:p w14:paraId="03885F92" w14:textId="42FDB8F4" w:rsidR="00D72726" w:rsidRDefault="00000000">
      <w:pPr>
        <w:pStyle w:val="TOC1"/>
        <w:rPr>
          <w:rFonts w:asciiTheme="minorHAnsi" w:hAnsiTheme="minorHAnsi"/>
          <w:b w:val="0"/>
          <w:noProof/>
          <w:color w:val="auto"/>
          <w:sz w:val="22"/>
          <w:szCs w:val="22"/>
          <w:lang w:val="en-AU" w:eastAsia="en-AU"/>
        </w:rPr>
      </w:pPr>
      <w:hyperlink w:anchor="_Toc148602082" w:history="1">
        <w:r w:rsidR="00D72726" w:rsidRPr="00D66E8C">
          <w:rPr>
            <w:rStyle w:val="Hyperlink"/>
            <w:noProof/>
          </w:rPr>
          <w:t>Appendix E</w:t>
        </w:r>
        <w:r w:rsidR="00D72726">
          <w:rPr>
            <w:rFonts w:asciiTheme="minorHAnsi" w:hAnsiTheme="minorHAnsi"/>
            <w:b w:val="0"/>
            <w:noProof/>
            <w:color w:val="auto"/>
            <w:sz w:val="22"/>
            <w:szCs w:val="22"/>
            <w:lang w:val="en-AU" w:eastAsia="en-AU"/>
          </w:rPr>
          <w:tab/>
        </w:r>
        <w:r w:rsidR="00D72726" w:rsidRPr="00D66E8C">
          <w:rPr>
            <w:rStyle w:val="Hyperlink"/>
            <w:noProof/>
          </w:rPr>
          <w:t>Requirements Schema and Specification</w:t>
        </w:r>
        <w:r w:rsidR="00D72726">
          <w:rPr>
            <w:noProof/>
            <w:webHidden/>
          </w:rPr>
          <w:tab/>
        </w:r>
        <w:r w:rsidR="00D72726">
          <w:rPr>
            <w:noProof/>
            <w:webHidden/>
          </w:rPr>
          <w:fldChar w:fldCharType="begin"/>
        </w:r>
        <w:r w:rsidR="00D72726">
          <w:rPr>
            <w:noProof/>
            <w:webHidden/>
          </w:rPr>
          <w:instrText xml:space="preserve"> PAGEREF _Toc148602082 \h </w:instrText>
        </w:r>
        <w:r w:rsidR="00D72726">
          <w:rPr>
            <w:noProof/>
            <w:webHidden/>
          </w:rPr>
        </w:r>
        <w:r w:rsidR="00D72726">
          <w:rPr>
            <w:noProof/>
            <w:webHidden/>
          </w:rPr>
          <w:fldChar w:fldCharType="separate"/>
        </w:r>
        <w:r w:rsidR="00D72726">
          <w:rPr>
            <w:noProof/>
            <w:webHidden/>
          </w:rPr>
          <w:t>46</w:t>
        </w:r>
        <w:r w:rsidR="00D72726">
          <w:rPr>
            <w:noProof/>
            <w:webHidden/>
          </w:rPr>
          <w:fldChar w:fldCharType="end"/>
        </w:r>
      </w:hyperlink>
    </w:p>
    <w:p w14:paraId="21C71079" w14:textId="4FF99A0C" w:rsidR="00D72726" w:rsidRDefault="00000000">
      <w:pPr>
        <w:pStyle w:val="TOC1"/>
        <w:rPr>
          <w:rFonts w:asciiTheme="minorHAnsi" w:hAnsiTheme="minorHAnsi"/>
          <w:b w:val="0"/>
          <w:noProof/>
          <w:color w:val="auto"/>
          <w:sz w:val="22"/>
          <w:szCs w:val="22"/>
          <w:lang w:val="en-AU" w:eastAsia="en-AU"/>
        </w:rPr>
      </w:pPr>
      <w:hyperlink w:anchor="_Toc148602083" w:history="1">
        <w:r w:rsidR="00D72726" w:rsidRPr="00D66E8C">
          <w:rPr>
            <w:rStyle w:val="Hyperlink"/>
            <w:noProof/>
          </w:rPr>
          <w:t>Appendix F</w:t>
        </w:r>
        <w:r w:rsidR="00D72726">
          <w:rPr>
            <w:rFonts w:asciiTheme="minorHAnsi" w:hAnsiTheme="minorHAnsi"/>
            <w:b w:val="0"/>
            <w:noProof/>
            <w:color w:val="auto"/>
            <w:sz w:val="22"/>
            <w:szCs w:val="22"/>
            <w:lang w:val="en-AU" w:eastAsia="en-AU"/>
          </w:rPr>
          <w:tab/>
        </w:r>
        <w:r w:rsidR="00D72726" w:rsidRPr="00D66E8C">
          <w:rPr>
            <w:rStyle w:val="Hyperlink"/>
            <w:noProof/>
          </w:rPr>
          <w:t>Utility Schema</w:t>
        </w:r>
        <w:r w:rsidR="00D72726">
          <w:rPr>
            <w:noProof/>
            <w:webHidden/>
          </w:rPr>
          <w:tab/>
        </w:r>
        <w:r w:rsidR="00D72726">
          <w:rPr>
            <w:noProof/>
            <w:webHidden/>
          </w:rPr>
          <w:fldChar w:fldCharType="begin"/>
        </w:r>
        <w:r w:rsidR="00D72726">
          <w:rPr>
            <w:noProof/>
            <w:webHidden/>
          </w:rPr>
          <w:instrText xml:space="preserve"> PAGEREF _Toc148602083 \h </w:instrText>
        </w:r>
        <w:r w:rsidR="00D72726">
          <w:rPr>
            <w:noProof/>
            <w:webHidden/>
          </w:rPr>
        </w:r>
        <w:r w:rsidR="00D72726">
          <w:rPr>
            <w:noProof/>
            <w:webHidden/>
          </w:rPr>
          <w:fldChar w:fldCharType="separate"/>
        </w:r>
        <w:r w:rsidR="00D72726">
          <w:rPr>
            <w:noProof/>
            <w:webHidden/>
          </w:rPr>
          <w:t>47</w:t>
        </w:r>
        <w:r w:rsidR="00D72726">
          <w:rPr>
            <w:noProof/>
            <w:webHidden/>
          </w:rPr>
          <w:fldChar w:fldCharType="end"/>
        </w:r>
      </w:hyperlink>
    </w:p>
    <w:p w14:paraId="6CCFC0C7" w14:textId="231A08D8" w:rsidR="00D72726" w:rsidRDefault="00000000">
      <w:pPr>
        <w:pStyle w:val="TOC1"/>
        <w:rPr>
          <w:rFonts w:asciiTheme="minorHAnsi" w:hAnsiTheme="minorHAnsi"/>
          <w:b w:val="0"/>
          <w:noProof/>
          <w:color w:val="auto"/>
          <w:sz w:val="22"/>
          <w:szCs w:val="22"/>
          <w:lang w:val="en-AU" w:eastAsia="en-AU"/>
        </w:rPr>
      </w:pPr>
      <w:hyperlink w:anchor="_Toc148602084" w:history="1">
        <w:r w:rsidR="00D72726" w:rsidRPr="00D66E8C">
          <w:rPr>
            <w:rStyle w:val="Hyperlink"/>
            <w:noProof/>
          </w:rPr>
          <w:t>Appendix G</w:t>
        </w:r>
        <w:r w:rsidR="00D72726">
          <w:rPr>
            <w:rFonts w:asciiTheme="minorHAnsi" w:hAnsiTheme="minorHAnsi"/>
            <w:b w:val="0"/>
            <w:noProof/>
            <w:color w:val="auto"/>
            <w:sz w:val="22"/>
            <w:szCs w:val="22"/>
            <w:lang w:val="en-AU" w:eastAsia="en-AU"/>
          </w:rPr>
          <w:tab/>
        </w:r>
        <w:r w:rsidR="00D72726" w:rsidRPr="00D66E8C">
          <w:rPr>
            <w:rStyle w:val="Hyperlink"/>
            <w:noProof/>
          </w:rPr>
          <w:t>CAD Schema and Specification</w:t>
        </w:r>
        <w:r w:rsidR="00D72726">
          <w:rPr>
            <w:noProof/>
            <w:webHidden/>
          </w:rPr>
          <w:tab/>
        </w:r>
        <w:r w:rsidR="00D72726">
          <w:rPr>
            <w:noProof/>
            <w:webHidden/>
          </w:rPr>
          <w:fldChar w:fldCharType="begin"/>
        </w:r>
        <w:r w:rsidR="00D72726">
          <w:rPr>
            <w:noProof/>
            <w:webHidden/>
          </w:rPr>
          <w:instrText xml:space="preserve"> PAGEREF _Toc148602084 \h </w:instrText>
        </w:r>
        <w:r w:rsidR="00D72726">
          <w:rPr>
            <w:noProof/>
            <w:webHidden/>
          </w:rPr>
        </w:r>
        <w:r w:rsidR="00D72726">
          <w:rPr>
            <w:noProof/>
            <w:webHidden/>
          </w:rPr>
          <w:fldChar w:fldCharType="separate"/>
        </w:r>
        <w:r w:rsidR="00D72726">
          <w:rPr>
            <w:noProof/>
            <w:webHidden/>
          </w:rPr>
          <w:t>48</w:t>
        </w:r>
        <w:r w:rsidR="00D72726">
          <w:rPr>
            <w:noProof/>
            <w:webHidden/>
          </w:rPr>
          <w:fldChar w:fldCharType="end"/>
        </w:r>
      </w:hyperlink>
    </w:p>
    <w:p w14:paraId="792395CA" w14:textId="2D4B0175" w:rsidR="00D72726" w:rsidRDefault="00000000">
      <w:pPr>
        <w:pStyle w:val="TOC2"/>
        <w:rPr>
          <w:rFonts w:asciiTheme="minorHAnsi" w:hAnsiTheme="minorHAnsi"/>
          <w:noProof/>
          <w:color w:val="auto"/>
          <w:sz w:val="22"/>
          <w:lang w:val="en-AU" w:eastAsia="en-AU"/>
        </w:rPr>
      </w:pPr>
      <w:hyperlink w:anchor="_Toc148602085" w:history="1">
        <w:r w:rsidR="00D72726" w:rsidRPr="00D66E8C">
          <w:rPr>
            <w:rStyle w:val="Hyperlink"/>
            <w:noProof/>
          </w:rPr>
          <w:t>G.1</w:t>
        </w:r>
        <w:r w:rsidR="00D72726">
          <w:rPr>
            <w:rFonts w:asciiTheme="minorHAnsi" w:hAnsiTheme="minorHAnsi"/>
            <w:noProof/>
            <w:color w:val="auto"/>
            <w:sz w:val="22"/>
            <w:lang w:val="en-AU" w:eastAsia="en-AU"/>
          </w:rPr>
          <w:tab/>
        </w:r>
        <w:r w:rsidR="00D72726" w:rsidRPr="00D66E8C">
          <w:rPr>
            <w:rStyle w:val="Hyperlink"/>
            <w:noProof/>
          </w:rPr>
          <w:t>CAD layer naming table</w:t>
        </w:r>
        <w:r w:rsidR="00D72726">
          <w:rPr>
            <w:noProof/>
            <w:webHidden/>
          </w:rPr>
          <w:tab/>
        </w:r>
        <w:r w:rsidR="00D72726">
          <w:rPr>
            <w:noProof/>
            <w:webHidden/>
          </w:rPr>
          <w:fldChar w:fldCharType="begin"/>
        </w:r>
        <w:r w:rsidR="00D72726">
          <w:rPr>
            <w:noProof/>
            <w:webHidden/>
          </w:rPr>
          <w:instrText xml:space="preserve"> PAGEREF _Toc148602085 \h </w:instrText>
        </w:r>
        <w:r w:rsidR="00D72726">
          <w:rPr>
            <w:noProof/>
            <w:webHidden/>
          </w:rPr>
        </w:r>
        <w:r w:rsidR="00D72726">
          <w:rPr>
            <w:noProof/>
            <w:webHidden/>
          </w:rPr>
          <w:fldChar w:fldCharType="separate"/>
        </w:r>
        <w:r w:rsidR="00D72726">
          <w:rPr>
            <w:noProof/>
            <w:webHidden/>
          </w:rPr>
          <w:t>48</w:t>
        </w:r>
        <w:r w:rsidR="00D72726">
          <w:rPr>
            <w:noProof/>
            <w:webHidden/>
          </w:rPr>
          <w:fldChar w:fldCharType="end"/>
        </w:r>
      </w:hyperlink>
    </w:p>
    <w:p w14:paraId="65365E31" w14:textId="75EC6F9B" w:rsidR="00D72726" w:rsidRDefault="00000000">
      <w:pPr>
        <w:pStyle w:val="TOC2"/>
        <w:rPr>
          <w:rFonts w:asciiTheme="minorHAnsi" w:hAnsiTheme="minorHAnsi"/>
          <w:noProof/>
          <w:color w:val="auto"/>
          <w:sz w:val="22"/>
          <w:lang w:val="en-AU" w:eastAsia="en-AU"/>
        </w:rPr>
      </w:pPr>
      <w:hyperlink w:anchor="_Toc148602086" w:history="1">
        <w:r w:rsidR="00D72726" w:rsidRPr="00D66E8C">
          <w:rPr>
            <w:rStyle w:val="Hyperlink"/>
            <w:noProof/>
          </w:rPr>
          <w:t>G.2</w:t>
        </w:r>
        <w:r w:rsidR="00D72726">
          <w:rPr>
            <w:rFonts w:asciiTheme="minorHAnsi" w:hAnsiTheme="minorHAnsi"/>
            <w:noProof/>
            <w:color w:val="auto"/>
            <w:sz w:val="22"/>
            <w:lang w:val="en-AU" w:eastAsia="en-AU"/>
          </w:rPr>
          <w:tab/>
        </w:r>
        <w:r w:rsidR="00D72726" w:rsidRPr="00D66E8C">
          <w:rPr>
            <w:rStyle w:val="Hyperlink"/>
            <w:noProof/>
          </w:rPr>
          <w:t>Project title block</w:t>
        </w:r>
        <w:r w:rsidR="00D72726">
          <w:rPr>
            <w:noProof/>
            <w:webHidden/>
          </w:rPr>
          <w:tab/>
        </w:r>
        <w:r w:rsidR="00D72726">
          <w:rPr>
            <w:noProof/>
            <w:webHidden/>
          </w:rPr>
          <w:fldChar w:fldCharType="begin"/>
        </w:r>
        <w:r w:rsidR="00D72726">
          <w:rPr>
            <w:noProof/>
            <w:webHidden/>
          </w:rPr>
          <w:instrText xml:space="preserve"> PAGEREF _Toc148602086 \h </w:instrText>
        </w:r>
        <w:r w:rsidR="00D72726">
          <w:rPr>
            <w:noProof/>
            <w:webHidden/>
          </w:rPr>
        </w:r>
        <w:r w:rsidR="00D72726">
          <w:rPr>
            <w:noProof/>
            <w:webHidden/>
          </w:rPr>
          <w:fldChar w:fldCharType="separate"/>
        </w:r>
        <w:r w:rsidR="00D72726">
          <w:rPr>
            <w:noProof/>
            <w:webHidden/>
          </w:rPr>
          <w:t>48</w:t>
        </w:r>
        <w:r w:rsidR="00D72726">
          <w:rPr>
            <w:noProof/>
            <w:webHidden/>
          </w:rPr>
          <w:fldChar w:fldCharType="end"/>
        </w:r>
      </w:hyperlink>
    </w:p>
    <w:p w14:paraId="71C868B9" w14:textId="0EE48BB5" w:rsidR="00D72726" w:rsidRDefault="00000000">
      <w:pPr>
        <w:pStyle w:val="TOC1"/>
        <w:rPr>
          <w:rFonts w:asciiTheme="minorHAnsi" w:hAnsiTheme="minorHAnsi"/>
          <w:b w:val="0"/>
          <w:noProof/>
          <w:color w:val="auto"/>
          <w:sz w:val="22"/>
          <w:szCs w:val="22"/>
          <w:lang w:val="en-AU" w:eastAsia="en-AU"/>
        </w:rPr>
      </w:pPr>
      <w:hyperlink w:anchor="_Toc148602087" w:history="1">
        <w:r w:rsidR="00D72726" w:rsidRPr="00D66E8C">
          <w:rPr>
            <w:rStyle w:val="Hyperlink"/>
            <w:noProof/>
          </w:rPr>
          <w:t>Appendix H</w:t>
        </w:r>
        <w:r w:rsidR="00D72726">
          <w:rPr>
            <w:rFonts w:asciiTheme="minorHAnsi" w:hAnsiTheme="minorHAnsi"/>
            <w:b w:val="0"/>
            <w:noProof/>
            <w:color w:val="auto"/>
            <w:sz w:val="22"/>
            <w:szCs w:val="22"/>
            <w:lang w:val="en-AU" w:eastAsia="en-AU"/>
          </w:rPr>
          <w:tab/>
        </w:r>
        <w:r w:rsidR="00D72726" w:rsidRPr="00D66E8C">
          <w:rPr>
            <w:rStyle w:val="Hyperlink"/>
            <w:noProof/>
          </w:rPr>
          <w:t>Model Production and Delivery Table (MPDT)</w:t>
        </w:r>
        <w:r w:rsidR="00D72726">
          <w:rPr>
            <w:noProof/>
            <w:webHidden/>
          </w:rPr>
          <w:tab/>
        </w:r>
        <w:r w:rsidR="00D72726">
          <w:rPr>
            <w:noProof/>
            <w:webHidden/>
          </w:rPr>
          <w:fldChar w:fldCharType="begin"/>
        </w:r>
        <w:r w:rsidR="00D72726">
          <w:rPr>
            <w:noProof/>
            <w:webHidden/>
          </w:rPr>
          <w:instrText xml:space="preserve"> PAGEREF _Toc148602087 \h </w:instrText>
        </w:r>
        <w:r w:rsidR="00D72726">
          <w:rPr>
            <w:noProof/>
            <w:webHidden/>
          </w:rPr>
        </w:r>
        <w:r w:rsidR="00D72726">
          <w:rPr>
            <w:noProof/>
            <w:webHidden/>
          </w:rPr>
          <w:fldChar w:fldCharType="separate"/>
        </w:r>
        <w:r w:rsidR="00D72726">
          <w:rPr>
            <w:noProof/>
            <w:webHidden/>
          </w:rPr>
          <w:t>49</w:t>
        </w:r>
        <w:r w:rsidR="00D72726">
          <w:rPr>
            <w:noProof/>
            <w:webHidden/>
          </w:rPr>
          <w:fldChar w:fldCharType="end"/>
        </w:r>
      </w:hyperlink>
    </w:p>
    <w:p w14:paraId="306662C4" w14:textId="58ABF45A" w:rsidR="00D72726" w:rsidRDefault="00000000">
      <w:pPr>
        <w:pStyle w:val="TOC1"/>
        <w:rPr>
          <w:rFonts w:asciiTheme="minorHAnsi" w:hAnsiTheme="minorHAnsi"/>
          <w:b w:val="0"/>
          <w:noProof/>
          <w:color w:val="auto"/>
          <w:sz w:val="22"/>
          <w:szCs w:val="22"/>
          <w:lang w:val="en-AU" w:eastAsia="en-AU"/>
        </w:rPr>
      </w:pPr>
      <w:hyperlink w:anchor="_Toc148602088" w:history="1">
        <w:r w:rsidR="00D72726" w:rsidRPr="00D66E8C">
          <w:rPr>
            <w:rStyle w:val="Hyperlink"/>
            <w:noProof/>
          </w:rPr>
          <w:t>Appendix I</w:t>
        </w:r>
        <w:r w:rsidR="00D72726">
          <w:rPr>
            <w:rFonts w:asciiTheme="minorHAnsi" w:hAnsiTheme="minorHAnsi"/>
            <w:b w:val="0"/>
            <w:noProof/>
            <w:color w:val="auto"/>
            <w:sz w:val="22"/>
            <w:szCs w:val="22"/>
            <w:lang w:val="en-AU" w:eastAsia="en-AU"/>
          </w:rPr>
          <w:tab/>
        </w:r>
        <w:r w:rsidR="00D72726" w:rsidRPr="00D66E8C">
          <w:rPr>
            <w:rStyle w:val="Hyperlink"/>
            <w:noProof/>
          </w:rPr>
          <w:t>BIM Schema and Specification</w:t>
        </w:r>
        <w:r w:rsidR="00D72726">
          <w:rPr>
            <w:noProof/>
            <w:webHidden/>
          </w:rPr>
          <w:tab/>
        </w:r>
        <w:r w:rsidR="00D72726">
          <w:rPr>
            <w:noProof/>
            <w:webHidden/>
          </w:rPr>
          <w:fldChar w:fldCharType="begin"/>
        </w:r>
        <w:r w:rsidR="00D72726">
          <w:rPr>
            <w:noProof/>
            <w:webHidden/>
          </w:rPr>
          <w:instrText xml:space="preserve"> PAGEREF _Toc148602088 \h </w:instrText>
        </w:r>
        <w:r w:rsidR="00D72726">
          <w:rPr>
            <w:noProof/>
            <w:webHidden/>
          </w:rPr>
        </w:r>
        <w:r w:rsidR="00D72726">
          <w:rPr>
            <w:noProof/>
            <w:webHidden/>
          </w:rPr>
          <w:fldChar w:fldCharType="separate"/>
        </w:r>
        <w:r w:rsidR="00D72726">
          <w:rPr>
            <w:noProof/>
            <w:webHidden/>
          </w:rPr>
          <w:t>50</w:t>
        </w:r>
        <w:r w:rsidR="00D72726">
          <w:rPr>
            <w:noProof/>
            <w:webHidden/>
          </w:rPr>
          <w:fldChar w:fldCharType="end"/>
        </w:r>
      </w:hyperlink>
    </w:p>
    <w:p w14:paraId="62E7BFDC" w14:textId="6DF9F37A" w:rsidR="00D72726" w:rsidRDefault="00000000">
      <w:pPr>
        <w:pStyle w:val="TOC2"/>
        <w:rPr>
          <w:rFonts w:asciiTheme="minorHAnsi" w:hAnsiTheme="minorHAnsi"/>
          <w:noProof/>
          <w:color w:val="auto"/>
          <w:sz w:val="22"/>
          <w:lang w:val="en-AU" w:eastAsia="en-AU"/>
        </w:rPr>
      </w:pPr>
      <w:hyperlink w:anchor="_Toc148602089" w:history="1">
        <w:r w:rsidR="00D72726" w:rsidRPr="00D66E8C">
          <w:rPr>
            <w:rStyle w:val="Hyperlink"/>
            <w:noProof/>
          </w:rPr>
          <w:t>I.1</w:t>
        </w:r>
        <w:r w:rsidR="00D72726">
          <w:rPr>
            <w:rFonts w:asciiTheme="minorHAnsi" w:hAnsiTheme="minorHAnsi"/>
            <w:noProof/>
            <w:color w:val="auto"/>
            <w:sz w:val="22"/>
            <w:lang w:val="en-AU" w:eastAsia="en-AU"/>
          </w:rPr>
          <w:tab/>
        </w:r>
        <w:r w:rsidR="00D72726" w:rsidRPr="00D66E8C">
          <w:rPr>
            <w:rStyle w:val="Hyperlink"/>
            <w:noProof/>
          </w:rPr>
          <w:t>BIM Schema and Specification</w:t>
        </w:r>
        <w:r w:rsidR="00D72726">
          <w:rPr>
            <w:noProof/>
            <w:webHidden/>
          </w:rPr>
          <w:tab/>
        </w:r>
        <w:r w:rsidR="00D72726">
          <w:rPr>
            <w:noProof/>
            <w:webHidden/>
          </w:rPr>
          <w:fldChar w:fldCharType="begin"/>
        </w:r>
        <w:r w:rsidR="00D72726">
          <w:rPr>
            <w:noProof/>
            <w:webHidden/>
          </w:rPr>
          <w:instrText xml:space="preserve"> PAGEREF _Toc148602089 \h </w:instrText>
        </w:r>
        <w:r w:rsidR="00D72726">
          <w:rPr>
            <w:noProof/>
            <w:webHidden/>
          </w:rPr>
        </w:r>
        <w:r w:rsidR="00D72726">
          <w:rPr>
            <w:noProof/>
            <w:webHidden/>
          </w:rPr>
          <w:fldChar w:fldCharType="separate"/>
        </w:r>
        <w:r w:rsidR="00D72726">
          <w:rPr>
            <w:noProof/>
            <w:webHidden/>
          </w:rPr>
          <w:t>50</w:t>
        </w:r>
        <w:r w:rsidR="00D72726">
          <w:rPr>
            <w:noProof/>
            <w:webHidden/>
          </w:rPr>
          <w:fldChar w:fldCharType="end"/>
        </w:r>
      </w:hyperlink>
    </w:p>
    <w:p w14:paraId="6FB83FC6" w14:textId="2554B742" w:rsidR="00D72726" w:rsidRDefault="00000000">
      <w:pPr>
        <w:pStyle w:val="TOC2"/>
        <w:rPr>
          <w:rFonts w:asciiTheme="minorHAnsi" w:hAnsiTheme="minorHAnsi"/>
          <w:noProof/>
          <w:color w:val="auto"/>
          <w:sz w:val="22"/>
          <w:lang w:val="en-AU" w:eastAsia="en-AU"/>
        </w:rPr>
      </w:pPr>
      <w:hyperlink w:anchor="_Toc148602090" w:history="1">
        <w:r w:rsidR="00D72726" w:rsidRPr="00D66E8C">
          <w:rPr>
            <w:rStyle w:val="Hyperlink"/>
            <w:noProof/>
          </w:rPr>
          <w:t>I.2</w:t>
        </w:r>
        <w:r w:rsidR="00D72726">
          <w:rPr>
            <w:rFonts w:asciiTheme="minorHAnsi" w:hAnsiTheme="minorHAnsi"/>
            <w:noProof/>
            <w:color w:val="auto"/>
            <w:sz w:val="22"/>
            <w:lang w:val="en-AU" w:eastAsia="en-AU"/>
          </w:rPr>
          <w:tab/>
        </w:r>
        <w:r w:rsidR="00D72726" w:rsidRPr="00D66E8C">
          <w:rPr>
            <w:rStyle w:val="Hyperlink"/>
            <w:noProof/>
          </w:rPr>
          <w:t>Model Validation Certificate Template</w:t>
        </w:r>
        <w:r w:rsidR="00D72726">
          <w:rPr>
            <w:noProof/>
            <w:webHidden/>
          </w:rPr>
          <w:tab/>
        </w:r>
        <w:r w:rsidR="00D72726">
          <w:rPr>
            <w:noProof/>
            <w:webHidden/>
          </w:rPr>
          <w:fldChar w:fldCharType="begin"/>
        </w:r>
        <w:r w:rsidR="00D72726">
          <w:rPr>
            <w:noProof/>
            <w:webHidden/>
          </w:rPr>
          <w:instrText xml:space="preserve"> PAGEREF _Toc148602090 \h </w:instrText>
        </w:r>
        <w:r w:rsidR="00D72726">
          <w:rPr>
            <w:noProof/>
            <w:webHidden/>
          </w:rPr>
        </w:r>
        <w:r w:rsidR="00D72726">
          <w:rPr>
            <w:noProof/>
            <w:webHidden/>
          </w:rPr>
          <w:fldChar w:fldCharType="separate"/>
        </w:r>
        <w:r w:rsidR="00D72726">
          <w:rPr>
            <w:noProof/>
            <w:webHidden/>
          </w:rPr>
          <w:t>50</w:t>
        </w:r>
        <w:r w:rsidR="00D72726">
          <w:rPr>
            <w:noProof/>
            <w:webHidden/>
          </w:rPr>
          <w:fldChar w:fldCharType="end"/>
        </w:r>
      </w:hyperlink>
    </w:p>
    <w:p w14:paraId="0A737B81" w14:textId="77834E7D" w:rsidR="00D72726" w:rsidRDefault="00000000">
      <w:pPr>
        <w:pStyle w:val="TOC1"/>
        <w:rPr>
          <w:rFonts w:asciiTheme="minorHAnsi" w:hAnsiTheme="minorHAnsi"/>
          <w:b w:val="0"/>
          <w:noProof/>
          <w:color w:val="auto"/>
          <w:sz w:val="22"/>
          <w:szCs w:val="22"/>
          <w:lang w:val="en-AU" w:eastAsia="en-AU"/>
        </w:rPr>
      </w:pPr>
      <w:hyperlink w:anchor="_Toc148602091" w:history="1">
        <w:r w:rsidR="00D72726" w:rsidRPr="00D66E8C">
          <w:rPr>
            <w:rStyle w:val="Hyperlink"/>
            <w:noProof/>
          </w:rPr>
          <w:t>Appendix J</w:t>
        </w:r>
        <w:r w:rsidR="00D72726">
          <w:rPr>
            <w:rFonts w:asciiTheme="minorHAnsi" w:hAnsiTheme="minorHAnsi"/>
            <w:b w:val="0"/>
            <w:noProof/>
            <w:color w:val="auto"/>
            <w:sz w:val="22"/>
            <w:szCs w:val="22"/>
            <w:lang w:val="en-AU" w:eastAsia="en-AU"/>
          </w:rPr>
          <w:tab/>
        </w:r>
        <w:r w:rsidR="00D72726" w:rsidRPr="00D66E8C">
          <w:rPr>
            <w:rStyle w:val="Hyperlink"/>
            <w:noProof/>
          </w:rPr>
          <w:t>GIS Schema</w:t>
        </w:r>
        <w:r w:rsidR="00D72726">
          <w:rPr>
            <w:noProof/>
            <w:webHidden/>
          </w:rPr>
          <w:tab/>
        </w:r>
        <w:r w:rsidR="00D72726">
          <w:rPr>
            <w:noProof/>
            <w:webHidden/>
          </w:rPr>
          <w:fldChar w:fldCharType="begin"/>
        </w:r>
        <w:r w:rsidR="00D72726">
          <w:rPr>
            <w:noProof/>
            <w:webHidden/>
          </w:rPr>
          <w:instrText xml:space="preserve"> PAGEREF _Toc148602091 \h </w:instrText>
        </w:r>
        <w:r w:rsidR="00D72726">
          <w:rPr>
            <w:noProof/>
            <w:webHidden/>
          </w:rPr>
        </w:r>
        <w:r w:rsidR="00D72726">
          <w:rPr>
            <w:noProof/>
            <w:webHidden/>
          </w:rPr>
          <w:fldChar w:fldCharType="separate"/>
        </w:r>
        <w:r w:rsidR="00D72726">
          <w:rPr>
            <w:noProof/>
            <w:webHidden/>
          </w:rPr>
          <w:t>51</w:t>
        </w:r>
        <w:r w:rsidR="00D72726">
          <w:rPr>
            <w:noProof/>
            <w:webHidden/>
          </w:rPr>
          <w:fldChar w:fldCharType="end"/>
        </w:r>
      </w:hyperlink>
    </w:p>
    <w:p w14:paraId="0B55BEFC" w14:textId="516D7F7B" w:rsidR="00D72726" w:rsidRDefault="00000000">
      <w:pPr>
        <w:pStyle w:val="TOC1"/>
        <w:rPr>
          <w:rFonts w:asciiTheme="minorHAnsi" w:hAnsiTheme="minorHAnsi"/>
          <w:b w:val="0"/>
          <w:noProof/>
          <w:color w:val="auto"/>
          <w:sz w:val="22"/>
          <w:szCs w:val="22"/>
          <w:lang w:val="en-AU" w:eastAsia="en-AU"/>
        </w:rPr>
      </w:pPr>
      <w:hyperlink w:anchor="_Toc148602092" w:history="1">
        <w:r w:rsidR="00D72726" w:rsidRPr="00D66E8C">
          <w:rPr>
            <w:rStyle w:val="Hyperlink"/>
            <w:noProof/>
          </w:rPr>
          <w:t>Appendix K</w:t>
        </w:r>
        <w:r w:rsidR="00D72726">
          <w:rPr>
            <w:rFonts w:asciiTheme="minorHAnsi" w:hAnsiTheme="minorHAnsi"/>
            <w:b w:val="0"/>
            <w:noProof/>
            <w:color w:val="auto"/>
            <w:sz w:val="22"/>
            <w:szCs w:val="22"/>
            <w:lang w:val="en-AU" w:eastAsia="en-AU"/>
          </w:rPr>
          <w:tab/>
        </w:r>
        <w:r w:rsidR="00D72726" w:rsidRPr="00D66E8C">
          <w:rPr>
            <w:rStyle w:val="Hyperlink"/>
            <w:noProof/>
          </w:rPr>
          <w:t>Scheduling Schema and Specification</w:t>
        </w:r>
        <w:r w:rsidR="00D72726">
          <w:rPr>
            <w:noProof/>
            <w:webHidden/>
          </w:rPr>
          <w:tab/>
        </w:r>
        <w:r w:rsidR="00D72726">
          <w:rPr>
            <w:noProof/>
            <w:webHidden/>
          </w:rPr>
          <w:fldChar w:fldCharType="begin"/>
        </w:r>
        <w:r w:rsidR="00D72726">
          <w:rPr>
            <w:noProof/>
            <w:webHidden/>
          </w:rPr>
          <w:instrText xml:space="preserve"> PAGEREF _Toc148602092 \h </w:instrText>
        </w:r>
        <w:r w:rsidR="00D72726">
          <w:rPr>
            <w:noProof/>
            <w:webHidden/>
          </w:rPr>
        </w:r>
        <w:r w:rsidR="00D72726">
          <w:rPr>
            <w:noProof/>
            <w:webHidden/>
          </w:rPr>
          <w:fldChar w:fldCharType="separate"/>
        </w:r>
        <w:r w:rsidR="00D72726">
          <w:rPr>
            <w:noProof/>
            <w:webHidden/>
          </w:rPr>
          <w:t>52</w:t>
        </w:r>
        <w:r w:rsidR="00D72726">
          <w:rPr>
            <w:noProof/>
            <w:webHidden/>
          </w:rPr>
          <w:fldChar w:fldCharType="end"/>
        </w:r>
      </w:hyperlink>
    </w:p>
    <w:p w14:paraId="738C8915" w14:textId="5C3CB621" w:rsidR="00D72726" w:rsidRDefault="00000000">
      <w:pPr>
        <w:pStyle w:val="TOC1"/>
        <w:rPr>
          <w:rFonts w:asciiTheme="minorHAnsi" w:hAnsiTheme="minorHAnsi"/>
          <w:b w:val="0"/>
          <w:noProof/>
          <w:color w:val="auto"/>
          <w:sz w:val="22"/>
          <w:szCs w:val="22"/>
          <w:lang w:val="en-AU" w:eastAsia="en-AU"/>
        </w:rPr>
      </w:pPr>
      <w:hyperlink w:anchor="_Toc148602093" w:history="1">
        <w:r w:rsidR="00D72726" w:rsidRPr="00D66E8C">
          <w:rPr>
            <w:rStyle w:val="Hyperlink"/>
            <w:noProof/>
          </w:rPr>
          <w:t>Appendix L</w:t>
        </w:r>
        <w:r w:rsidR="00D72726">
          <w:rPr>
            <w:rFonts w:asciiTheme="minorHAnsi" w:hAnsiTheme="minorHAnsi"/>
            <w:b w:val="0"/>
            <w:noProof/>
            <w:color w:val="auto"/>
            <w:sz w:val="22"/>
            <w:szCs w:val="22"/>
            <w:lang w:val="en-AU" w:eastAsia="en-AU"/>
          </w:rPr>
          <w:tab/>
        </w:r>
        <w:r w:rsidR="00D72726" w:rsidRPr="00D66E8C">
          <w:rPr>
            <w:rStyle w:val="Hyperlink"/>
            <w:noProof/>
          </w:rPr>
          <w:t>Survey Schema and Specification</w:t>
        </w:r>
        <w:r w:rsidR="00D72726">
          <w:rPr>
            <w:noProof/>
            <w:webHidden/>
          </w:rPr>
          <w:tab/>
        </w:r>
        <w:r w:rsidR="00D72726">
          <w:rPr>
            <w:noProof/>
            <w:webHidden/>
          </w:rPr>
          <w:fldChar w:fldCharType="begin"/>
        </w:r>
        <w:r w:rsidR="00D72726">
          <w:rPr>
            <w:noProof/>
            <w:webHidden/>
          </w:rPr>
          <w:instrText xml:space="preserve"> PAGEREF _Toc148602093 \h </w:instrText>
        </w:r>
        <w:r w:rsidR="00D72726">
          <w:rPr>
            <w:noProof/>
            <w:webHidden/>
          </w:rPr>
        </w:r>
        <w:r w:rsidR="00D72726">
          <w:rPr>
            <w:noProof/>
            <w:webHidden/>
          </w:rPr>
          <w:fldChar w:fldCharType="separate"/>
        </w:r>
        <w:r w:rsidR="00D72726">
          <w:rPr>
            <w:noProof/>
            <w:webHidden/>
          </w:rPr>
          <w:t>53</w:t>
        </w:r>
        <w:r w:rsidR="00D72726">
          <w:rPr>
            <w:noProof/>
            <w:webHidden/>
          </w:rPr>
          <w:fldChar w:fldCharType="end"/>
        </w:r>
      </w:hyperlink>
    </w:p>
    <w:p w14:paraId="7173EC07" w14:textId="408E3E70" w:rsidR="00D72726" w:rsidRDefault="00000000">
      <w:pPr>
        <w:pStyle w:val="TOC1"/>
        <w:rPr>
          <w:rFonts w:asciiTheme="minorHAnsi" w:hAnsiTheme="minorHAnsi"/>
          <w:b w:val="0"/>
          <w:noProof/>
          <w:color w:val="auto"/>
          <w:sz w:val="22"/>
          <w:szCs w:val="22"/>
          <w:lang w:val="en-AU" w:eastAsia="en-AU"/>
        </w:rPr>
      </w:pPr>
      <w:hyperlink w:anchor="_Toc148602094" w:history="1">
        <w:r w:rsidR="00D72726" w:rsidRPr="00D66E8C">
          <w:rPr>
            <w:rStyle w:val="Hyperlink"/>
            <w:noProof/>
          </w:rPr>
          <w:t>Appendix M</w:t>
        </w:r>
        <w:r w:rsidR="00D72726">
          <w:rPr>
            <w:rFonts w:asciiTheme="minorHAnsi" w:hAnsiTheme="minorHAnsi"/>
            <w:b w:val="0"/>
            <w:noProof/>
            <w:color w:val="auto"/>
            <w:sz w:val="22"/>
            <w:szCs w:val="22"/>
            <w:lang w:val="en-AU" w:eastAsia="en-AU"/>
          </w:rPr>
          <w:tab/>
        </w:r>
        <w:r w:rsidR="00D72726" w:rsidRPr="00D66E8C">
          <w:rPr>
            <w:rStyle w:val="Hyperlink"/>
            <w:noProof/>
          </w:rPr>
          <w:t>DE Asset Register</w:t>
        </w:r>
        <w:r w:rsidR="00D72726">
          <w:rPr>
            <w:noProof/>
            <w:webHidden/>
          </w:rPr>
          <w:tab/>
        </w:r>
        <w:r w:rsidR="00D72726">
          <w:rPr>
            <w:noProof/>
            <w:webHidden/>
          </w:rPr>
          <w:fldChar w:fldCharType="begin"/>
        </w:r>
        <w:r w:rsidR="00D72726">
          <w:rPr>
            <w:noProof/>
            <w:webHidden/>
          </w:rPr>
          <w:instrText xml:space="preserve"> PAGEREF _Toc148602094 \h </w:instrText>
        </w:r>
        <w:r w:rsidR="00D72726">
          <w:rPr>
            <w:noProof/>
            <w:webHidden/>
          </w:rPr>
        </w:r>
        <w:r w:rsidR="00D72726">
          <w:rPr>
            <w:noProof/>
            <w:webHidden/>
          </w:rPr>
          <w:fldChar w:fldCharType="separate"/>
        </w:r>
        <w:r w:rsidR="00D72726">
          <w:rPr>
            <w:noProof/>
            <w:webHidden/>
          </w:rPr>
          <w:t>54</w:t>
        </w:r>
        <w:r w:rsidR="00D72726">
          <w:rPr>
            <w:noProof/>
            <w:webHidden/>
          </w:rPr>
          <w:fldChar w:fldCharType="end"/>
        </w:r>
      </w:hyperlink>
    </w:p>
    <w:p w14:paraId="220A2C24" w14:textId="0732BD0F" w:rsidR="00FB2701" w:rsidRPr="00510260" w:rsidRDefault="006B3211" w:rsidP="00510260">
      <w:pPr>
        <w:pStyle w:val="IMSInvisibleSpacer"/>
      </w:pPr>
      <w:r>
        <w:rPr>
          <w:rFonts w:cstheme="minorBidi"/>
          <w:b/>
          <w:color w:val="002664"/>
          <w:sz w:val="20"/>
          <w:szCs w:val="24"/>
          <w:shd w:val="clear" w:color="auto" w:fill="E6E6E6"/>
          <w:lang w:eastAsia="ja-JP"/>
        </w:rPr>
        <w:fldChar w:fldCharType="end"/>
      </w:r>
    </w:p>
    <w:p w14:paraId="7B4C1513" w14:textId="77777777" w:rsidR="00A44FF9" w:rsidRDefault="00A44FF9" w:rsidP="00935627">
      <w:pPr>
        <w:pStyle w:val="IMSNoTOCHeading1"/>
      </w:pPr>
      <w:r>
        <w:t>Table of figures</w:t>
      </w:r>
    </w:p>
    <w:p w14:paraId="459FABFB" w14:textId="38A6E796" w:rsidR="00D72726" w:rsidRDefault="005E5430">
      <w:pPr>
        <w:pStyle w:val="TableofFigures"/>
        <w:rPr>
          <w:rFonts w:asciiTheme="minorHAnsi" w:hAnsiTheme="minorHAnsi"/>
          <w:noProof/>
          <w:color w:val="auto"/>
          <w:sz w:val="22"/>
          <w:szCs w:val="22"/>
          <w:lang w:val="en-AU" w:eastAsia="en-AU"/>
        </w:rPr>
      </w:pPr>
      <w:r>
        <w:rPr>
          <w:color w:val="2B579A"/>
          <w:sz w:val="24"/>
          <w:shd w:val="clear" w:color="auto" w:fill="E6E6E6"/>
        </w:rPr>
        <w:fldChar w:fldCharType="begin"/>
      </w:r>
      <w:r>
        <w:rPr>
          <w:sz w:val="24"/>
        </w:rPr>
        <w:instrText xml:space="preserve"> TOC \h \z \c "Figure" </w:instrText>
      </w:r>
      <w:r>
        <w:rPr>
          <w:color w:val="2B579A"/>
          <w:sz w:val="24"/>
          <w:shd w:val="clear" w:color="auto" w:fill="E6E6E6"/>
        </w:rPr>
        <w:fldChar w:fldCharType="separate"/>
      </w:r>
      <w:hyperlink w:anchor="_Toc148602095" w:history="1">
        <w:r w:rsidR="00D72726" w:rsidRPr="00036D5F">
          <w:rPr>
            <w:rStyle w:val="Hyperlink"/>
            <w:noProof/>
          </w:rPr>
          <w:t>Figure 1 – Documents influencing the DEXP</w:t>
        </w:r>
        <w:r w:rsidR="00D72726">
          <w:rPr>
            <w:noProof/>
            <w:webHidden/>
          </w:rPr>
          <w:tab/>
        </w:r>
        <w:r w:rsidR="00D72726">
          <w:rPr>
            <w:noProof/>
            <w:webHidden/>
          </w:rPr>
          <w:fldChar w:fldCharType="begin"/>
        </w:r>
        <w:r w:rsidR="00D72726">
          <w:rPr>
            <w:noProof/>
            <w:webHidden/>
          </w:rPr>
          <w:instrText xml:space="preserve"> PAGEREF _Toc148602095 \h </w:instrText>
        </w:r>
        <w:r w:rsidR="00D72726">
          <w:rPr>
            <w:noProof/>
            <w:webHidden/>
          </w:rPr>
        </w:r>
        <w:r w:rsidR="00D72726">
          <w:rPr>
            <w:noProof/>
            <w:webHidden/>
          </w:rPr>
          <w:fldChar w:fldCharType="separate"/>
        </w:r>
        <w:r w:rsidR="00D72726">
          <w:rPr>
            <w:noProof/>
            <w:webHidden/>
          </w:rPr>
          <w:t>5</w:t>
        </w:r>
        <w:r w:rsidR="00D72726">
          <w:rPr>
            <w:noProof/>
            <w:webHidden/>
          </w:rPr>
          <w:fldChar w:fldCharType="end"/>
        </w:r>
      </w:hyperlink>
    </w:p>
    <w:p w14:paraId="1995A875" w14:textId="6BF49224" w:rsidR="00D72726" w:rsidRDefault="00000000">
      <w:pPr>
        <w:pStyle w:val="TableofFigures"/>
        <w:rPr>
          <w:rFonts w:asciiTheme="minorHAnsi" w:hAnsiTheme="minorHAnsi"/>
          <w:noProof/>
          <w:color w:val="auto"/>
          <w:sz w:val="22"/>
          <w:szCs w:val="22"/>
          <w:lang w:val="en-AU" w:eastAsia="en-AU"/>
        </w:rPr>
      </w:pPr>
      <w:hyperlink w:anchor="_Toc148602096" w:history="1">
        <w:r w:rsidR="00D72726" w:rsidRPr="00036D5F">
          <w:rPr>
            <w:rStyle w:val="Hyperlink"/>
            <w:noProof/>
          </w:rPr>
          <w:t>Figure 2 – Assembling the DEXP and its components.</w:t>
        </w:r>
        <w:r w:rsidR="00D72726">
          <w:rPr>
            <w:noProof/>
            <w:webHidden/>
          </w:rPr>
          <w:tab/>
        </w:r>
        <w:r w:rsidR="00D72726">
          <w:rPr>
            <w:noProof/>
            <w:webHidden/>
          </w:rPr>
          <w:fldChar w:fldCharType="begin"/>
        </w:r>
        <w:r w:rsidR="00D72726">
          <w:rPr>
            <w:noProof/>
            <w:webHidden/>
          </w:rPr>
          <w:instrText xml:space="preserve"> PAGEREF _Toc148602096 \h </w:instrText>
        </w:r>
        <w:r w:rsidR="00D72726">
          <w:rPr>
            <w:noProof/>
            <w:webHidden/>
          </w:rPr>
        </w:r>
        <w:r w:rsidR="00D72726">
          <w:rPr>
            <w:noProof/>
            <w:webHidden/>
          </w:rPr>
          <w:fldChar w:fldCharType="separate"/>
        </w:r>
        <w:r w:rsidR="00D72726">
          <w:rPr>
            <w:noProof/>
            <w:webHidden/>
          </w:rPr>
          <w:t>6</w:t>
        </w:r>
        <w:r w:rsidR="00D72726">
          <w:rPr>
            <w:noProof/>
            <w:webHidden/>
          </w:rPr>
          <w:fldChar w:fldCharType="end"/>
        </w:r>
      </w:hyperlink>
    </w:p>
    <w:p w14:paraId="1D6C560A" w14:textId="03A41B30" w:rsidR="00D72726" w:rsidRDefault="00000000">
      <w:pPr>
        <w:pStyle w:val="TableofFigures"/>
        <w:rPr>
          <w:rFonts w:asciiTheme="minorHAnsi" w:hAnsiTheme="minorHAnsi"/>
          <w:noProof/>
          <w:color w:val="auto"/>
          <w:sz w:val="22"/>
          <w:szCs w:val="22"/>
          <w:lang w:val="en-AU" w:eastAsia="en-AU"/>
        </w:rPr>
      </w:pPr>
      <w:hyperlink w:anchor="_Toc148602097" w:history="1">
        <w:r w:rsidR="00D72726" w:rsidRPr="00036D5F">
          <w:rPr>
            <w:rStyle w:val="Hyperlink"/>
            <w:noProof/>
          </w:rPr>
          <w:t>Figure 3 – Project system architecture [Contractor to replace diagram]</w:t>
        </w:r>
        <w:r w:rsidR="00D72726">
          <w:rPr>
            <w:noProof/>
            <w:webHidden/>
          </w:rPr>
          <w:tab/>
        </w:r>
        <w:r w:rsidR="00D72726">
          <w:rPr>
            <w:noProof/>
            <w:webHidden/>
          </w:rPr>
          <w:fldChar w:fldCharType="begin"/>
        </w:r>
        <w:r w:rsidR="00D72726">
          <w:rPr>
            <w:noProof/>
            <w:webHidden/>
          </w:rPr>
          <w:instrText xml:space="preserve"> PAGEREF _Toc148602097 \h </w:instrText>
        </w:r>
        <w:r w:rsidR="00D72726">
          <w:rPr>
            <w:noProof/>
            <w:webHidden/>
          </w:rPr>
        </w:r>
        <w:r w:rsidR="00D72726">
          <w:rPr>
            <w:noProof/>
            <w:webHidden/>
          </w:rPr>
          <w:fldChar w:fldCharType="separate"/>
        </w:r>
        <w:r w:rsidR="00D72726">
          <w:rPr>
            <w:noProof/>
            <w:webHidden/>
          </w:rPr>
          <w:t>21</w:t>
        </w:r>
        <w:r w:rsidR="00D72726">
          <w:rPr>
            <w:noProof/>
            <w:webHidden/>
          </w:rPr>
          <w:fldChar w:fldCharType="end"/>
        </w:r>
      </w:hyperlink>
    </w:p>
    <w:p w14:paraId="40EC8290" w14:textId="602D86B0" w:rsidR="00FB2701" w:rsidRDefault="005E5430" w:rsidP="00510260">
      <w:pPr>
        <w:pStyle w:val="IMSInvisibleSpacer"/>
      </w:pPr>
      <w:r>
        <w:rPr>
          <w:color w:val="2B579A"/>
          <w:shd w:val="clear" w:color="auto" w:fill="E6E6E6"/>
        </w:rPr>
        <w:fldChar w:fldCharType="end"/>
      </w:r>
    </w:p>
    <w:p w14:paraId="4C59AC6C" w14:textId="77777777" w:rsidR="00A44FF9" w:rsidRDefault="00A44FF9" w:rsidP="00935627">
      <w:pPr>
        <w:pStyle w:val="IMSNoTOCHeading1"/>
      </w:pPr>
      <w:r>
        <w:t>Table of tables</w:t>
      </w:r>
    </w:p>
    <w:p w14:paraId="780C8491" w14:textId="434AB167" w:rsidR="00D72726" w:rsidRDefault="00A44FF9">
      <w:pPr>
        <w:pStyle w:val="TableofFigures"/>
        <w:rPr>
          <w:rFonts w:asciiTheme="minorHAnsi" w:hAnsiTheme="minorHAnsi"/>
          <w:noProof/>
          <w:color w:val="auto"/>
          <w:sz w:val="22"/>
          <w:szCs w:val="22"/>
          <w:lang w:val="en-AU" w:eastAsia="en-AU"/>
        </w:rPr>
      </w:pPr>
      <w:r>
        <w:rPr>
          <w:color w:val="2B579A"/>
          <w:sz w:val="24"/>
          <w:shd w:val="clear" w:color="auto" w:fill="E6E6E6"/>
        </w:rPr>
        <w:fldChar w:fldCharType="begin"/>
      </w:r>
      <w:r>
        <w:instrText xml:space="preserve"> TOC \h \z \c "Table" </w:instrText>
      </w:r>
      <w:r>
        <w:rPr>
          <w:color w:val="2B579A"/>
          <w:sz w:val="24"/>
          <w:shd w:val="clear" w:color="auto" w:fill="E6E6E6"/>
        </w:rPr>
        <w:fldChar w:fldCharType="separate"/>
      </w:r>
      <w:hyperlink w:anchor="_Toc148602098" w:history="1">
        <w:r w:rsidR="00D72726" w:rsidRPr="00FD0CAB">
          <w:rPr>
            <w:rStyle w:val="Hyperlink"/>
            <w:noProof/>
          </w:rPr>
          <w:t>Table 1 – Project summary</w:t>
        </w:r>
        <w:r w:rsidR="00D72726">
          <w:rPr>
            <w:noProof/>
            <w:webHidden/>
          </w:rPr>
          <w:tab/>
        </w:r>
        <w:r w:rsidR="00D72726">
          <w:rPr>
            <w:noProof/>
            <w:webHidden/>
          </w:rPr>
          <w:fldChar w:fldCharType="begin"/>
        </w:r>
        <w:r w:rsidR="00D72726">
          <w:rPr>
            <w:noProof/>
            <w:webHidden/>
          </w:rPr>
          <w:instrText xml:space="preserve"> PAGEREF _Toc148602098 \h </w:instrText>
        </w:r>
        <w:r w:rsidR="00D72726">
          <w:rPr>
            <w:noProof/>
            <w:webHidden/>
          </w:rPr>
        </w:r>
        <w:r w:rsidR="00D72726">
          <w:rPr>
            <w:noProof/>
            <w:webHidden/>
          </w:rPr>
          <w:fldChar w:fldCharType="separate"/>
        </w:r>
        <w:r w:rsidR="00D72726">
          <w:rPr>
            <w:noProof/>
            <w:webHidden/>
          </w:rPr>
          <w:t>14</w:t>
        </w:r>
        <w:r w:rsidR="00D72726">
          <w:rPr>
            <w:noProof/>
            <w:webHidden/>
          </w:rPr>
          <w:fldChar w:fldCharType="end"/>
        </w:r>
      </w:hyperlink>
    </w:p>
    <w:p w14:paraId="1346A032" w14:textId="5BA2134E" w:rsidR="00D72726" w:rsidRDefault="00000000">
      <w:pPr>
        <w:pStyle w:val="TableofFigures"/>
        <w:rPr>
          <w:rFonts w:asciiTheme="minorHAnsi" w:hAnsiTheme="minorHAnsi"/>
          <w:noProof/>
          <w:color w:val="auto"/>
          <w:sz w:val="22"/>
          <w:szCs w:val="22"/>
          <w:lang w:val="en-AU" w:eastAsia="en-AU"/>
        </w:rPr>
      </w:pPr>
      <w:hyperlink w:anchor="_Toc148602099" w:history="1">
        <w:r w:rsidR="00D72726" w:rsidRPr="00FD0CAB">
          <w:rPr>
            <w:rStyle w:val="Hyperlink"/>
            <w:noProof/>
          </w:rPr>
          <w:t>Table 2 – Project phases and milestones</w:t>
        </w:r>
        <w:r w:rsidR="00D72726">
          <w:rPr>
            <w:noProof/>
            <w:webHidden/>
          </w:rPr>
          <w:tab/>
        </w:r>
        <w:r w:rsidR="00D72726">
          <w:rPr>
            <w:noProof/>
            <w:webHidden/>
          </w:rPr>
          <w:fldChar w:fldCharType="begin"/>
        </w:r>
        <w:r w:rsidR="00D72726">
          <w:rPr>
            <w:noProof/>
            <w:webHidden/>
          </w:rPr>
          <w:instrText xml:space="preserve"> PAGEREF _Toc148602099 \h </w:instrText>
        </w:r>
        <w:r w:rsidR="00D72726">
          <w:rPr>
            <w:noProof/>
            <w:webHidden/>
          </w:rPr>
        </w:r>
        <w:r w:rsidR="00D72726">
          <w:rPr>
            <w:noProof/>
            <w:webHidden/>
          </w:rPr>
          <w:fldChar w:fldCharType="separate"/>
        </w:r>
        <w:r w:rsidR="00D72726">
          <w:rPr>
            <w:noProof/>
            <w:webHidden/>
          </w:rPr>
          <w:t>14</w:t>
        </w:r>
        <w:r w:rsidR="00D72726">
          <w:rPr>
            <w:noProof/>
            <w:webHidden/>
          </w:rPr>
          <w:fldChar w:fldCharType="end"/>
        </w:r>
      </w:hyperlink>
    </w:p>
    <w:p w14:paraId="177C58D6" w14:textId="44B1A25B" w:rsidR="00D72726" w:rsidRDefault="00000000">
      <w:pPr>
        <w:pStyle w:val="TableofFigures"/>
        <w:rPr>
          <w:rFonts w:asciiTheme="minorHAnsi" w:hAnsiTheme="minorHAnsi"/>
          <w:noProof/>
          <w:color w:val="auto"/>
          <w:sz w:val="22"/>
          <w:szCs w:val="22"/>
          <w:lang w:val="en-AU" w:eastAsia="en-AU"/>
        </w:rPr>
      </w:pPr>
      <w:hyperlink w:anchor="_Toc148602100" w:history="1">
        <w:r w:rsidR="00D72726" w:rsidRPr="00FD0CAB">
          <w:rPr>
            <w:rStyle w:val="Hyperlink"/>
            <w:noProof/>
          </w:rPr>
          <w:t>Table 3 – Digital Engineering deliverables summary</w:t>
        </w:r>
        <w:r w:rsidR="00D72726">
          <w:rPr>
            <w:noProof/>
            <w:webHidden/>
          </w:rPr>
          <w:tab/>
        </w:r>
        <w:r w:rsidR="00D72726">
          <w:rPr>
            <w:noProof/>
            <w:webHidden/>
          </w:rPr>
          <w:fldChar w:fldCharType="begin"/>
        </w:r>
        <w:r w:rsidR="00D72726">
          <w:rPr>
            <w:noProof/>
            <w:webHidden/>
          </w:rPr>
          <w:instrText xml:space="preserve"> PAGEREF _Toc148602100 \h </w:instrText>
        </w:r>
        <w:r w:rsidR="00D72726">
          <w:rPr>
            <w:noProof/>
            <w:webHidden/>
          </w:rPr>
        </w:r>
        <w:r w:rsidR="00D72726">
          <w:rPr>
            <w:noProof/>
            <w:webHidden/>
          </w:rPr>
          <w:fldChar w:fldCharType="separate"/>
        </w:r>
        <w:r w:rsidR="00D72726">
          <w:rPr>
            <w:noProof/>
            <w:webHidden/>
          </w:rPr>
          <w:t>15</w:t>
        </w:r>
        <w:r w:rsidR="00D72726">
          <w:rPr>
            <w:noProof/>
            <w:webHidden/>
          </w:rPr>
          <w:fldChar w:fldCharType="end"/>
        </w:r>
      </w:hyperlink>
    </w:p>
    <w:p w14:paraId="1868C5D6" w14:textId="57FF6825" w:rsidR="00D72726" w:rsidRDefault="00000000">
      <w:pPr>
        <w:pStyle w:val="TableofFigures"/>
        <w:rPr>
          <w:rFonts w:asciiTheme="minorHAnsi" w:hAnsiTheme="minorHAnsi"/>
          <w:noProof/>
          <w:color w:val="auto"/>
          <w:sz w:val="22"/>
          <w:szCs w:val="22"/>
          <w:lang w:val="en-AU" w:eastAsia="en-AU"/>
        </w:rPr>
      </w:pPr>
      <w:hyperlink w:anchor="_Toc148602101" w:history="1">
        <w:r w:rsidR="00D72726" w:rsidRPr="00FD0CAB">
          <w:rPr>
            <w:rStyle w:val="Hyperlink"/>
            <w:noProof/>
          </w:rPr>
          <w:t>Table 4 – Project team</w:t>
        </w:r>
        <w:r w:rsidR="00D72726">
          <w:rPr>
            <w:noProof/>
            <w:webHidden/>
          </w:rPr>
          <w:tab/>
        </w:r>
        <w:r w:rsidR="00D72726">
          <w:rPr>
            <w:noProof/>
            <w:webHidden/>
          </w:rPr>
          <w:fldChar w:fldCharType="begin"/>
        </w:r>
        <w:r w:rsidR="00D72726">
          <w:rPr>
            <w:noProof/>
            <w:webHidden/>
          </w:rPr>
          <w:instrText xml:space="preserve"> PAGEREF _Toc148602101 \h </w:instrText>
        </w:r>
        <w:r w:rsidR="00D72726">
          <w:rPr>
            <w:noProof/>
            <w:webHidden/>
          </w:rPr>
        </w:r>
        <w:r w:rsidR="00D72726">
          <w:rPr>
            <w:noProof/>
            <w:webHidden/>
          </w:rPr>
          <w:fldChar w:fldCharType="separate"/>
        </w:r>
        <w:r w:rsidR="00D72726">
          <w:rPr>
            <w:noProof/>
            <w:webHidden/>
          </w:rPr>
          <w:t>16</w:t>
        </w:r>
        <w:r w:rsidR="00D72726">
          <w:rPr>
            <w:noProof/>
            <w:webHidden/>
          </w:rPr>
          <w:fldChar w:fldCharType="end"/>
        </w:r>
      </w:hyperlink>
    </w:p>
    <w:p w14:paraId="067A7026" w14:textId="2D95BA50" w:rsidR="00D72726" w:rsidRDefault="00000000">
      <w:pPr>
        <w:pStyle w:val="TableofFigures"/>
        <w:rPr>
          <w:rFonts w:asciiTheme="minorHAnsi" w:hAnsiTheme="minorHAnsi"/>
          <w:noProof/>
          <w:color w:val="auto"/>
          <w:sz w:val="22"/>
          <w:szCs w:val="22"/>
          <w:lang w:val="en-AU" w:eastAsia="en-AU"/>
        </w:rPr>
      </w:pPr>
      <w:hyperlink w:anchor="_Toc148602102" w:history="1">
        <w:r w:rsidR="00D72726" w:rsidRPr="00FD0CAB">
          <w:rPr>
            <w:rStyle w:val="Hyperlink"/>
            <w:noProof/>
          </w:rPr>
          <w:t>Table 5 – DE project data schemas</w:t>
        </w:r>
        <w:r w:rsidR="00D72726">
          <w:rPr>
            <w:noProof/>
            <w:webHidden/>
          </w:rPr>
          <w:tab/>
        </w:r>
        <w:r w:rsidR="00D72726">
          <w:rPr>
            <w:noProof/>
            <w:webHidden/>
          </w:rPr>
          <w:fldChar w:fldCharType="begin"/>
        </w:r>
        <w:r w:rsidR="00D72726">
          <w:rPr>
            <w:noProof/>
            <w:webHidden/>
          </w:rPr>
          <w:instrText xml:space="preserve"> PAGEREF _Toc148602102 \h </w:instrText>
        </w:r>
        <w:r w:rsidR="00D72726">
          <w:rPr>
            <w:noProof/>
            <w:webHidden/>
          </w:rPr>
        </w:r>
        <w:r w:rsidR="00D72726">
          <w:rPr>
            <w:noProof/>
            <w:webHidden/>
          </w:rPr>
          <w:fldChar w:fldCharType="separate"/>
        </w:r>
        <w:r w:rsidR="00D72726">
          <w:rPr>
            <w:noProof/>
            <w:webHidden/>
          </w:rPr>
          <w:t>17</w:t>
        </w:r>
        <w:r w:rsidR="00D72726">
          <w:rPr>
            <w:noProof/>
            <w:webHidden/>
          </w:rPr>
          <w:fldChar w:fldCharType="end"/>
        </w:r>
      </w:hyperlink>
    </w:p>
    <w:p w14:paraId="222D0745" w14:textId="71DEC90D" w:rsidR="00D72726" w:rsidRDefault="00000000">
      <w:pPr>
        <w:pStyle w:val="TableofFigures"/>
        <w:rPr>
          <w:rFonts w:asciiTheme="minorHAnsi" w:hAnsiTheme="minorHAnsi"/>
          <w:noProof/>
          <w:color w:val="auto"/>
          <w:sz w:val="22"/>
          <w:szCs w:val="22"/>
          <w:lang w:val="en-AU" w:eastAsia="en-AU"/>
        </w:rPr>
      </w:pPr>
      <w:hyperlink w:anchor="_Toc148602103" w:history="1">
        <w:r w:rsidR="00D72726" w:rsidRPr="00FD0CAB">
          <w:rPr>
            <w:rStyle w:val="Hyperlink"/>
            <w:noProof/>
          </w:rPr>
          <w:t>Table 6 – Data security risks and protection measures</w:t>
        </w:r>
        <w:r w:rsidR="00D72726">
          <w:rPr>
            <w:noProof/>
            <w:webHidden/>
          </w:rPr>
          <w:tab/>
        </w:r>
        <w:r w:rsidR="00D72726">
          <w:rPr>
            <w:noProof/>
            <w:webHidden/>
          </w:rPr>
          <w:fldChar w:fldCharType="begin"/>
        </w:r>
        <w:r w:rsidR="00D72726">
          <w:rPr>
            <w:noProof/>
            <w:webHidden/>
          </w:rPr>
          <w:instrText xml:space="preserve"> PAGEREF _Toc148602103 \h </w:instrText>
        </w:r>
        <w:r w:rsidR="00D72726">
          <w:rPr>
            <w:noProof/>
            <w:webHidden/>
          </w:rPr>
        </w:r>
        <w:r w:rsidR="00D72726">
          <w:rPr>
            <w:noProof/>
            <w:webHidden/>
          </w:rPr>
          <w:fldChar w:fldCharType="separate"/>
        </w:r>
        <w:r w:rsidR="00D72726">
          <w:rPr>
            <w:noProof/>
            <w:webHidden/>
          </w:rPr>
          <w:t>22</w:t>
        </w:r>
        <w:r w:rsidR="00D72726">
          <w:rPr>
            <w:noProof/>
            <w:webHidden/>
          </w:rPr>
          <w:fldChar w:fldCharType="end"/>
        </w:r>
      </w:hyperlink>
    </w:p>
    <w:p w14:paraId="347CB503" w14:textId="1AC97CF8" w:rsidR="00D72726" w:rsidRDefault="00000000">
      <w:pPr>
        <w:pStyle w:val="TableofFigures"/>
        <w:rPr>
          <w:rFonts w:asciiTheme="minorHAnsi" w:hAnsiTheme="minorHAnsi"/>
          <w:noProof/>
          <w:color w:val="auto"/>
          <w:sz w:val="22"/>
          <w:szCs w:val="22"/>
          <w:lang w:val="en-AU" w:eastAsia="en-AU"/>
        </w:rPr>
      </w:pPr>
      <w:hyperlink w:anchor="_Toc148602104" w:history="1">
        <w:r w:rsidR="00D72726" w:rsidRPr="00FD0CAB">
          <w:rPr>
            <w:rStyle w:val="Hyperlink"/>
            <w:noProof/>
          </w:rPr>
          <w:t>Table 7 – Governance of information management processes</w:t>
        </w:r>
        <w:r w:rsidR="00D72726">
          <w:rPr>
            <w:noProof/>
            <w:webHidden/>
          </w:rPr>
          <w:tab/>
        </w:r>
        <w:r w:rsidR="00D72726">
          <w:rPr>
            <w:noProof/>
            <w:webHidden/>
          </w:rPr>
          <w:fldChar w:fldCharType="begin"/>
        </w:r>
        <w:r w:rsidR="00D72726">
          <w:rPr>
            <w:noProof/>
            <w:webHidden/>
          </w:rPr>
          <w:instrText xml:space="preserve"> PAGEREF _Toc148602104 \h </w:instrText>
        </w:r>
        <w:r w:rsidR="00D72726">
          <w:rPr>
            <w:noProof/>
            <w:webHidden/>
          </w:rPr>
        </w:r>
        <w:r w:rsidR="00D72726">
          <w:rPr>
            <w:noProof/>
            <w:webHidden/>
          </w:rPr>
          <w:fldChar w:fldCharType="separate"/>
        </w:r>
        <w:r w:rsidR="00D72726">
          <w:rPr>
            <w:noProof/>
            <w:webHidden/>
          </w:rPr>
          <w:t>23</w:t>
        </w:r>
        <w:r w:rsidR="00D72726">
          <w:rPr>
            <w:noProof/>
            <w:webHidden/>
          </w:rPr>
          <w:fldChar w:fldCharType="end"/>
        </w:r>
      </w:hyperlink>
    </w:p>
    <w:p w14:paraId="2F3910DA" w14:textId="59338751" w:rsidR="00D72726" w:rsidRDefault="00000000">
      <w:pPr>
        <w:pStyle w:val="TableofFigures"/>
        <w:rPr>
          <w:rFonts w:asciiTheme="minorHAnsi" w:hAnsiTheme="minorHAnsi"/>
          <w:noProof/>
          <w:color w:val="auto"/>
          <w:sz w:val="22"/>
          <w:szCs w:val="22"/>
          <w:lang w:val="en-AU" w:eastAsia="en-AU"/>
        </w:rPr>
      </w:pPr>
      <w:hyperlink w:anchor="_Toc148602105" w:history="1">
        <w:r w:rsidR="00D72726" w:rsidRPr="00FD0CAB">
          <w:rPr>
            <w:rStyle w:val="Hyperlink"/>
            <w:noProof/>
          </w:rPr>
          <w:t>Table 8 – Access to project information by staff and sub-contractors</w:t>
        </w:r>
        <w:r w:rsidR="00D72726">
          <w:rPr>
            <w:noProof/>
            <w:webHidden/>
          </w:rPr>
          <w:tab/>
        </w:r>
        <w:r w:rsidR="00D72726">
          <w:rPr>
            <w:noProof/>
            <w:webHidden/>
          </w:rPr>
          <w:fldChar w:fldCharType="begin"/>
        </w:r>
        <w:r w:rsidR="00D72726">
          <w:rPr>
            <w:noProof/>
            <w:webHidden/>
          </w:rPr>
          <w:instrText xml:space="preserve"> PAGEREF _Toc148602105 \h </w:instrText>
        </w:r>
        <w:r w:rsidR="00D72726">
          <w:rPr>
            <w:noProof/>
            <w:webHidden/>
          </w:rPr>
        </w:r>
        <w:r w:rsidR="00D72726">
          <w:rPr>
            <w:noProof/>
            <w:webHidden/>
          </w:rPr>
          <w:fldChar w:fldCharType="separate"/>
        </w:r>
        <w:r w:rsidR="00D72726">
          <w:rPr>
            <w:noProof/>
            <w:webHidden/>
          </w:rPr>
          <w:t>23</w:t>
        </w:r>
        <w:r w:rsidR="00D72726">
          <w:rPr>
            <w:noProof/>
            <w:webHidden/>
          </w:rPr>
          <w:fldChar w:fldCharType="end"/>
        </w:r>
      </w:hyperlink>
    </w:p>
    <w:p w14:paraId="3B485017" w14:textId="2152E94A" w:rsidR="00D72726" w:rsidRDefault="00000000">
      <w:pPr>
        <w:pStyle w:val="TableofFigures"/>
        <w:rPr>
          <w:rFonts w:asciiTheme="minorHAnsi" w:hAnsiTheme="minorHAnsi"/>
          <w:noProof/>
          <w:color w:val="auto"/>
          <w:sz w:val="22"/>
          <w:szCs w:val="22"/>
          <w:lang w:val="en-AU" w:eastAsia="en-AU"/>
        </w:rPr>
      </w:pPr>
      <w:hyperlink w:anchor="_Toc148602106" w:history="1">
        <w:r w:rsidR="00D72726" w:rsidRPr="00FD0CAB">
          <w:rPr>
            <w:rStyle w:val="Hyperlink"/>
            <w:noProof/>
          </w:rPr>
          <w:t>Table 9 – Agreed software versions and exchange formats</w:t>
        </w:r>
        <w:r w:rsidR="00D72726">
          <w:rPr>
            <w:noProof/>
            <w:webHidden/>
          </w:rPr>
          <w:tab/>
        </w:r>
        <w:r w:rsidR="00D72726">
          <w:rPr>
            <w:noProof/>
            <w:webHidden/>
          </w:rPr>
          <w:fldChar w:fldCharType="begin"/>
        </w:r>
        <w:r w:rsidR="00D72726">
          <w:rPr>
            <w:noProof/>
            <w:webHidden/>
          </w:rPr>
          <w:instrText xml:space="preserve"> PAGEREF _Toc148602106 \h </w:instrText>
        </w:r>
        <w:r w:rsidR="00D72726">
          <w:rPr>
            <w:noProof/>
            <w:webHidden/>
          </w:rPr>
        </w:r>
        <w:r w:rsidR="00D72726">
          <w:rPr>
            <w:noProof/>
            <w:webHidden/>
          </w:rPr>
          <w:fldChar w:fldCharType="separate"/>
        </w:r>
        <w:r w:rsidR="00D72726">
          <w:rPr>
            <w:noProof/>
            <w:webHidden/>
          </w:rPr>
          <w:t>25</w:t>
        </w:r>
        <w:r w:rsidR="00D72726">
          <w:rPr>
            <w:noProof/>
            <w:webHidden/>
          </w:rPr>
          <w:fldChar w:fldCharType="end"/>
        </w:r>
      </w:hyperlink>
    </w:p>
    <w:p w14:paraId="6035547A" w14:textId="07B32DED" w:rsidR="00D72726" w:rsidRDefault="00000000">
      <w:pPr>
        <w:pStyle w:val="TableofFigures"/>
        <w:rPr>
          <w:rFonts w:asciiTheme="minorHAnsi" w:hAnsiTheme="minorHAnsi"/>
          <w:noProof/>
          <w:color w:val="auto"/>
          <w:sz w:val="22"/>
          <w:szCs w:val="22"/>
          <w:lang w:val="en-AU" w:eastAsia="en-AU"/>
        </w:rPr>
      </w:pPr>
      <w:hyperlink w:anchor="_Toc148602107" w:history="1">
        <w:r w:rsidR="00D72726" w:rsidRPr="00FD0CAB">
          <w:rPr>
            <w:rStyle w:val="Hyperlink"/>
            <w:noProof/>
          </w:rPr>
          <w:t>Table 10 – Meetings utilising DE</w:t>
        </w:r>
        <w:r w:rsidR="00D72726">
          <w:rPr>
            <w:noProof/>
            <w:webHidden/>
          </w:rPr>
          <w:tab/>
        </w:r>
        <w:r w:rsidR="00D72726">
          <w:rPr>
            <w:noProof/>
            <w:webHidden/>
          </w:rPr>
          <w:fldChar w:fldCharType="begin"/>
        </w:r>
        <w:r w:rsidR="00D72726">
          <w:rPr>
            <w:noProof/>
            <w:webHidden/>
          </w:rPr>
          <w:instrText xml:space="preserve"> PAGEREF _Toc148602107 \h </w:instrText>
        </w:r>
        <w:r w:rsidR="00D72726">
          <w:rPr>
            <w:noProof/>
            <w:webHidden/>
          </w:rPr>
        </w:r>
        <w:r w:rsidR="00D72726">
          <w:rPr>
            <w:noProof/>
            <w:webHidden/>
          </w:rPr>
          <w:fldChar w:fldCharType="separate"/>
        </w:r>
        <w:r w:rsidR="00D72726">
          <w:rPr>
            <w:noProof/>
            <w:webHidden/>
          </w:rPr>
          <w:t>27</w:t>
        </w:r>
        <w:r w:rsidR="00D72726">
          <w:rPr>
            <w:noProof/>
            <w:webHidden/>
          </w:rPr>
          <w:fldChar w:fldCharType="end"/>
        </w:r>
      </w:hyperlink>
    </w:p>
    <w:p w14:paraId="78F6A927" w14:textId="24EBD762" w:rsidR="00D72726" w:rsidRDefault="00000000">
      <w:pPr>
        <w:pStyle w:val="TableofFigures"/>
        <w:rPr>
          <w:rFonts w:asciiTheme="minorHAnsi" w:hAnsiTheme="minorHAnsi"/>
          <w:noProof/>
          <w:color w:val="auto"/>
          <w:sz w:val="22"/>
          <w:szCs w:val="22"/>
          <w:lang w:val="en-AU" w:eastAsia="en-AU"/>
        </w:rPr>
      </w:pPr>
      <w:hyperlink w:anchor="_Toc148602108" w:history="1">
        <w:r w:rsidR="00D72726" w:rsidRPr="00FD0CAB">
          <w:rPr>
            <w:rStyle w:val="Hyperlink"/>
            <w:noProof/>
          </w:rPr>
          <w:t>Table 11 – Project coordinates</w:t>
        </w:r>
        <w:r w:rsidR="00D72726">
          <w:rPr>
            <w:noProof/>
            <w:webHidden/>
          </w:rPr>
          <w:tab/>
        </w:r>
        <w:r w:rsidR="00D72726">
          <w:rPr>
            <w:noProof/>
            <w:webHidden/>
          </w:rPr>
          <w:fldChar w:fldCharType="begin"/>
        </w:r>
        <w:r w:rsidR="00D72726">
          <w:rPr>
            <w:noProof/>
            <w:webHidden/>
          </w:rPr>
          <w:instrText xml:space="preserve"> PAGEREF _Toc148602108 \h </w:instrText>
        </w:r>
        <w:r w:rsidR="00D72726">
          <w:rPr>
            <w:noProof/>
            <w:webHidden/>
          </w:rPr>
        </w:r>
        <w:r w:rsidR="00D72726">
          <w:rPr>
            <w:noProof/>
            <w:webHidden/>
          </w:rPr>
          <w:fldChar w:fldCharType="separate"/>
        </w:r>
        <w:r w:rsidR="00D72726">
          <w:rPr>
            <w:noProof/>
            <w:webHidden/>
          </w:rPr>
          <w:t>28</w:t>
        </w:r>
        <w:r w:rsidR="00D72726">
          <w:rPr>
            <w:noProof/>
            <w:webHidden/>
          </w:rPr>
          <w:fldChar w:fldCharType="end"/>
        </w:r>
      </w:hyperlink>
    </w:p>
    <w:p w14:paraId="29C43F65" w14:textId="361CB172" w:rsidR="00D72726" w:rsidRDefault="00000000">
      <w:pPr>
        <w:pStyle w:val="TableofFigures"/>
        <w:rPr>
          <w:rFonts w:asciiTheme="minorHAnsi" w:hAnsiTheme="minorHAnsi"/>
          <w:noProof/>
          <w:color w:val="auto"/>
          <w:sz w:val="22"/>
          <w:szCs w:val="22"/>
          <w:lang w:val="en-AU" w:eastAsia="en-AU"/>
        </w:rPr>
      </w:pPr>
      <w:hyperlink w:anchor="_Toc148602109" w:history="1">
        <w:r w:rsidR="00D72726" w:rsidRPr="00FD0CAB">
          <w:rPr>
            <w:rStyle w:val="Hyperlink"/>
            <w:noProof/>
          </w:rPr>
          <w:t>Table 12 – Record of information for model positioning and orientation</w:t>
        </w:r>
        <w:r w:rsidR="00D72726">
          <w:rPr>
            <w:noProof/>
            <w:webHidden/>
          </w:rPr>
          <w:tab/>
        </w:r>
        <w:r w:rsidR="00D72726">
          <w:rPr>
            <w:noProof/>
            <w:webHidden/>
          </w:rPr>
          <w:fldChar w:fldCharType="begin"/>
        </w:r>
        <w:r w:rsidR="00D72726">
          <w:rPr>
            <w:noProof/>
            <w:webHidden/>
          </w:rPr>
          <w:instrText xml:space="preserve"> PAGEREF _Toc148602109 \h </w:instrText>
        </w:r>
        <w:r w:rsidR="00D72726">
          <w:rPr>
            <w:noProof/>
            <w:webHidden/>
          </w:rPr>
        </w:r>
        <w:r w:rsidR="00D72726">
          <w:rPr>
            <w:noProof/>
            <w:webHidden/>
          </w:rPr>
          <w:fldChar w:fldCharType="separate"/>
        </w:r>
        <w:r w:rsidR="00D72726">
          <w:rPr>
            <w:noProof/>
            <w:webHidden/>
          </w:rPr>
          <w:t>28</w:t>
        </w:r>
        <w:r w:rsidR="00D72726">
          <w:rPr>
            <w:noProof/>
            <w:webHidden/>
          </w:rPr>
          <w:fldChar w:fldCharType="end"/>
        </w:r>
      </w:hyperlink>
    </w:p>
    <w:p w14:paraId="68C0D3D7" w14:textId="68B11A25" w:rsidR="00D72726" w:rsidRDefault="00000000">
      <w:pPr>
        <w:pStyle w:val="TableofFigures"/>
        <w:rPr>
          <w:rFonts w:asciiTheme="minorHAnsi" w:hAnsiTheme="minorHAnsi"/>
          <w:noProof/>
          <w:color w:val="auto"/>
          <w:sz w:val="22"/>
          <w:szCs w:val="22"/>
          <w:lang w:val="en-AU" w:eastAsia="en-AU"/>
        </w:rPr>
      </w:pPr>
      <w:hyperlink w:anchor="_Toc148602110" w:history="1">
        <w:r w:rsidR="00D72726" w:rsidRPr="00FD0CAB">
          <w:rPr>
            <w:rStyle w:val="Hyperlink"/>
            <w:noProof/>
          </w:rPr>
          <w:t>Table 13 – Survey strategy</w:t>
        </w:r>
        <w:r w:rsidR="00D72726">
          <w:rPr>
            <w:noProof/>
            <w:webHidden/>
          </w:rPr>
          <w:tab/>
        </w:r>
        <w:r w:rsidR="00D72726">
          <w:rPr>
            <w:noProof/>
            <w:webHidden/>
          </w:rPr>
          <w:fldChar w:fldCharType="begin"/>
        </w:r>
        <w:r w:rsidR="00D72726">
          <w:rPr>
            <w:noProof/>
            <w:webHidden/>
          </w:rPr>
          <w:instrText xml:space="preserve"> PAGEREF _Toc148602110 \h </w:instrText>
        </w:r>
        <w:r w:rsidR="00D72726">
          <w:rPr>
            <w:noProof/>
            <w:webHidden/>
          </w:rPr>
        </w:r>
        <w:r w:rsidR="00D72726">
          <w:rPr>
            <w:noProof/>
            <w:webHidden/>
          </w:rPr>
          <w:fldChar w:fldCharType="separate"/>
        </w:r>
        <w:r w:rsidR="00D72726">
          <w:rPr>
            <w:noProof/>
            <w:webHidden/>
          </w:rPr>
          <w:t>29</w:t>
        </w:r>
        <w:r w:rsidR="00D72726">
          <w:rPr>
            <w:noProof/>
            <w:webHidden/>
          </w:rPr>
          <w:fldChar w:fldCharType="end"/>
        </w:r>
      </w:hyperlink>
    </w:p>
    <w:p w14:paraId="488BCA41" w14:textId="272205B3" w:rsidR="00D72726" w:rsidRDefault="00000000">
      <w:pPr>
        <w:pStyle w:val="TableofFigures"/>
        <w:rPr>
          <w:rFonts w:asciiTheme="minorHAnsi" w:hAnsiTheme="minorHAnsi"/>
          <w:noProof/>
          <w:color w:val="auto"/>
          <w:sz w:val="22"/>
          <w:szCs w:val="22"/>
          <w:lang w:val="en-AU" w:eastAsia="en-AU"/>
        </w:rPr>
      </w:pPr>
      <w:hyperlink w:anchor="_Toc148602111" w:history="1">
        <w:r w:rsidR="00D72726" w:rsidRPr="00FD0CAB">
          <w:rPr>
            <w:rStyle w:val="Hyperlink"/>
            <w:noProof/>
          </w:rPr>
          <w:t>Table 14 – General quality control checks</w:t>
        </w:r>
        <w:r w:rsidR="00D72726">
          <w:rPr>
            <w:noProof/>
            <w:webHidden/>
          </w:rPr>
          <w:tab/>
        </w:r>
        <w:r w:rsidR="00D72726">
          <w:rPr>
            <w:noProof/>
            <w:webHidden/>
          </w:rPr>
          <w:fldChar w:fldCharType="begin"/>
        </w:r>
        <w:r w:rsidR="00D72726">
          <w:rPr>
            <w:noProof/>
            <w:webHidden/>
          </w:rPr>
          <w:instrText xml:space="preserve"> PAGEREF _Toc148602111 \h </w:instrText>
        </w:r>
        <w:r w:rsidR="00D72726">
          <w:rPr>
            <w:noProof/>
            <w:webHidden/>
          </w:rPr>
        </w:r>
        <w:r w:rsidR="00D72726">
          <w:rPr>
            <w:noProof/>
            <w:webHidden/>
          </w:rPr>
          <w:fldChar w:fldCharType="separate"/>
        </w:r>
        <w:r w:rsidR="00D72726">
          <w:rPr>
            <w:noProof/>
            <w:webHidden/>
          </w:rPr>
          <w:t>38</w:t>
        </w:r>
        <w:r w:rsidR="00D72726">
          <w:rPr>
            <w:noProof/>
            <w:webHidden/>
          </w:rPr>
          <w:fldChar w:fldCharType="end"/>
        </w:r>
      </w:hyperlink>
    </w:p>
    <w:p w14:paraId="35DAEFB6" w14:textId="2F6BEEF8" w:rsidR="00D72726" w:rsidRDefault="00000000">
      <w:pPr>
        <w:pStyle w:val="TableofFigures"/>
        <w:rPr>
          <w:rFonts w:asciiTheme="minorHAnsi" w:hAnsiTheme="minorHAnsi"/>
          <w:noProof/>
          <w:color w:val="auto"/>
          <w:sz w:val="22"/>
          <w:szCs w:val="22"/>
          <w:lang w:val="en-AU" w:eastAsia="en-AU"/>
        </w:rPr>
      </w:pPr>
      <w:hyperlink w:anchor="_Toc148602112" w:history="1">
        <w:r w:rsidR="00D72726" w:rsidRPr="00FD0CAB">
          <w:rPr>
            <w:rStyle w:val="Hyperlink"/>
            <w:noProof/>
          </w:rPr>
          <w:t>Table 15 – Performance indicators</w:t>
        </w:r>
        <w:r w:rsidR="00D72726">
          <w:rPr>
            <w:noProof/>
            <w:webHidden/>
          </w:rPr>
          <w:tab/>
        </w:r>
        <w:r w:rsidR="00D72726">
          <w:rPr>
            <w:noProof/>
            <w:webHidden/>
          </w:rPr>
          <w:fldChar w:fldCharType="begin"/>
        </w:r>
        <w:r w:rsidR="00D72726">
          <w:rPr>
            <w:noProof/>
            <w:webHidden/>
          </w:rPr>
          <w:instrText xml:space="preserve"> PAGEREF _Toc148602112 \h </w:instrText>
        </w:r>
        <w:r w:rsidR="00D72726">
          <w:rPr>
            <w:noProof/>
            <w:webHidden/>
          </w:rPr>
        </w:r>
        <w:r w:rsidR="00D72726">
          <w:rPr>
            <w:noProof/>
            <w:webHidden/>
          </w:rPr>
          <w:fldChar w:fldCharType="separate"/>
        </w:r>
        <w:r w:rsidR="00D72726">
          <w:rPr>
            <w:noProof/>
            <w:webHidden/>
          </w:rPr>
          <w:t>39</w:t>
        </w:r>
        <w:r w:rsidR="00D72726">
          <w:rPr>
            <w:noProof/>
            <w:webHidden/>
          </w:rPr>
          <w:fldChar w:fldCharType="end"/>
        </w:r>
      </w:hyperlink>
    </w:p>
    <w:p w14:paraId="2B2AF9A0" w14:textId="46727B73" w:rsidR="00D72726" w:rsidRDefault="00000000">
      <w:pPr>
        <w:pStyle w:val="TableofFigures"/>
        <w:rPr>
          <w:rFonts w:asciiTheme="minorHAnsi" w:hAnsiTheme="minorHAnsi"/>
          <w:noProof/>
          <w:color w:val="auto"/>
          <w:sz w:val="22"/>
          <w:szCs w:val="22"/>
          <w:lang w:val="en-AU" w:eastAsia="en-AU"/>
        </w:rPr>
      </w:pPr>
      <w:hyperlink w:anchor="_Toc148602113" w:history="1">
        <w:r w:rsidR="00D72726" w:rsidRPr="00FD0CAB">
          <w:rPr>
            <w:rStyle w:val="Hyperlink"/>
            <w:noProof/>
          </w:rPr>
          <w:t>Table 16 – DEXP terms and definitions</w:t>
        </w:r>
        <w:r w:rsidR="00D72726">
          <w:rPr>
            <w:noProof/>
            <w:webHidden/>
          </w:rPr>
          <w:tab/>
        </w:r>
        <w:r w:rsidR="00D72726">
          <w:rPr>
            <w:noProof/>
            <w:webHidden/>
          </w:rPr>
          <w:fldChar w:fldCharType="begin"/>
        </w:r>
        <w:r w:rsidR="00D72726">
          <w:rPr>
            <w:noProof/>
            <w:webHidden/>
          </w:rPr>
          <w:instrText xml:space="preserve"> PAGEREF _Toc148602113 \h </w:instrText>
        </w:r>
        <w:r w:rsidR="00D72726">
          <w:rPr>
            <w:noProof/>
            <w:webHidden/>
          </w:rPr>
        </w:r>
        <w:r w:rsidR="00D72726">
          <w:rPr>
            <w:noProof/>
            <w:webHidden/>
          </w:rPr>
          <w:fldChar w:fldCharType="separate"/>
        </w:r>
        <w:r w:rsidR="00D72726">
          <w:rPr>
            <w:noProof/>
            <w:webHidden/>
          </w:rPr>
          <w:t>41</w:t>
        </w:r>
        <w:r w:rsidR="00D72726">
          <w:rPr>
            <w:noProof/>
            <w:webHidden/>
          </w:rPr>
          <w:fldChar w:fldCharType="end"/>
        </w:r>
      </w:hyperlink>
    </w:p>
    <w:p w14:paraId="2AB7472B" w14:textId="6BB45092" w:rsidR="00D72726" w:rsidRDefault="00000000">
      <w:pPr>
        <w:pStyle w:val="TableofFigures"/>
        <w:rPr>
          <w:rFonts w:asciiTheme="minorHAnsi" w:hAnsiTheme="minorHAnsi"/>
          <w:noProof/>
          <w:color w:val="auto"/>
          <w:sz w:val="22"/>
          <w:szCs w:val="22"/>
          <w:lang w:val="en-AU" w:eastAsia="en-AU"/>
        </w:rPr>
      </w:pPr>
      <w:hyperlink w:anchor="_Toc148602114" w:history="1">
        <w:r w:rsidR="00D72726" w:rsidRPr="00FD0CAB">
          <w:rPr>
            <w:rStyle w:val="Hyperlink"/>
            <w:noProof/>
          </w:rPr>
          <w:t>Table 17 – Applicable standards and guides</w:t>
        </w:r>
        <w:r w:rsidR="00D72726">
          <w:rPr>
            <w:noProof/>
            <w:webHidden/>
          </w:rPr>
          <w:tab/>
        </w:r>
        <w:r w:rsidR="00D72726">
          <w:rPr>
            <w:noProof/>
            <w:webHidden/>
          </w:rPr>
          <w:fldChar w:fldCharType="begin"/>
        </w:r>
        <w:r w:rsidR="00D72726">
          <w:rPr>
            <w:noProof/>
            <w:webHidden/>
          </w:rPr>
          <w:instrText xml:space="preserve"> PAGEREF _Toc148602114 \h </w:instrText>
        </w:r>
        <w:r w:rsidR="00D72726">
          <w:rPr>
            <w:noProof/>
            <w:webHidden/>
          </w:rPr>
        </w:r>
        <w:r w:rsidR="00D72726">
          <w:rPr>
            <w:noProof/>
            <w:webHidden/>
          </w:rPr>
          <w:fldChar w:fldCharType="separate"/>
        </w:r>
        <w:r w:rsidR="00D72726">
          <w:rPr>
            <w:noProof/>
            <w:webHidden/>
          </w:rPr>
          <w:t>42</w:t>
        </w:r>
        <w:r w:rsidR="00D72726">
          <w:rPr>
            <w:noProof/>
            <w:webHidden/>
          </w:rPr>
          <w:fldChar w:fldCharType="end"/>
        </w:r>
      </w:hyperlink>
    </w:p>
    <w:p w14:paraId="339A1ED1" w14:textId="54320081" w:rsidR="00BD775D" w:rsidRPr="00271BF2" w:rsidRDefault="00A44FF9" w:rsidP="00992CBA">
      <w:pPr>
        <w:pStyle w:val="IMSInvisibleSpacer"/>
      </w:pPr>
      <w:r>
        <w:rPr>
          <w:color w:val="2B579A"/>
          <w:shd w:val="clear" w:color="auto" w:fill="E6E6E6"/>
        </w:rPr>
        <w:fldChar w:fldCharType="end"/>
      </w:r>
    </w:p>
    <w:p w14:paraId="3A9D192F" w14:textId="3AC34FFC" w:rsidR="00B738FD" w:rsidRDefault="00EA6060" w:rsidP="006B3940">
      <w:pPr>
        <w:pStyle w:val="Heading1"/>
      </w:pPr>
      <w:bookmarkStart w:id="4" w:name="_Toc148601996"/>
      <w:bookmarkStart w:id="5" w:name="_Toc71624017"/>
      <w:r>
        <w:t>Introduction</w:t>
      </w:r>
      <w:bookmarkEnd w:id="4"/>
    </w:p>
    <w:p w14:paraId="3FF05FF9" w14:textId="1BCE4BDE" w:rsidR="00EA6060" w:rsidRDefault="00EA6060" w:rsidP="00EA6060">
      <w:pPr>
        <w:pStyle w:val="Heading2"/>
      </w:pPr>
      <w:bookmarkStart w:id="6" w:name="_Toc148601997"/>
      <w:r>
        <w:t>Purpose of this DEXP</w:t>
      </w:r>
      <w:bookmarkEnd w:id="6"/>
    </w:p>
    <w:p w14:paraId="5D4D0A25" w14:textId="6DF83A81" w:rsidR="00213293" w:rsidRDefault="009D6AB2" w:rsidP="009D6AB2">
      <w:pPr>
        <w:pStyle w:val="IMSBodyTextSmall"/>
      </w:pPr>
      <w:r w:rsidRPr="009D6AB2">
        <w:rPr>
          <w:b/>
          <w:bCs/>
        </w:rPr>
        <w:t>DE references</w:t>
      </w:r>
      <w:r>
        <w:t xml:space="preserve">: </w:t>
      </w:r>
    </w:p>
    <w:p w14:paraId="039E9737" w14:textId="687C65DE" w:rsidR="00EA6060" w:rsidRPr="00EF1180" w:rsidRDefault="00EA6060" w:rsidP="001E0311">
      <w:pPr>
        <w:pStyle w:val="IMSListBullet"/>
        <w:rPr>
          <w:szCs w:val="18"/>
        </w:rPr>
      </w:pPr>
      <w:r w:rsidRPr="001E0311">
        <w:rPr>
          <w:sz w:val="18"/>
          <w:szCs w:val="18"/>
        </w:rPr>
        <w:t xml:space="preserve">DMS-ST-207 – </w:t>
      </w:r>
      <w:r w:rsidRPr="001E0311">
        <w:rPr>
          <w:i/>
          <w:iCs/>
          <w:sz w:val="18"/>
          <w:szCs w:val="18"/>
        </w:rPr>
        <w:t>Digital Engineering Standard, Part 2: Requirements</w:t>
      </w:r>
      <w:r w:rsidR="00902A96">
        <w:rPr>
          <w:sz w:val="18"/>
          <w:szCs w:val="18"/>
        </w:rPr>
        <w:t>, Version 4.1.</w:t>
      </w:r>
    </w:p>
    <w:p w14:paraId="761BCC61" w14:textId="77777777" w:rsidR="00EA6060" w:rsidRDefault="00EA6060" w:rsidP="00EA6060">
      <w:pPr>
        <w:pStyle w:val="IMSBodyText"/>
        <w:rPr>
          <w:lang w:eastAsia="en-AU"/>
        </w:rPr>
      </w:pPr>
      <w:r>
        <w:rPr>
          <w:lang w:eastAsia="en-AU"/>
        </w:rPr>
        <w:t>The purpose of this Digital Engineering Execution Plan (DEXP) is:</w:t>
      </w:r>
    </w:p>
    <w:p w14:paraId="237C964F" w14:textId="6A0D0706" w:rsidR="00EA6060" w:rsidRDefault="00EA6060" w:rsidP="001E0311">
      <w:pPr>
        <w:pStyle w:val="IMSListBullet"/>
      </w:pPr>
      <w:r>
        <w:t>to demonstrate to TfNSW the contractor’s interpretation of the Digital Engineering (DE) requirements</w:t>
      </w:r>
    </w:p>
    <w:p w14:paraId="7D9F0BEB" w14:textId="2D2D5F87" w:rsidR="00EA6060" w:rsidRDefault="00EA6060" w:rsidP="001E0311">
      <w:pPr>
        <w:pStyle w:val="IMSListBullet"/>
      </w:pPr>
      <w:r>
        <w:t xml:space="preserve">to provide assurance to TfNSW that the DE requirements will be met, by setting out how DE will be </w:t>
      </w:r>
      <w:r w:rsidR="001B78CE">
        <w:t>executed.</w:t>
      </w:r>
    </w:p>
    <w:p w14:paraId="5999318D" w14:textId="543C47DF" w:rsidR="00EA6060" w:rsidRDefault="00EA6060" w:rsidP="001E0311">
      <w:pPr>
        <w:pStyle w:val="IMSListBullet"/>
      </w:pPr>
      <w:r>
        <w:t>for clarification between TfNSW and the contractor on how to proceed</w:t>
      </w:r>
    </w:p>
    <w:p w14:paraId="650EDFBD" w14:textId="00BC08A0" w:rsidR="00EA6060" w:rsidRDefault="00EA6060" w:rsidP="001E0311">
      <w:pPr>
        <w:pStyle w:val="IMSListBullet"/>
      </w:pPr>
      <w:r>
        <w:t>to define for the contractor’s team how project information will be produced, coordinated and delivered in accordance with the TfNSW requirements.</w:t>
      </w:r>
    </w:p>
    <w:p w14:paraId="06AA369F" w14:textId="2C9A76ED" w:rsidR="00EA6060" w:rsidRDefault="00EA6060" w:rsidP="00EA6060">
      <w:pPr>
        <w:pStyle w:val="Heading2"/>
      </w:pPr>
      <w:bookmarkStart w:id="7" w:name="_Toc148601998"/>
      <w:r>
        <w:t xml:space="preserve">Statement of intent to </w:t>
      </w:r>
      <w:proofErr w:type="gramStart"/>
      <w:r>
        <w:t>comply</w:t>
      </w:r>
      <w:bookmarkEnd w:id="7"/>
      <w:proofErr w:type="gramEnd"/>
    </w:p>
    <w:p w14:paraId="04B69A99" w14:textId="77777777" w:rsidR="00213293" w:rsidRPr="003A3097" w:rsidRDefault="009D6AB2" w:rsidP="009D6AB2">
      <w:pPr>
        <w:pStyle w:val="IMSBodyTextSmall"/>
        <w:rPr>
          <w:szCs w:val="18"/>
        </w:rPr>
      </w:pPr>
      <w:r w:rsidRPr="003A3097">
        <w:rPr>
          <w:b/>
          <w:bCs/>
          <w:szCs w:val="18"/>
        </w:rPr>
        <w:t>DE references</w:t>
      </w:r>
      <w:r w:rsidRPr="003A3097">
        <w:rPr>
          <w:szCs w:val="18"/>
        </w:rPr>
        <w:t>:</w:t>
      </w:r>
    </w:p>
    <w:p w14:paraId="4AFE26E3" w14:textId="28EC6C1B" w:rsidR="00EA6060" w:rsidRPr="00EF1180" w:rsidRDefault="00EA6060" w:rsidP="00B52AD3">
      <w:pPr>
        <w:pStyle w:val="IMSListBullet"/>
        <w:rPr>
          <w:szCs w:val="18"/>
        </w:rPr>
      </w:pPr>
      <w:r w:rsidRPr="00B52AD3">
        <w:rPr>
          <w:sz w:val="18"/>
          <w:szCs w:val="18"/>
        </w:rPr>
        <w:t xml:space="preserve">DMS-ST-202 </w:t>
      </w:r>
      <w:r w:rsidR="006D39F1" w:rsidRPr="00B52AD3">
        <w:rPr>
          <w:sz w:val="18"/>
          <w:szCs w:val="18"/>
        </w:rPr>
        <w:t xml:space="preserve">– </w:t>
      </w:r>
      <w:r w:rsidRPr="00B52AD3">
        <w:rPr>
          <w:i/>
          <w:iCs/>
          <w:sz w:val="18"/>
          <w:szCs w:val="18"/>
        </w:rPr>
        <w:t>Digital Engineering Standard, Part 1</w:t>
      </w:r>
      <w:r w:rsidR="006D39F1" w:rsidRPr="00B52AD3">
        <w:rPr>
          <w:i/>
          <w:iCs/>
          <w:sz w:val="18"/>
          <w:szCs w:val="18"/>
        </w:rPr>
        <w:t>:</w:t>
      </w:r>
      <w:r w:rsidRPr="00B52AD3">
        <w:rPr>
          <w:i/>
          <w:iCs/>
          <w:sz w:val="18"/>
          <w:szCs w:val="18"/>
        </w:rPr>
        <w:t xml:space="preserve"> Concepts and </w:t>
      </w:r>
      <w:r w:rsidR="009D6AB2" w:rsidRPr="00B52AD3">
        <w:rPr>
          <w:i/>
          <w:iCs/>
          <w:sz w:val="18"/>
          <w:szCs w:val="18"/>
        </w:rPr>
        <w:t>P</w:t>
      </w:r>
      <w:r w:rsidRPr="00B52AD3">
        <w:rPr>
          <w:i/>
          <w:iCs/>
          <w:sz w:val="18"/>
          <w:szCs w:val="18"/>
        </w:rPr>
        <w:t>rinciples</w:t>
      </w:r>
      <w:r w:rsidRPr="00B52AD3">
        <w:rPr>
          <w:sz w:val="18"/>
          <w:szCs w:val="18"/>
        </w:rPr>
        <w:t xml:space="preserve">, </w:t>
      </w:r>
      <w:r w:rsidR="00A73EBC" w:rsidRPr="00B52AD3">
        <w:rPr>
          <w:sz w:val="18"/>
          <w:szCs w:val="18"/>
        </w:rPr>
        <w:t xml:space="preserve">Version 4.1, </w:t>
      </w:r>
      <w:r w:rsidR="00213293" w:rsidRPr="00B52AD3">
        <w:rPr>
          <w:sz w:val="18"/>
          <w:szCs w:val="18"/>
        </w:rPr>
        <w:t>Section</w:t>
      </w:r>
      <w:r w:rsidR="00213293">
        <w:rPr>
          <w:sz w:val="18"/>
          <w:szCs w:val="18"/>
        </w:rPr>
        <w:t> </w:t>
      </w:r>
      <w:r w:rsidRPr="00B52AD3">
        <w:rPr>
          <w:sz w:val="18"/>
          <w:szCs w:val="18"/>
        </w:rPr>
        <w:t>3</w:t>
      </w:r>
      <w:r w:rsidR="009D6AB2" w:rsidRPr="00B52AD3">
        <w:rPr>
          <w:sz w:val="18"/>
          <w:szCs w:val="18"/>
        </w:rPr>
        <w:t>.</w:t>
      </w:r>
    </w:p>
    <w:p w14:paraId="1326A3FD" w14:textId="3C09A45D" w:rsidR="00EA6060" w:rsidRDefault="00EA6060">
      <w:pPr>
        <w:pStyle w:val="IMSBodyText"/>
        <w:rPr>
          <w:lang w:eastAsia="en-AU"/>
        </w:rPr>
      </w:pPr>
      <w:r>
        <w:rPr>
          <w:lang w:eastAsia="en-AU"/>
        </w:rPr>
        <w:t xml:space="preserve">As required by the </w:t>
      </w:r>
      <w:r w:rsidR="0056284F">
        <w:rPr>
          <w:lang w:eastAsia="en-AU"/>
        </w:rPr>
        <w:t xml:space="preserve">DMS-ST-202 – </w:t>
      </w:r>
      <w:r w:rsidRPr="00B52AD3">
        <w:rPr>
          <w:i/>
          <w:iCs/>
          <w:lang w:eastAsia="en-AU"/>
        </w:rPr>
        <w:t>Digital Engineering Standard</w:t>
      </w:r>
      <w:r w:rsidR="003557E0">
        <w:rPr>
          <w:i/>
          <w:iCs/>
          <w:lang w:eastAsia="en-AU"/>
        </w:rPr>
        <w:t>, Part 1: Concepts and Principles</w:t>
      </w:r>
      <w:r>
        <w:rPr>
          <w:lang w:eastAsia="en-AU"/>
        </w:rPr>
        <w:t xml:space="preserve">, the contractor will adopt the following principles </w:t>
      </w:r>
      <w:r w:rsidR="003557E0">
        <w:rPr>
          <w:lang w:eastAsia="en-AU"/>
        </w:rPr>
        <w:t>(as stated in the CP17005 –</w:t>
      </w:r>
      <w:r w:rsidR="00902A96">
        <w:rPr>
          <w:lang w:eastAsia="en-AU"/>
        </w:rPr>
        <w:t xml:space="preserve"> </w:t>
      </w:r>
      <w:r w:rsidR="003557E0" w:rsidRPr="00B52AD3">
        <w:rPr>
          <w:i/>
          <w:iCs/>
          <w:lang w:eastAsia="en-AU"/>
        </w:rPr>
        <w:t>TfNSW Data and Information Asset Management Policy</w:t>
      </w:r>
      <w:r w:rsidR="003557E0" w:rsidRPr="00B52AD3">
        <w:rPr>
          <w:lang w:eastAsia="en-AU"/>
        </w:rPr>
        <w:t>)</w:t>
      </w:r>
      <w:r w:rsidR="003557E0">
        <w:rPr>
          <w:lang w:eastAsia="en-AU"/>
        </w:rPr>
        <w:t xml:space="preserve"> </w:t>
      </w:r>
      <w:r>
        <w:rPr>
          <w:lang w:eastAsia="en-AU"/>
        </w:rPr>
        <w:t xml:space="preserve">to support </w:t>
      </w:r>
      <w:proofErr w:type="spellStart"/>
      <w:r>
        <w:rPr>
          <w:lang w:eastAsia="en-AU"/>
        </w:rPr>
        <w:t>TfNSW’s</w:t>
      </w:r>
      <w:proofErr w:type="spellEnd"/>
      <w:r>
        <w:rPr>
          <w:lang w:eastAsia="en-AU"/>
        </w:rPr>
        <w:t xml:space="preserve"> commitment to implementing best practice data and information management enabled in a digital environment:</w:t>
      </w:r>
    </w:p>
    <w:p w14:paraId="4C6DEC5D" w14:textId="7CB19657" w:rsidR="00EA6060" w:rsidRDefault="00EA6060" w:rsidP="006D39F1">
      <w:pPr>
        <w:pStyle w:val="IMSListBullet"/>
      </w:pPr>
      <w:r>
        <w:t xml:space="preserve">Single Source – Ensuring service and asset data is accurate, current, reliable and not </w:t>
      </w:r>
      <w:r w:rsidR="00C15C05">
        <w:t>duplicated.</w:t>
      </w:r>
    </w:p>
    <w:p w14:paraId="30118241" w14:textId="79012F5B" w:rsidR="00EA6060" w:rsidRDefault="00EA6060" w:rsidP="006D39F1">
      <w:pPr>
        <w:pStyle w:val="IMSListBullet"/>
      </w:pPr>
      <w:r>
        <w:lastRenderedPageBreak/>
        <w:t xml:space="preserve">Collaboration – Increasing access and sharing, reducing latency for improved decision </w:t>
      </w:r>
      <w:proofErr w:type="gramStart"/>
      <w:r>
        <w:t>making</w:t>
      </w:r>
      <w:proofErr w:type="gramEnd"/>
    </w:p>
    <w:p w14:paraId="2ABEC29E" w14:textId="106EC69F" w:rsidR="00EA6060" w:rsidRDefault="00EA6060" w:rsidP="006D39F1">
      <w:pPr>
        <w:pStyle w:val="IMSListBullet"/>
      </w:pPr>
      <w:r>
        <w:t xml:space="preserve">Automation – Reducing or eliminating manual work associated with creating or sharing </w:t>
      </w:r>
      <w:proofErr w:type="gramStart"/>
      <w:r>
        <w:t>data</w:t>
      </w:r>
      <w:proofErr w:type="gramEnd"/>
    </w:p>
    <w:p w14:paraId="733CFA6B" w14:textId="67D72E7A" w:rsidR="00EA6060" w:rsidRDefault="00EA6060" w:rsidP="006D39F1">
      <w:pPr>
        <w:pStyle w:val="IMSListBullet"/>
      </w:pPr>
      <w:r>
        <w:t xml:space="preserve">Interoperability – Reducing or eliminating double handling of data between </w:t>
      </w:r>
      <w:proofErr w:type="gramStart"/>
      <w:r>
        <w:t>systems</w:t>
      </w:r>
      <w:proofErr w:type="gramEnd"/>
    </w:p>
    <w:p w14:paraId="055FBE9B" w14:textId="0565EB93" w:rsidR="00EA6060" w:rsidRDefault="00EA6060" w:rsidP="006D39F1">
      <w:pPr>
        <w:pStyle w:val="IMSListBullet"/>
      </w:pPr>
      <w:r>
        <w:t xml:space="preserve">Mobility – Enabling access to and input of data from multiple locations including the </w:t>
      </w:r>
      <w:proofErr w:type="gramStart"/>
      <w:r>
        <w:t>field</w:t>
      </w:r>
      <w:proofErr w:type="gramEnd"/>
    </w:p>
    <w:p w14:paraId="451FEACB" w14:textId="674D3C09" w:rsidR="00EA6060" w:rsidRDefault="00EA6060" w:rsidP="006D39F1">
      <w:pPr>
        <w:pStyle w:val="IMSListBullet"/>
      </w:pPr>
      <w:r>
        <w:t xml:space="preserve">Visualisation – Incorporating methods to develop, coordinate and check service and asset data </w:t>
      </w:r>
      <w:proofErr w:type="gramStart"/>
      <w:r>
        <w:t>spatially</w:t>
      </w:r>
      <w:proofErr w:type="gramEnd"/>
    </w:p>
    <w:p w14:paraId="747F4735" w14:textId="15F34B42" w:rsidR="00EA6060" w:rsidRDefault="00EA6060" w:rsidP="006D39F1">
      <w:pPr>
        <w:pStyle w:val="IMSListBullet"/>
      </w:pPr>
      <w:r>
        <w:t>Data Governance – Comply with information management policies, including open data, data information custodianship and information security.</w:t>
      </w:r>
    </w:p>
    <w:p w14:paraId="51DBB7CF" w14:textId="716550A1" w:rsidR="00EA6060" w:rsidRDefault="00EA6060" w:rsidP="006D39F1">
      <w:pPr>
        <w:pStyle w:val="Heading2"/>
      </w:pPr>
      <w:bookmarkStart w:id="8" w:name="_Toc148601999"/>
      <w:r>
        <w:t>Updating and developing this DEXP</w:t>
      </w:r>
      <w:bookmarkEnd w:id="8"/>
    </w:p>
    <w:p w14:paraId="3B1F0E48" w14:textId="77777777" w:rsidR="00213293" w:rsidRDefault="009D6AB2" w:rsidP="009D6AB2">
      <w:pPr>
        <w:pStyle w:val="IMSBodyTextSmall"/>
      </w:pPr>
      <w:r w:rsidRPr="009D6AB2">
        <w:rPr>
          <w:b/>
          <w:bCs/>
        </w:rPr>
        <w:t>DE references</w:t>
      </w:r>
      <w:r>
        <w:t>:</w:t>
      </w:r>
    </w:p>
    <w:p w14:paraId="75276E44" w14:textId="7E698493" w:rsidR="00EA6060" w:rsidRPr="00EF1180" w:rsidRDefault="00EA6060" w:rsidP="004B2D4C">
      <w:pPr>
        <w:pStyle w:val="IMSListBullet"/>
        <w:rPr>
          <w:szCs w:val="18"/>
        </w:rPr>
      </w:pPr>
      <w:r w:rsidRPr="004B2D4C">
        <w:rPr>
          <w:sz w:val="18"/>
          <w:szCs w:val="18"/>
        </w:rPr>
        <w:t xml:space="preserve">DMS-ST-207 </w:t>
      </w:r>
      <w:r w:rsidR="006D39F1" w:rsidRPr="004B2D4C">
        <w:rPr>
          <w:sz w:val="18"/>
          <w:szCs w:val="18"/>
        </w:rPr>
        <w:t xml:space="preserve">– </w:t>
      </w:r>
      <w:r w:rsidRPr="004B2D4C">
        <w:rPr>
          <w:i/>
          <w:iCs/>
          <w:sz w:val="18"/>
          <w:szCs w:val="18"/>
        </w:rPr>
        <w:t>Digital Engineering Standard, Part 2</w:t>
      </w:r>
      <w:r w:rsidR="006D39F1" w:rsidRPr="004B2D4C">
        <w:rPr>
          <w:i/>
          <w:iCs/>
          <w:sz w:val="18"/>
          <w:szCs w:val="18"/>
        </w:rPr>
        <w:t>:</w:t>
      </w:r>
      <w:r w:rsidRPr="004B2D4C">
        <w:rPr>
          <w:i/>
          <w:iCs/>
          <w:sz w:val="18"/>
          <w:szCs w:val="18"/>
        </w:rPr>
        <w:t xml:space="preserve"> Requirements</w:t>
      </w:r>
      <w:r w:rsidRPr="004B2D4C">
        <w:rPr>
          <w:sz w:val="18"/>
          <w:szCs w:val="18"/>
        </w:rPr>
        <w:t xml:space="preserve">, </w:t>
      </w:r>
      <w:r w:rsidR="00A73EBC" w:rsidRPr="004B2D4C">
        <w:rPr>
          <w:sz w:val="18"/>
          <w:szCs w:val="18"/>
        </w:rPr>
        <w:t xml:space="preserve">Version 4.1, </w:t>
      </w:r>
      <w:r w:rsidRPr="004B2D4C">
        <w:rPr>
          <w:sz w:val="18"/>
          <w:szCs w:val="18"/>
        </w:rPr>
        <w:t>Section 5.</w:t>
      </w:r>
      <w:r w:rsidR="008249BD">
        <w:rPr>
          <w:sz w:val="18"/>
          <w:szCs w:val="18"/>
        </w:rPr>
        <w:t>3</w:t>
      </w:r>
      <w:r w:rsidRPr="004B2D4C">
        <w:rPr>
          <w:sz w:val="18"/>
          <w:szCs w:val="18"/>
        </w:rPr>
        <w:t>.</w:t>
      </w:r>
    </w:p>
    <w:p w14:paraId="04BE2064" w14:textId="66DC7EFA" w:rsidR="00EA6060" w:rsidRDefault="00EA6060" w:rsidP="00EA6060">
      <w:pPr>
        <w:pStyle w:val="IMSBodyText"/>
        <w:rPr>
          <w:lang w:eastAsia="en-AU"/>
        </w:rPr>
      </w:pPr>
      <w:r w:rsidRPr="2ED7A8C6">
        <w:rPr>
          <w:lang w:eastAsia="en-AU"/>
        </w:rPr>
        <w:t>The DEXP will be maintained by the contractor throughout the course of the project</w:t>
      </w:r>
      <w:r w:rsidR="004B0379" w:rsidRPr="2ED7A8C6">
        <w:rPr>
          <w:lang w:eastAsia="en-AU"/>
        </w:rPr>
        <w:t xml:space="preserve"> and </w:t>
      </w:r>
      <w:r w:rsidR="00465DE3" w:rsidRPr="2ED7A8C6">
        <w:rPr>
          <w:lang w:eastAsia="en-AU"/>
        </w:rPr>
        <w:t>kept consistent with the Contract Management Plan and other project management plans</w:t>
      </w:r>
      <w:r w:rsidRPr="2ED7A8C6">
        <w:rPr>
          <w:lang w:eastAsia="en-AU"/>
        </w:rPr>
        <w:t xml:space="preserve">. </w:t>
      </w:r>
      <w:r w:rsidR="09EB6F04" w:rsidRPr="2ED7A8C6">
        <w:rPr>
          <w:lang w:eastAsia="en-AU"/>
        </w:rPr>
        <w:t>Once approved an</w:t>
      </w:r>
      <w:r w:rsidRPr="2ED7A8C6">
        <w:rPr>
          <w:lang w:eastAsia="en-AU"/>
        </w:rPr>
        <w:t xml:space="preserve"> updated version will be submitted for TfNSW review at appropriate intermediate instances as changes occur. </w:t>
      </w:r>
      <w:r w:rsidR="2FAC99F4" w:rsidRPr="2ED7A8C6">
        <w:rPr>
          <w:lang w:eastAsia="en-AU"/>
        </w:rPr>
        <w:t xml:space="preserve">The </w:t>
      </w:r>
      <w:r w:rsidR="0035735A" w:rsidRPr="2ED7A8C6">
        <w:rPr>
          <w:lang w:eastAsia="en-AU"/>
        </w:rPr>
        <w:t>c</w:t>
      </w:r>
      <w:r w:rsidR="2FAC99F4" w:rsidRPr="2ED7A8C6">
        <w:rPr>
          <w:lang w:eastAsia="en-AU"/>
        </w:rPr>
        <w:t xml:space="preserve">ontractor must keep the DEXP current with appropriate </w:t>
      </w:r>
      <w:r w:rsidR="00913B54" w:rsidRPr="2ED7A8C6">
        <w:rPr>
          <w:lang w:eastAsia="en-AU"/>
        </w:rPr>
        <w:t xml:space="preserve">changes </w:t>
      </w:r>
      <w:r w:rsidR="00A251BD" w:rsidRPr="2ED7A8C6">
        <w:rPr>
          <w:lang w:eastAsia="en-AU"/>
        </w:rPr>
        <w:t xml:space="preserve">to </w:t>
      </w:r>
      <w:r w:rsidR="2FAC99F4" w:rsidRPr="2ED7A8C6">
        <w:rPr>
          <w:lang w:eastAsia="en-AU"/>
        </w:rPr>
        <w:t xml:space="preserve">scope of project </w:t>
      </w:r>
      <w:r w:rsidR="1041882B" w:rsidRPr="2ED7A8C6">
        <w:rPr>
          <w:lang w:eastAsia="en-AU"/>
        </w:rPr>
        <w:t xml:space="preserve">requirements, </w:t>
      </w:r>
      <w:r w:rsidR="105AB088" w:rsidRPr="2ED7A8C6">
        <w:rPr>
          <w:lang w:eastAsia="en-AU"/>
        </w:rPr>
        <w:t xml:space="preserve">phase, </w:t>
      </w:r>
      <w:r w:rsidR="1041882B" w:rsidRPr="2ED7A8C6">
        <w:rPr>
          <w:lang w:eastAsia="en-AU"/>
        </w:rPr>
        <w:t xml:space="preserve">workflows, technology </w:t>
      </w:r>
      <w:r w:rsidR="47D5BD29" w:rsidRPr="2ED7A8C6">
        <w:rPr>
          <w:lang w:eastAsia="en-AU"/>
        </w:rPr>
        <w:t>and</w:t>
      </w:r>
      <w:r w:rsidR="1041882B" w:rsidRPr="2ED7A8C6">
        <w:rPr>
          <w:lang w:eastAsia="en-AU"/>
        </w:rPr>
        <w:t xml:space="preserve"> project team structures</w:t>
      </w:r>
      <w:r w:rsidRPr="2ED7A8C6">
        <w:rPr>
          <w:lang w:eastAsia="en-AU"/>
        </w:rPr>
        <w:t>.</w:t>
      </w:r>
    </w:p>
    <w:p w14:paraId="0CED4F35" w14:textId="2F0CD957" w:rsidR="00EA6060" w:rsidRDefault="00EA6060" w:rsidP="006D39F1">
      <w:pPr>
        <w:pStyle w:val="Heading2"/>
      </w:pPr>
      <w:bookmarkStart w:id="9" w:name="_Toc148602000"/>
      <w:r>
        <w:t>Terms and definitions</w:t>
      </w:r>
      <w:bookmarkEnd w:id="9"/>
    </w:p>
    <w:p w14:paraId="0C551601" w14:textId="77777777" w:rsidR="00213293" w:rsidRDefault="009D6AB2" w:rsidP="009D6AB2">
      <w:pPr>
        <w:pStyle w:val="IMSBodyTextSmall"/>
      </w:pPr>
      <w:r w:rsidRPr="009D6AB2">
        <w:rPr>
          <w:b/>
          <w:bCs/>
        </w:rPr>
        <w:t>DE references</w:t>
      </w:r>
      <w:r>
        <w:t>:</w:t>
      </w:r>
    </w:p>
    <w:p w14:paraId="0704648C" w14:textId="2BCFAAC2" w:rsidR="00EA6060" w:rsidRPr="00EF1180" w:rsidRDefault="00EA6060" w:rsidP="0009103F">
      <w:pPr>
        <w:pStyle w:val="IMSListBullet"/>
        <w:rPr>
          <w:szCs w:val="18"/>
        </w:rPr>
      </w:pPr>
      <w:r w:rsidRPr="0009103F">
        <w:rPr>
          <w:sz w:val="18"/>
          <w:szCs w:val="18"/>
        </w:rPr>
        <w:t xml:space="preserve">DMS-SD-123 </w:t>
      </w:r>
      <w:r w:rsidR="006D39F1" w:rsidRPr="0009103F">
        <w:rPr>
          <w:sz w:val="18"/>
          <w:szCs w:val="18"/>
        </w:rPr>
        <w:t xml:space="preserve">– </w:t>
      </w:r>
      <w:r w:rsidRPr="0009103F">
        <w:rPr>
          <w:i/>
          <w:iCs/>
          <w:sz w:val="18"/>
          <w:szCs w:val="18"/>
        </w:rPr>
        <w:t xml:space="preserve">DE Terms and </w:t>
      </w:r>
      <w:r w:rsidR="006D39F1" w:rsidRPr="0009103F">
        <w:rPr>
          <w:i/>
          <w:iCs/>
          <w:sz w:val="18"/>
          <w:szCs w:val="18"/>
        </w:rPr>
        <w:t>D</w:t>
      </w:r>
      <w:r w:rsidRPr="0009103F">
        <w:rPr>
          <w:i/>
          <w:iCs/>
          <w:sz w:val="18"/>
          <w:szCs w:val="18"/>
        </w:rPr>
        <w:t>efinitions</w:t>
      </w:r>
      <w:r w:rsidR="009D6AB2" w:rsidRPr="009A77FF">
        <w:rPr>
          <w:sz w:val="18"/>
          <w:szCs w:val="18"/>
        </w:rPr>
        <w:t>.</w:t>
      </w:r>
    </w:p>
    <w:p w14:paraId="4E91FC7D" w14:textId="02A57677" w:rsidR="00EA6060" w:rsidRDefault="00EA6060" w:rsidP="00EA6060">
      <w:pPr>
        <w:pStyle w:val="IMSBodyText"/>
        <w:rPr>
          <w:lang w:eastAsia="en-AU"/>
        </w:rPr>
      </w:pPr>
      <w:r>
        <w:rPr>
          <w:lang w:eastAsia="en-AU"/>
        </w:rPr>
        <w:t xml:space="preserve">DE Framework terms and definitions are provided in DMS-SD-123 </w:t>
      </w:r>
      <w:r w:rsidR="006D39F1">
        <w:rPr>
          <w:lang w:eastAsia="en-AU"/>
        </w:rPr>
        <w:t xml:space="preserve">– </w:t>
      </w:r>
      <w:r w:rsidRPr="009D6AB2">
        <w:rPr>
          <w:i/>
          <w:iCs/>
          <w:lang w:eastAsia="en-AU"/>
        </w:rPr>
        <w:t xml:space="preserve">DE Terms and </w:t>
      </w:r>
      <w:r w:rsidR="006D39F1" w:rsidRPr="009D6AB2">
        <w:rPr>
          <w:i/>
          <w:iCs/>
          <w:lang w:eastAsia="en-AU"/>
        </w:rPr>
        <w:t>D</w:t>
      </w:r>
      <w:r w:rsidRPr="009D6AB2">
        <w:rPr>
          <w:i/>
          <w:iCs/>
          <w:lang w:eastAsia="en-AU"/>
        </w:rPr>
        <w:t>efinitions</w:t>
      </w:r>
      <w:r>
        <w:rPr>
          <w:lang w:eastAsia="en-AU"/>
        </w:rPr>
        <w:t xml:space="preserve">. Project specific terms and definitions are listed in </w:t>
      </w:r>
      <w:r w:rsidR="00E10810">
        <w:rPr>
          <w:color w:val="2B579A"/>
          <w:shd w:val="clear" w:color="auto" w:fill="E6E6E6"/>
          <w:lang w:eastAsia="en-AU"/>
        </w:rPr>
        <w:fldChar w:fldCharType="begin"/>
      </w:r>
      <w:r w:rsidR="00E10810">
        <w:rPr>
          <w:lang w:eastAsia="en-AU"/>
        </w:rPr>
        <w:instrText xml:space="preserve"> REF _Ref118812897 \n \h </w:instrText>
      </w:r>
      <w:r w:rsidR="00E10810">
        <w:rPr>
          <w:color w:val="2B579A"/>
          <w:shd w:val="clear" w:color="auto" w:fill="E6E6E6"/>
          <w:lang w:eastAsia="en-AU"/>
        </w:rPr>
      </w:r>
      <w:r w:rsidR="00E10810">
        <w:rPr>
          <w:color w:val="2B579A"/>
          <w:shd w:val="clear" w:color="auto" w:fill="E6E6E6"/>
          <w:lang w:eastAsia="en-AU"/>
        </w:rPr>
        <w:fldChar w:fldCharType="separate"/>
      </w:r>
      <w:r w:rsidR="00D72726">
        <w:rPr>
          <w:lang w:eastAsia="en-AU"/>
        </w:rPr>
        <w:t>Appendix A</w:t>
      </w:r>
      <w:r w:rsidR="00E10810">
        <w:rPr>
          <w:color w:val="2B579A"/>
          <w:shd w:val="clear" w:color="auto" w:fill="E6E6E6"/>
          <w:lang w:eastAsia="en-AU"/>
        </w:rPr>
        <w:fldChar w:fldCharType="end"/>
      </w:r>
      <w:r>
        <w:rPr>
          <w:lang w:eastAsia="en-AU"/>
        </w:rPr>
        <w:t xml:space="preserve">. </w:t>
      </w:r>
    </w:p>
    <w:p w14:paraId="51903900" w14:textId="0A230AC4" w:rsidR="00EA6060" w:rsidRDefault="00EA6060" w:rsidP="006D39F1">
      <w:pPr>
        <w:pStyle w:val="Heading1"/>
      </w:pPr>
      <w:bookmarkStart w:id="10" w:name="_Toc148602001"/>
      <w:r>
        <w:t>Project details</w:t>
      </w:r>
      <w:bookmarkEnd w:id="10"/>
    </w:p>
    <w:p w14:paraId="2162912E" w14:textId="69C098CD" w:rsidR="00F52553" w:rsidRDefault="00F52553" w:rsidP="00813632">
      <w:pPr>
        <w:pStyle w:val="Heading2"/>
      </w:pPr>
      <w:bookmarkStart w:id="11" w:name="_Toc148602002"/>
      <w:r>
        <w:t>Summary</w:t>
      </w:r>
      <w:bookmarkEnd w:id="11"/>
    </w:p>
    <w:p w14:paraId="24E79CED" w14:textId="2E34C255" w:rsidR="00EA6060" w:rsidRDefault="00EA6060" w:rsidP="00EA6060">
      <w:pPr>
        <w:pStyle w:val="IMSBodyText"/>
        <w:rPr>
          <w:lang w:eastAsia="en-AU"/>
        </w:rPr>
      </w:pPr>
      <w:r>
        <w:rPr>
          <w:lang w:eastAsia="en-AU"/>
        </w:rPr>
        <w:t xml:space="preserve">A summary of key project information is provided in </w:t>
      </w:r>
      <w:r w:rsidR="00BB78B5">
        <w:rPr>
          <w:color w:val="2B579A"/>
          <w:shd w:val="clear" w:color="auto" w:fill="E6E6E6"/>
          <w:lang w:eastAsia="en-AU"/>
        </w:rPr>
        <w:fldChar w:fldCharType="begin"/>
      </w:r>
      <w:r w:rsidR="00BB78B5">
        <w:rPr>
          <w:lang w:eastAsia="en-AU"/>
        </w:rPr>
        <w:instrText xml:space="preserve"> REF _Ref118123454 \h </w:instrText>
      </w:r>
      <w:r w:rsidR="00BB78B5">
        <w:rPr>
          <w:color w:val="2B579A"/>
          <w:shd w:val="clear" w:color="auto" w:fill="E6E6E6"/>
          <w:lang w:eastAsia="en-AU"/>
        </w:rPr>
      </w:r>
      <w:r w:rsidR="00BB78B5">
        <w:rPr>
          <w:color w:val="2B579A"/>
          <w:shd w:val="clear" w:color="auto" w:fill="E6E6E6"/>
          <w:lang w:eastAsia="en-AU"/>
        </w:rPr>
        <w:fldChar w:fldCharType="separate"/>
      </w:r>
      <w:r w:rsidR="00D72726">
        <w:t xml:space="preserve">Table </w:t>
      </w:r>
      <w:r w:rsidR="00D72726">
        <w:rPr>
          <w:noProof/>
        </w:rPr>
        <w:t>1</w:t>
      </w:r>
      <w:r w:rsidR="00BB78B5">
        <w:rPr>
          <w:color w:val="2B579A"/>
          <w:shd w:val="clear" w:color="auto" w:fill="E6E6E6"/>
          <w:lang w:eastAsia="en-AU"/>
        </w:rPr>
        <w:fldChar w:fldCharType="end"/>
      </w:r>
      <w:r>
        <w:rPr>
          <w:lang w:eastAsia="en-AU"/>
        </w:rPr>
        <w:t>.</w:t>
      </w:r>
    </w:p>
    <w:p w14:paraId="308C6A02" w14:textId="3A70CAD1" w:rsidR="00EA6060" w:rsidRDefault="006D39F1" w:rsidP="006D39F1">
      <w:pPr>
        <w:pStyle w:val="Caption"/>
      </w:pPr>
      <w:bookmarkStart w:id="12" w:name="_Ref118123454"/>
      <w:bookmarkStart w:id="13" w:name="_Toc148602098"/>
      <w:r>
        <w:lastRenderedPageBreak/>
        <w:t xml:space="preserve">Table </w:t>
      </w:r>
      <w:r>
        <w:fldChar w:fldCharType="begin"/>
      </w:r>
      <w:r>
        <w:instrText>SEQ Table \* ARABIC</w:instrText>
      </w:r>
      <w:r>
        <w:fldChar w:fldCharType="separate"/>
      </w:r>
      <w:r w:rsidR="00D72726">
        <w:rPr>
          <w:noProof/>
        </w:rPr>
        <w:t>1</w:t>
      </w:r>
      <w:r>
        <w:fldChar w:fldCharType="end"/>
      </w:r>
      <w:bookmarkEnd w:id="12"/>
      <w:r>
        <w:t xml:space="preserve"> – </w:t>
      </w:r>
      <w:r w:rsidR="00EA6060">
        <w:t>Project summary</w:t>
      </w:r>
      <w:bookmarkEnd w:id="13"/>
    </w:p>
    <w:tbl>
      <w:tblPr>
        <w:tblStyle w:val="IMSTable"/>
        <w:tblW w:w="8505" w:type="dxa"/>
        <w:tblLook w:val="04A0" w:firstRow="1" w:lastRow="0" w:firstColumn="1" w:lastColumn="0" w:noHBand="0" w:noVBand="1"/>
      </w:tblPr>
      <w:tblGrid>
        <w:gridCol w:w="2547"/>
        <w:gridCol w:w="5958"/>
      </w:tblGrid>
      <w:tr w:rsidR="00A07189" w:rsidRPr="004E09C9" w14:paraId="369D2CC7" w14:textId="77777777" w:rsidTr="007E3B5D">
        <w:trPr>
          <w:cnfStyle w:val="100000000000" w:firstRow="1" w:lastRow="0" w:firstColumn="0" w:lastColumn="0" w:oddVBand="0" w:evenVBand="0" w:oddHBand="0" w:evenHBand="0" w:firstRowFirstColumn="0" w:firstRowLastColumn="0" w:lastRowFirstColumn="0" w:lastRowLastColumn="0"/>
          <w:cantSplit/>
          <w:tblHeader/>
        </w:trPr>
        <w:tc>
          <w:tcPr>
            <w:tcW w:w="2547" w:type="dxa"/>
            <w:hideMark/>
          </w:tcPr>
          <w:p w14:paraId="0E4E71DC" w14:textId="6CC7B5EB" w:rsidR="00A07189" w:rsidRPr="00A631F6" w:rsidRDefault="00A07189" w:rsidP="00A07189">
            <w:pPr>
              <w:pStyle w:val="IMSTableHeader"/>
            </w:pPr>
            <w:r w:rsidRPr="00A843A9">
              <w:t>Project</w:t>
            </w:r>
          </w:p>
        </w:tc>
        <w:tc>
          <w:tcPr>
            <w:tcW w:w="5958" w:type="dxa"/>
            <w:hideMark/>
          </w:tcPr>
          <w:p w14:paraId="7272BBD7" w14:textId="08981B74" w:rsidR="00A07189" w:rsidRPr="00513FFE" w:rsidRDefault="00A07189" w:rsidP="00A07189">
            <w:pPr>
              <w:pStyle w:val="IMSTableHeader"/>
            </w:pPr>
            <w:r w:rsidRPr="00A843A9">
              <w:t>Details</w:t>
            </w:r>
          </w:p>
        </w:tc>
      </w:tr>
      <w:tr w:rsidR="00A07189" w:rsidRPr="00A631F6" w14:paraId="38D496F2" w14:textId="77777777" w:rsidTr="007E3B5D">
        <w:trPr>
          <w:cantSplit/>
        </w:trPr>
        <w:tc>
          <w:tcPr>
            <w:tcW w:w="2547" w:type="dxa"/>
            <w:hideMark/>
          </w:tcPr>
          <w:p w14:paraId="46CBA9EE" w14:textId="49FABC60" w:rsidR="00A07189" w:rsidRPr="00A631F6" w:rsidRDefault="00A07189" w:rsidP="00A07189">
            <w:pPr>
              <w:pStyle w:val="IMSTableText"/>
            </w:pPr>
            <w:r w:rsidRPr="00096119">
              <w:t xml:space="preserve">Project </w:t>
            </w:r>
            <w:r>
              <w:t>n</w:t>
            </w:r>
            <w:r w:rsidRPr="00096119">
              <w:t>ame</w:t>
            </w:r>
          </w:p>
        </w:tc>
        <w:tc>
          <w:tcPr>
            <w:tcW w:w="5958" w:type="dxa"/>
            <w:hideMark/>
          </w:tcPr>
          <w:p w14:paraId="0E42EEEC" w14:textId="55E9F4BD" w:rsidR="00A07189" w:rsidRPr="00A631F6" w:rsidRDefault="00A07189" w:rsidP="003266AA">
            <w:pPr>
              <w:pStyle w:val="IMSClientGuidanceTableText"/>
            </w:pPr>
            <w:r>
              <w:t>&lt;</w:t>
            </w:r>
            <w:r w:rsidRPr="00A964BE">
              <w:t>insert project name</w:t>
            </w:r>
            <w:r w:rsidR="007E3B5D">
              <w:t>&gt;</w:t>
            </w:r>
          </w:p>
        </w:tc>
      </w:tr>
      <w:tr w:rsidR="00A07189" w:rsidRPr="00A631F6" w14:paraId="2A11DA3D" w14:textId="77777777" w:rsidTr="007E3B5D">
        <w:trPr>
          <w:cantSplit/>
        </w:trPr>
        <w:tc>
          <w:tcPr>
            <w:tcW w:w="2547" w:type="dxa"/>
            <w:hideMark/>
          </w:tcPr>
          <w:p w14:paraId="4EAF9921" w14:textId="54B6E85E" w:rsidR="00A07189" w:rsidRPr="00A631F6" w:rsidRDefault="00A07189" w:rsidP="00A07189">
            <w:pPr>
              <w:pStyle w:val="IMSTableText"/>
            </w:pPr>
            <w:r w:rsidRPr="00096119">
              <w:t xml:space="preserve">Project </w:t>
            </w:r>
            <w:r>
              <w:t>a</w:t>
            </w:r>
            <w:r w:rsidRPr="00096119">
              <w:t>ddress/</w:t>
            </w:r>
            <w:r>
              <w:t>l</w:t>
            </w:r>
            <w:r w:rsidRPr="00096119">
              <w:t>ocation</w:t>
            </w:r>
          </w:p>
        </w:tc>
        <w:tc>
          <w:tcPr>
            <w:tcW w:w="5958" w:type="dxa"/>
            <w:hideMark/>
          </w:tcPr>
          <w:p w14:paraId="41927150" w14:textId="7989CF79" w:rsidR="00A07189" w:rsidRPr="00A631F6" w:rsidRDefault="00A07189" w:rsidP="003266AA">
            <w:pPr>
              <w:pStyle w:val="IMSClientGuidanceTableText"/>
            </w:pPr>
            <w:r>
              <w:t>&lt;</w:t>
            </w:r>
            <w:r w:rsidRPr="00A964BE">
              <w:t>insert project name</w:t>
            </w:r>
            <w:r w:rsidR="007E3B5D">
              <w:t>&gt;</w:t>
            </w:r>
          </w:p>
        </w:tc>
      </w:tr>
      <w:tr w:rsidR="00A07189" w:rsidRPr="00A631F6" w14:paraId="2483BCF5" w14:textId="77777777" w:rsidTr="007E3B5D">
        <w:trPr>
          <w:cantSplit/>
        </w:trPr>
        <w:tc>
          <w:tcPr>
            <w:tcW w:w="2547" w:type="dxa"/>
            <w:hideMark/>
          </w:tcPr>
          <w:p w14:paraId="09EE1747" w14:textId="15A23D98" w:rsidR="00A07189" w:rsidRPr="00A631F6" w:rsidRDefault="00A07189" w:rsidP="00A07189">
            <w:pPr>
              <w:pStyle w:val="IMSTableText"/>
            </w:pPr>
            <w:r w:rsidRPr="00096119">
              <w:t xml:space="preserve">TfNSW </w:t>
            </w:r>
            <w:r>
              <w:t>p</w:t>
            </w:r>
            <w:r w:rsidRPr="00096119">
              <w:t xml:space="preserve">roject </w:t>
            </w:r>
            <w:r>
              <w:t>n</w:t>
            </w:r>
            <w:r w:rsidRPr="00096119">
              <w:t>umber</w:t>
            </w:r>
          </w:p>
        </w:tc>
        <w:tc>
          <w:tcPr>
            <w:tcW w:w="5958" w:type="dxa"/>
            <w:hideMark/>
          </w:tcPr>
          <w:p w14:paraId="0DFFAC5A" w14:textId="4F451AE0" w:rsidR="00A07189" w:rsidRPr="00A631F6" w:rsidRDefault="00A07189" w:rsidP="003266AA">
            <w:pPr>
              <w:pStyle w:val="IMSClientGuidanceTableText"/>
            </w:pPr>
            <w:r>
              <w:t>&lt;</w:t>
            </w:r>
            <w:r w:rsidRPr="00A964BE">
              <w:t>insert project number</w:t>
            </w:r>
            <w:r w:rsidR="007E3B5D">
              <w:t>&gt;</w:t>
            </w:r>
          </w:p>
        </w:tc>
      </w:tr>
      <w:tr w:rsidR="00A07189" w:rsidRPr="00A631F6" w14:paraId="464C25F4" w14:textId="77777777" w:rsidTr="007E3B5D">
        <w:trPr>
          <w:cantSplit/>
        </w:trPr>
        <w:tc>
          <w:tcPr>
            <w:tcW w:w="2547" w:type="dxa"/>
            <w:hideMark/>
          </w:tcPr>
          <w:p w14:paraId="6CF4C8AF" w14:textId="7A08A8C1" w:rsidR="00A07189" w:rsidRPr="00A631F6" w:rsidRDefault="00A07189" w:rsidP="00A07189">
            <w:pPr>
              <w:pStyle w:val="IMSTableText"/>
            </w:pPr>
            <w:r w:rsidRPr="00096119">
              <w:t xml:space="preserve">Procurement </w:t>
            </w:r>
            <w:r>
              <w:t>t</w:t>
            </w:r>
            <w:r w:rsidRPr="00096119">
              <w:t>ype</w:t>
            </w:r>
          </w:p>
        </w:tc>
        <w:tc>
          <w:tcPr>
            <w:tcW w:w="5958" w:type="dxa"/>
            <w:hideMark/>
          </w:tcPr>
          <w:p w14:paraId="05C3DEEF" w14:textId="3DC13BF8" w:rsidR="00A07189" w:rsidRPr="00A631F6" w:rsidRDefault="00A07189" w:rsidP="003266AA">
            <w:pPr>
              <w:pStyle w:val="IMSClientGuidanceTableText"/>
            </w:pPr>
            <w:r>
              <w:t>&lt;</w:t>
            </w:r>
            <w:r w:rsidRPr="00A964BE">
              <w:t>Design Services or D&amp;C or other</w:t>
            </w:r>
            <w:r>
              <w:t>&gt;</w:t>
            </w:r>
          </w:p>
        </w:tc>
      </w:tr>
    </w:tbl>
    <w:p w14:paraId="5B7143BF" w14:textId="0506F42D" w:rsidR="00A07189" w:rsidRDefault="00A07189" w:rsidP="00A07189">
      <w:pPr>
        <w:pStyle w:val="IMSBodyText"/>
        <w:rPr>
          <w:lang w:eastAsia="en-AU"/>
        </w:rPr>
      </w:pPr>
    </w:p>
    <w:p w14:paraId="76D224F5" w14:textId="1DEF9EFB" w:rsidR="007E3B5D" w:rsidRDefault="007E3B5D" w:rsidP="003266AA">
      <w:pPr>
        <w:pStyle w:val="IMSClientGuidanceText"/>
      </w:pPr>
      <w:r w:rsidRPr="007E3B5D">
        <w:t xml:space="preserve">Amend below table to show only the relevant project phases and milestones based on project scope as per the </w:t>
      </w:r>
      <w:r w:rsidR="003A3097">
        <w:t>c</w:t>
      </w:r>
      <w:r w:rsidR="003A3097" w:rsidRPr="007E3B5D">
        <w:t>ontract</w:t>
      </w:r>
      <w:r w:rsidRPr="007E3B5D">
        <w:t>.</w:t>
      </w:r>
    </w:p>
    <w:p w14:paraId="12327614" w14:textId="33AD0E8F" w:rsidR="00B03F60" w:rsidRDefault="00B03F60" w:rsidP="00B03F60">
      <w:pPr>
        <w:pStyle w:val="IMSBodyText"/>
        <w:rPr>
          <w:lang w:eastAsia="en-AU"/>
        </w:rPr>
      </w:pPr>
      <w:r>
        <w:rPr>
          <w:lang w:eastAsia="en-AU"/>
        </w:rPr>
        <w:t>Project phases and milestones are provided in Table 2.</w:t>
      </w:r>
    </w:p>
    <w:p w14:paraId="628B1BDA" w14:textId="77777777" w:rsidR="00293A68" w:rsidRDefault="00293A68" w:rsidP="007E3B5D">
      <w:pPr>
        <w:pStyle w:val="Caption"/>
      </w:pPr>
    </w:p>
    <w:p w14:paraId="419BB7CF" w14:textId="38C87C8A" w:rsidR="007E3B5D" w:rsidRDefault="007E3B5D" w:rsidP="007E3B5D">
      <w:pPr>
        <w:pStyle w:val="Caption"/>
      </w:pPr>
      <w:bookmarkStart w:id="14" w:name="_Toc148602099"/>
      <w:r>
        <w:t xml:space="preserve">Table </w:t>
      </w:r>
      <w:r>
        <w:fldChar w:fldCharType="begin"/>
      </w:r>
      <w:r>
        <w:instrText>SEQ Table \* ARABIC</w:instrText>
      </w:r>
      <w:r>
        <w:fldChar w:fldCharType="separate"/>
      </w:r>
      <w:r w:rsidR="00D72726">
        <w:rPr>
          <w:noProof/>
        </w:rPr>
        <w:t>2</w:t>
      </w:r>
      <w:r>
        <w:fldChar w:fldCharType="end"/>
      </w:r>
      <w:r>
        <w:t xml:space="preserve"> – </w:t>
      </w:r>
      <w:r w:rsidRPr="007E3B5D">
        <w:t>Project phases and milestones</w:t>
      </w:r>
      <w:bookmarkEnd w:id="14"/>
    </w:p>
    <w:tbl>
      <w:tblPr>
        <w:tblStyle w:val="IMSTable"/>
        <w:tblW w:w="8505" w:type="dxa"/>
        <w:tblLook w:val="04A0" w:firstRow="1" w:lastRow="0" w:firstColumn="1" w:lastColumn="0" w:noHBand="0" w:noVBand="1"/>
      </w:tblPr>
      <w:tblGrid>
        <w:gridCol w:w="2547"/>
        <w:gridCol w:w="5958"/>
      </w:tblGrid>
      <w:tr w:rsidR="00BB78B5" w:rsidRPr="004E09C9" w14:paraId="3E4CDB5B" w14:textId="104AD80A" w:rsidTr="00BB78B5">
        <w:trPr>
          <w:cnfStyle w:val="100000000000" w:firstRow="1" w:lastRow="0" w:firstColumn="0" w:lastColumn="0" w:oddVBand="0" w:evenVBand="0" w:oddHBand="0" w:evenHBand="0" w:firstRowFirstColumn="0" w:firstRowLastColumn="0" w:lastRowFirstColumn="0" w:lastRowLastColumn="0"/>
          <w:cantSplit/>
          <w:tblHeader/>
        </w:trPr>
        <w:tc>
          <w:tcPr>
            <w:tcW w:w="2547" w:type="dxa"/>
          </w:tcPr>
          <w:p w14:paraId="2F976C34" w14:textId="12FB1FA8" w:rsidR="00BB78B5" w:rsidRPr="00A631F6" w:rsidRDefault="00BB78B5" w:rsidP="00BB78B5">
            <w:pPr>
              <w:pStyle w:val="IMSTableHeader"/>
            </w:pPr>
            <w:r w:rsidRPr="00E64CFC">
              <w:t xml:space="preserve">Project </w:t>
            </w:r>
            <w:r>
              <w:t>p</w:t>
            </w:r>
            <w:r w:rsidRPr="00E64CFC">
              <w:t>hase</w:t>
            </w:r>
          </w:p>
        </w:tc>
        <w:tc>
          <w:tcPr>
            <w:tcW w:w="5958" w:type="dxa"/>
          </w:tcPr>
          <w:p w14:paraId="5F1EDE8E" w14:textId="25BAF4B7" w:rsidR="00BB78B5" w:rsidRPr="00513FFE" w:rsidRDefault="00BB78B5" w:rsidP="00BB78B5">
            <w:pPr>
              <w:pStyle w:val="IMSTableHeader"/>
            </w:pPr>
            <w:r w:rsidRPr="00E64CFC">
              <w:t xml:space="preserve">Main </w:t>
            </w:r>
            <w:r>
              <w:t>p</w:t>
            </w:r>
            <w:r w:rsidRPr="00E64CFC">
              <w:t xml:space="preserve">roject </w:t>
            </w:r>
            <w:r>
              <w:t>m</w:t>
            </w:r>
            <w:r w:rsidRPr="00E64CFC">
              <w:t>ilestone</w:t>
            </w:r>
          </w:p>
        </w:tc>
      </w:tr>
      <w:tr w:rsidR="00BB78B5" w:rsidRPr="00A631F6" w14:paraId="719C9EAA" w14:textId="63B7539B" w:rsidTr="00BB78B5">
        <w:trPr>
          <w:cantSplit/>
        </w:trPr>
        <w:tc>
          <w:tcPr>
            <w:tcW w:w="2547" w:type="dxa"/>
          </w:tcPr>
          <w:p w14:paraId="25880FDF" w14:textId="41B623EF" w:rsidR="00BB78B5" w:rsidRPr="00A631F6" w:rsidRDefault="00BB78B5" w:rsidP="003266AA">
            <w:pPr>
              <w:pStyle w:val="IMSClientGuidanceTableText"/>
            </w:pPr>
            <w:r w:rsidRPr="00B96108">
              <w:t>Need</w:t>
            </w:r>
          </w:p>
        </w:tc>
        <w:tc>
          <w:tcPr>
            <w:tcW w:w="5958" w:type="dxa"/>
          </w:tcPr>
          <w:p w14:paraId="6FD5A15F" w14:textId="2FBE8E19" w:rsidR="00BB78B5" w:rsidRPr="00A631F6" w:rsidRDefault="00941E93" w:rsidP="008D0BD2">
            <w:pPr>
              <w:pStyle w:val="IMSClientGuidanceTableText"/>
            </w:pPr>
            <w:r>
              <w:t>Service Outcome Baseline</w:t>
            </w:r>
          </w:p>
        </w:tc>
      </w:tr>
      <w:tr w:rsidR="00BB78B5" w:rsidRPr="00A631F6" w14:paraId="5B1B6EA0" w14:textId="0ED44B54" w:rsidTr="00BB78B5">
        <w:trPr>
          <w:cantSplit/>
        </w:trPr>
        <w:tc>
          <w:tcPr>
            <w:tcW w:w="2547" w:type="dxa"/>
          </w:tcPr>
          <w:p w14:paraId="207FC1FE" w14:textId="66596490" w:rsidR="00BB78B5" w:rsidRPr="00A631F6" w:rsidRDefault="00BB78B5" w:rsidP="003266AA">
            <w:pPr>
              <w:pStyle w:val="IMSClientGuidanceTableText"/>
            </w:pPr>
            <w:r w:rsidRPr="00B96108">
              <w:t>Feasibility</w:t>
            </w:r>
          </w:p>
        </w:tc>
        <w:tc>
          <w:tcPr>
            <w:tcW w:w="5958" w:type="dxa"/>
          </w:tcPr>
          <w:p w14:paraId="6041E5D8" w14:textId="7C7B1E56" w:rsidR="00BB78B5" w:rsidRPr="00A631F6" w:rsidRDefault="00941E93" w:rsidP="008D0BD2">
            <w:pPr>
              <w:pStyle w:val="IMSClientGuidanceTableText"/>
            </w:pPr>
            <w:r>
              <w:t>Strategic Baseline</w:t>
            </w:r>
          </w:p>
        </w:tc>
      </w:tr>
      <w:tr w:rsidR="00BB78B5" w:rsidRPr="00A631F6" w14:paraId="72434089" w14:textId="3148EDBD" w:rsidTr="00BB78B5">
        <w:trPr>
          <w:cantSplit/>
        </w:trPr>
        <w:tc>
          <w:tcPr>
            <w:tcW w:w="2547" w:type="dxa"/>
          </w:tcPr>
          <w:p w14:paraId="466FE430" w14:textId="35C4522C" w:rsidR="00BB78B5" w:rsidRPr="00A631F6" w:rsidRDefault="00BB78B5" w:rsidP="003266AA">
            <w:pPr>
              <w:pStyle w:val="IMSClientGuidanceTableText"/>
            </w:pPr>
            <w:r w:rsidRPr="00B96108">
              <w:t>Concept</w:t>
            </w:r>
            <w:r w:rsidR="00FE4558">
              <w:t>s</w:t>
            </w:r>
          </w:p>
        </w:tc>
        <w:tc>
          <w:tcPr>
            <w:tcW w:w="5958" w:type="dxa"/>
          </w:tcPr>
          <w:p w14:paraId="4D91ED23" w14:textId="6E8833B8" w:rsidR="00BB78B5" w:rsidRPr="00A631F6" w:rsidRDefault="00BB78B5" w:rsidP="003266AA">
            <w:pPr>
              <w:pStyle w:val="IMSClientGuidanceTableText"/>
            </w:pPr>
            <w:r w:rsidRPr="00BB78B5">
              <w:t xml:space="preserve">Concept </w:t>
            </w:r>
            <w:r w:rsidR="00424B2F">
              <w:t>Baseline</w:t>
            </w:r>
          </w:p>
        </w:tc>
      </w:tr>
      <w:tr w:rsidR="00BB78B5" w:rsidRPr="00A631F6" w14:paraId="67191EF6" w14:textId="339A0109" w:rsidTr="00BB78B5">
        <w:trPr>
          <w:cantSplit/>
        </w:trPr>
        <w:tc>
          <w:tcPr>
            <w:tcW w:w="2547" w:type="dxa"/>
          </w:tcPr>
          <w:p w14:paraId="1E24E85C" w14:textId="12379911" w:rsidR="00BB78B5" w:rsidRPr="00B96108" w:rsidRDefault="00BB78B5" w:rsidP="003266AA">
            <w:pPr>
              <w:pStyle w:val="IMSClientGuidanceTableText"/>
            </w:pPr>
            <w:r>
              <w:t>Design</w:t>
            </w:r>
          </w:p>
        </w:tc>
        <w:tc>
          <w:tcPr>
            <w:tcW w:w="5958" w:type="dxa"/>
          </w:tcPr>
          <w:p w14:paraId="08F2D66F" w14:textId="01D637F3" w:rsidR="00BB78B5" w:rsidRPr="00BB78B5" w:rsidRDefault="00BB78B5" w:rsidP="003266AA">
            <w:pPr>
              <w:pStyle w:val="IMSClientGuidanceTableText"/>
            </w:pPr>
            <w:r w:rsidRPr="00BB78B5">
              <w:t xml:space="preserve">Preliminary </w:t>
            </w:r>
            <w:r w:rsidR="0070033F">
              <w:t>Baseline</w:t>
            </w:r>
          </w:p>
        </w:tc>
      </w:tr>
      <w:tr w:rsidR="00BB78B5" w:rsidRPr="00A631F6" w14:paraId="25F44DB3" w14:textId="19BB557C" w:rsidTr="00BB78B5">
        <w:trPr>
          <w:cantSplit/>
        </w:trPr>
        <w:tc>
          <w:tcPr>
            <w:tcW w:w="2547" w:type="dxa"/>
          </w:tcPr>
          <w:p w14:paraId="2C5D86DD" w14:textId="7EF5050A" w:rsidR="00BB78B5" w:rsidRPr="00B96108" w:rsidRDefault="00BB78B5" w:rsidP="003266AA">
            <w:pPr>
              <w:pStyle w:val="IMSClientGuidanceTableText"/>
            </w:pPr>
            <w:r>
              <w:t>Design</w:t>
            </w:r>
          </w:p>
        </w:tc>
        <w:tc>
          <w:tcPr>
            <w:tcW w:w="5958" w:type="dxa"/>
          </w:tcPr>
          <w:p w14:paraId="1B0B9232" w14:textId="296AD8CC" w:rsidR="00BB78B5" w:rsidRPr="00BB78B5" w:rsidRDefault="003B6BBD" w:rsidP="003266AA">
            <w:pPr>
              <w:pStyle w:val="IMSClientGuidanceTableText"/>
            </w:pPr>
            <w:r>
              <w:t>Approved design baseline</w:t>
            </w:r>
          </w:p>
        </w:tc>
      </w:tr>
      <w:tr w:rsidR="003266AA" w:rsidRPr="00A631F6" w14:paraId="392E32ED" w14:textId="01DB852D" w:rsidTr="00BB78B5">
        <w:trPr>
          <w:cantSplit/>
        </w:trPr>
        <w:tc>
          <w:tcPr>
            <w:tcW w:w="2547" w:type="dxa"/>
          </w:tcPr>
          <w:p w14:paraId="4845FA2A" w14:textId="63197C33" w:rsidR="003266AA" w:rsidRPr="00B53DF3" w:rsidRDefault="003266AA" w:rsidP="003266AA">
            <w:pPr>
              <w:pStyle w:val="IMSClientGuidanceTableText"/>
            </w:pPr>
            <w:r w:rsidRPr="00B53DF3">
              <w:t>Implement</w:t>
            </w:r>
          </w:p>
        </w:tc>
        <w:tc>
          <w:tcPr>
            <w:tcW w:w="5958" w:type="dxa"/>
          </w:tcPr>
          <w:p w14:paraId="3F9B057C" w14:textId="217B9991" w:rsidR="003266AA" w:rsidRPr="00A631F6" w:rsidRDefault="00CF00DB" w:rsidP="003266AA">
            <w:pPr>
              <w:pStyle w:val="IMSClientGuidanceTableText"/>
            </w:pPr>
            <w:r>
              <w:t>Handover Baseline</w:t>
            </w:r>
          </w:p>
        </w:tc>
      </w:tr>
      <w:tr w:rsidR="00BB78B5" w:rsidRPr="00A631F6" w14:paraId="205EFB3A" w14:textId="5ADFC004" w:rsidTr="00BB78B5">
        <w:trPr>
          <w:cantSplit/>
        </w:trPr>
        <w:tc>
          <w:tcPr>
            <w:tcW w:w="2547" w:type="dxa"/>
          </w:tcPr>
          <w:p w14:paraId="4185EA3E" w14:textId="1463F7C8" w:rsidR="00BB78B5" w:rsidRPr="00A631F6" w:rsidRDefault="00BB78B5" w:rsidP="003266AA">
            <w:pPr>
              <w:pStyle w:val="IMSClientGuidanceTableText"/>
            </w:pPr>
            <w:r w:rsidRPr="00B53DF3">
              <w:t>Implement</w:t>
            </w:r>
          </w:p>
        </w:tc>
        <w:tc>
          <w:tcPr>
            <w:tcW w:w="5958" w:type="dxa"/>
          </w:tcPr>
          <w:p w14:paraId="49781F8B" w14:textId="0D678CE5" w:rsidR="00BB78B5" w:rsidRPr="00A631F6" w:rsidRDefault="00CF00DB" w:rsidP="003266AA">
            <w:pPr>
              <w:pStyle w:val="IMSClientGuidanceTableText"/>
            </w:pPr>
            <w:r>
              <w:t>Operational Integrated Baseline</w:t>
            </w:r>
          </w:p>
        </w:tc>
      </w:tr>
      <w:tr w:rsidR="00BB78B5" w:rsidRPr="00A631F6" w14:paraId="30DC9C41" w14:textId="66F76791" w:rsidTr="00BB78B5">
        <w:trPr>
          <w:cantSplit/>
        </w:trPr>
        <w:tc>
          <w:tcPr>
            <w:tcW w:w="2547" w:type="dxa"/>
          </w:tcPr>
          <w:p w14:paraId="3047F223" w14:textId="3B54B512" w:rsidR="00BB78B5" w:rsidRPr="00A631F6" w:rsidRDefault="00BB78B5" w:rsidP="003266AA">
            <w:pPr>
              <w:pStyle w:val="IMSClientGuidanceTableText"/>
            </w:pPr>
            <w:r w:rsidRPr="00BB78B5">
              <w:t>Close Out</w:t>
            </w:r>
          </w:p>
        </w:tc>
        <w:tc>
          <w:tcPr>
            <w:tcW w:w="5958" w:type="dxa"/>
          </w:tcPr>
          <w:p w14:paraId="5320EACD" w14:textId="3BB341FD" w:rsidR="00BB78B5" w:rsidRPr="00A631F6" w:rsidRDefault="00BB78B5" w:rsidP="00BB78B5">
            <w:pPr>
              <w:pStyle w:val="IMSTableText"/>
            </w:pPr>
          </w:p>
        </w:tc>
      </w:tr>
    </w:tbl>
    <w:p w14:paraId="4514FB35" w14:textId="3C4D0BA7" w:rsidR="00BB78B5" w:rsidRDefault="00BB78B5" w:rsidP="00BB78B5">
      <w:pPr>
        <w:pStyle w:val="IMSBodyText"/>
        <w:rPr>
          <w:lang w:eastAsia="en-AU"/>
        </w:rPr>
      </w:pPr>
    </w:p>
    <w:p w14:paraId="1242FE7A" w14:textId="1A4A2F1D" w:rsidR="007E3B5D" w:rsidRDefault="007E3B5D" w:rsidP="007E3B5D">
      <w:pPr>
        <w:pStyle w:val="IMSBodyText"/>
        <w:rPr>
          <w:lang w:eastAsia="en-AU"/>
        </w:rPr>
      </w:pPr>
      <w:r>
        <w:rPr>
          <w:lang w:eastAsia="en-AU"/>
        </w:rPr>
        <w:t xml:space="preserve">Refer to </w:t>
      </w:r>
      <w:r w:rsidRPr="003266AA">
        <w:rPr>
          <w:rStyle w:val="CharIMSDelivererGuidance"/>
        </w:rPr>
        <w:t>insert reference document</w:t>
      </w:r>
      <w:r>
        <w:rPr>
          <w:lang w:eastAsia="en-AU"/>
        </w:rPr>
        <w:t xml:space="preserve"> for durations and submission dates.</w:t>
      </w:r>
    </w:p>
    <w:p w14:paraId="2F293669" w14:textId="346E99BE" w:rsidR="007E3B5D" w:rsidRDefault="007E3B5D" w:rsidP="00465C7C">
      <w:pPr>
        <w:pStyle w:val="Heading2"/>
      </w:pPr>
      <w:bookmarkStart w:id="15" w:name="_Toc148602003"/>
      <w:r>
        <w:t>General scope</w:t>
      </w:r>
      <w:bookmarkEnd w:id="15"/>
    </w:p>
    <w:p w14:paraId="5B191470" w14:textId="77777777" w:rsidR="007E3B5D" w:rsidRDefault="007E3B5D" w:rsidP="003266AA">
      <w:pPr>
        <w:pStyle w:val="IMSClientGuidanceText"/>
      </w:pPr>
      <w:r>
        <w:t>Insert a brief project scope based on the Contract.</w:t>
      </w:r>
    </w:p>
    <w:p w14:paraId="6C31F2AA" w14:textId="47F93C78" w:rsidR="007E3B5D" w:rsidRDefault="0FF7CAF0" w:rsidP="00465C7C">
      <w:pPr>
        <w:pStyle w:val="Heading2"/>
      </w:pPr>
      <w:bookmarkStart w:id="16" w:name="_Toc148602004"/>
      <w:r>
        <w:t>Project DE objectives and scope</w:t>
      </w:r>
      <w:bookmarkEnd w:id="16"/>
    </w:p>
    <w:p w14:paraId="67A1A256" w14:textId="77777777" w:rsidR="00213293" w:rsidRDefault="009D6AB2" w:rsidP="009D6AB2">
      <w:pPr>
        <w:pStyle w:val="IMSBodyTextSmall"/>
      </w:pPr>
      <w:r w:rsidRPr="009D6AB2">
        <w:rPr>
          <w:b/>
          <w:bCs/>
        </w:rPr>
        <w:t>DE references</w:t>
      </w:r>
      <w:r>
        <w:t>:</w:t>
      </w:r>
    </w:p>
    <w:p w14:paraId="6CA22029" w14:textId="34B39F05" w:rsidR="00A34E60" w:rsidRPr="00A34E60" w:rsidRDefault="007E3B5D">
      <w:pPr>
        <w:pStyle w:val="IMSListBullet"/>
        <w:rPr>
          <w:szCs w:val="18"/>
        </w:rPr>
      </w:pPr>
      <w:r w:rsidRPr="00465C7C">
        <w:rPr>
          <w:sz w:val="18"/>
          <w:szCs w:val="18"/>
        </w:rPr>
        <w:t xml:space="preserve">DMS-ST-202 </w:t>
      </w:r>
      <w:r w:rsidR="006C10E3" w:rsidRPr="00465C7C">
        <w:rPr>
          <w:sz w:val="18"/>
          <w:szCs w:val="18"/>
        </w:rPr>
        <w:t xml:space="preserve">– </w:t>
      </w:r>
      <w:r w:rsidRPr="00465C7C">
        <w:rPr>
          <w:i/>
          <w:iCs/>
          <w:sz w:val="18"/>
          <w:szCs w:val="18"/>
        </w:rPr>
        <w:t>Digital Engineering Standard, Part 1</w:t>
      </w:r>
      <w:r w:rsidR="006C10E3" w:rsidRPr="00465C7C">
        <w:rPr>
          <w:i/>
          <w:iCs/>
          <w:sz w:val="18"/>
          <w:szCs w:val="18"/>
        </w:rPr>
        <w:t xml:space="preserve">: </w:t>
      </w:r>
      <w:r w:rsidRPr="00465C7C">
        <w:rPr>
          <w:i/>
          <w:iCs/>
          <w:sz w:val="18"/>
          <w:szCs w:val="18"/>
        </w:rPr>
        <w:t xml:space="preserve">Concepts and </w:t>
      </w:r>
      <w:r w:rsidR="006C10E3" w:rsidRPr="00465C7C">
        <w:rPr>
          <w:i/>
          <w:iCs/>
          <w:sz w:val="18"/>
          <w:szCs w:val="18"/>
        </w:rPr>
        <w:t>P</w:t>
      </w:r>
      <w:r w:rsidRPr="00465C7C">
        <w:rPr>
          <w:i/>
          <w:iCs/>
          <w:sz w:val="18"/>
          <w:szCs w:val="18"/>
        </w:rPr>
        <w:t>rinciples</w:t>
      </w:r>
      <w:r w:rsidRPr="00465C7C">
        <w:rPr>
          <w:sz w:val="18"/>
          <w:szCs w:val="18"/>
        </w:rPr>
        <w:t xml:space="preserve">, </w:t>
      </w:r>
      <w:r w:rsidR="00BE13DB" w:rsidRPr="00465C7C">
        <w:rPr>
          <w:sz w:val="18"/>
          <w:szCs w:val="18"/>
        </w:rPr>
        <w:t xml:space="preserve">Version 4.1, </w:t>
      </w:r>
      <w:r w:rsidR="00213293" w:rsidRPr="00465C7C">
        <w:rPr>
          <w:sz w:val="18"/>
          <w:szCs w:val="18"/>
        </w:rPr>
        <w:t>Section</w:t>
      </w:r>
      <w:r w:rsidR="00213293">
        <w:rPr>
          <w:sz w:val="18"/>
          <w:szCs w:val="18"/>
        </w:rPr>
        <w:t> </w:t>
      </w:r>
      <w:r w:rsidRPr="00465C7C">
        <w:rPr>
          <w:sz w:val="18"/>
          <w:szCs w:val="18"/>
        </w:rPr>
        <w:t>3</w:t>
      </w:r>
      <w:r w:rsidR="009D6AB2" w:rsidRPr="00465C7C">
        <w:rPr>
          <w:sz w:val="18"/>
          <w:szCs w:val="18"/>
        </w:rPr>
        <w:t>.</w:t>
      </w:r>
    </w:p>
    <w:p w14:paraId="2A8C48A4" w14:textId="61F5D71F" w:rsidR="00A34E60" w:rsidRPr="00BB094A" w:rsidRDefault="00A34E60" w:rsidP="00CD2ADD">
      <w:pPr>
        <w:pStyle w:val="IMSDelivererGuidanceText"/>
      </w:pPr>
      <w:r w:rsidRPr="00BB094A">
        <w:t xml:space="preserve">Use this section to provide any additional details for </w:t>
      </w:r>
      <w:r w:rsidR="00843E82">
        <w:t>DE objective and scope clarity.</w:t>
      </w:r>
    </w:p>
    <w:p w14:paraId="59434DCE" w14:textId="705C03E1" w:rsidR="007E3B5D" w:rsidRDefault="006C10E3" w:rsidP="007E3B5D">
      <w:pPr>
        <w:pStyle w:val="IMSBodyText"/>
        <w:rPr>
          <w:lang w:eastAsia="en-AU"/>
        </w:rPr>
      </w:pPr>
      <w:r>
        <w:rPr>
          <w:color w:val="2B579A"/>
          <w:shd w:val="clear" w:color="auto" w:fill="E6E6E6"/>
          <w:lang w:eastAsia="en-AU"/>
        </w:rPr>
        <w:fldChar w:fldCharType="begin"/>
      </w:r>
      <w:r>
        <w:rPr>
          <w:lang w:eastAsia="en-AU"/>
        </w:rPr>
        <w:instrText xml:space="preserve"> REF _Ref118123946 \h </w:instrText>
      </w:r>
      <w:r>
        <w:rPr>
          <w:color w:val="2B579A"/>
          <w:shd w:val="clear" w:color="auto" w:fill="E6E6E6"/>
          <w:lang w:eastAsia="en-AU"/>
        </w:rPr>
      </w:r>
      <w:r>
        <w:rPr>
          <w:color w:val="2B579A"/>
          <w:shd w:val="clear" w:color="auto" w:fill="E6E6E6"/>
          <w:lang w:eastAsia="en-AU"/>
        </w:rPr>
        <w:fldChar w:fldCharType="separate"/>
      </w:r>
      <w:r w:rsidR="00D72726">
        <w:t xml:space="preserve">Table </w:t>
      </w:r>
      <w:r w:rsidR="00D72726">
        <w:rPr>
          <w:noProof/>
        </w:rPr>
        <w:t>3</w:t>
      </w:r>
      <w:r>
        <w:rPr>
          <w:color w:val="2B579A"/>
          <w:shd w:val="clear" w:color="auto" w:fill="E6E6E6"/>
          <w:lang w:eastAsia="en-AU"/>
        </w:rPr>
        <w:fldChar w:fldCharType="end"/>
      </w:r>
      <w:r w:rsidR="007E3B5D">
        <w:rPr>
          <w:lang w:eastAsia="en-AU"/>
        </w:rPr>
        <w:t xml:space="preserve"> lists the planned Digital Engineering deliverables and submissions to TfNSW.</w:t>
      </w:r>
    </w:p>
    <w:p w14:paraId="700FC2A1" w14:textId="43DF9900" w:rsidR="006C10E3" w:rsidRDefault="006C10E3" w:rsidP="004E4FEE">
      <w:pPr>
        <w:pStyle w:val="IMSClientGuidanceText"/>
      </w:pPr>
      <w:r w:rsidRPr="006C10E3">
        <w:lastRenderedPageBreak/>
        <w:t>Only list deliverables specific to DE and required by the DE Standards DMS-ST-202 and DMS-ST-207.</w:t>
      </w:r>
    </w:p>
    <w:p w14:paraId="7D538458" w14:textId="57CDEF50" w:rsidR="007E3B5D" w:rsidRDefault="006C10E3" w:rsidP="006C10E3">
      <w:pPr>
        <w:pStyle w:val="Caption"/>
      </w:pPr>
      <w:bookmarkStart w:id="17" w:name="_Ref118123946"/>
      <w:bookmarkStart w:id="18" w:name="_Toc148602100"/>
      <w:r>
        <w:t xml:space="preserve">Table </w:t>
      </w:r>
      <w:r>
        <w:fldChar w:fldCharType="begin"/>
      </w:r>
      <w:r>
        <w:instrText>SEQ Table \* ARABIC</w:instrText>
      </w:r>
      <w:r>
        <w:fldChar w:fldCharType="separate"/>
      </w:r>
      <w:r w:rsidR="00D72726">
        <w:rPr>
          <w:noProof/>
        </w:rPr>
        <w:t>3</w:t>
      </w:r>
      <w:r>
        <w:fldChar w:fldCharType="end"/>
      </w:r>
      <w:bookmarkEnd w:id="17"/>
      <w:r>
        <w:t xml:space="preserve"> – </w:t>
      </w:r>
      <w:bookmarkStart w:id="19" w:name="_Hlk118125587"/>
      <w:r w:rsidR="001E1199" w:rsidRPr="001E1199">
        <w:t>Digital Engineering deliverables summary</w:t>
      </w:r>
      <w:bookmarkEnd w:id="18"/>
    </w:p>
    <w:tbl>
      <w:tblPr>
        <w:tblStyle w:val="IMSTable"/>
        <w:tblW w:w="8494" w:type="dxa"/>
        <w:tblLook w:val="04A0" w:firstRow="1" w:lastRow="0" w:firstColumn="1" w:lastColumn="0" w:noHBand="0" w:noVBand="1"/>
      </w:tblPr>
      <w:tblGrid>
        <w:gridCol w:w="1555"/>
        <w:gridCol w:w="2241"/>
        <w:gridCol w:w="2349"/>
        <w:gridCol w:w="2349"/>
      </w:tblGrid>
      <w:tr w:rsidR="006C10E3" w:rsidRPr="004E09C9" w14:paraId="4678B698" w14:textId="5BC4637E" w:rsidTr="006C10E3">
        <w:trPr>
          <w:cnfStyle w:val="100000000000" w:firstRow="1" w:lastRow="0" w:firstColumn="0" w:lastColumn="0" w:oddVBand="0" w:evenVBand="0" w:oddHBand="0" w:evenHBand="0" w:firstRowFirstColumn="0" w:firstRowLastColumn="0" w:lastRowFirstColumn="0" w:lastRowLastColumn="0"/>
          <w:cantSplit/>
          <w:tblHeader/>
        </w:trPr>
        <w:tc>
          <w:tcPr>
            <w:tcW w:w="1555" w:type="dxa"/>
          </w:tcPr>
          <w:p w14:paraId="04F5A67F" w14:textId="1B7D804E" w:rsidR="006C10E3" w:rsidRPr="00A631F6" w:rsidRDefault="006C10E3" w:rsidP="006C10E3">
            <w:pPr>
              <w:pStyle w:val="IMSTableHeader"/>
            </w:pPr>
          </w:p>
        </w:tc>
        <w:tc>
          <w:tcPr>
            <w:tcW w:w="2241" w:type="dxa"/>
          </w:tcPr>
          <w:p w14:paraId="5F010DBB" w14:textId="5B7C7A32" w:rsidR="006C10E3" w:rsidRPr="00513FFE" w:rsidRDefault="006C10E3" w:rsidP="006C10E3">
            <w:pPr>
              <w:pStyle w:val="IMSTableHeader"/>
            </w:pPr>
            <w:r w:rsidRPr="007E181E">
              <w:t xml:space="preserve">Deliverable </w:t>
            </w:r>
          </w:p>
        </w:tc>
        <w:tc>
          <w:tcPr>
            <w:tcW w:w="2349" w:type="dxa"/>
          </w:tcPr>
          <w:p w14:paraId="415ACCC1" w14:textId="5168AA27" w:rsidR="006C10E3" w:rsidRPr="00513FFE" w:rsidRDefault="006C10E3" w:rsidP="006C10E3">
            <w:pPr>
              <w:pStyle w:val="IMSTableHeader"/>
            </w:pPr>
            <w:r w:rsidRPr="007E181E">
              <w:t>Description</w:t>
            </w:r>
          </w:p>
        </w:tc>
        <w:tc>
          <w:tcPr>
            <w:tcW w:w="2349" w:type="dxa"/>
          </w:tcPr>
          <w:p w14:paraId="1829B8E9" w14:textId="30739587" w:rsidR="006C10E3" w:rsidRPr="00513FFE" w:rsidRDefault="006C10E3" w:rsidP="006C10E3">
            <w:pPr>
              <w:pStyle w:val="IMSTableHeader"/>
            </w:pPr>
            <w:r w:rsidRPr="007E181E">
              <w:t xml:space="preserve">TfNSW </w:t>
            </w:r>
            <w:r>
              <w:t>s</w:t>
            </w:r>
            <w:r w:rsidRPr="007E181E">
              <w:t>ubmissions</w:t>
            </w:r>
          </w:p>
        </w:tc>
      </w:tr>
      <w:tr w:rsidR="00A701A9" w:rsidRPr="00A631F6" w14:paraId="4A7DB940" w14:textId="77777777" w:rsidTr="001E1199">
        <w:trPr>
          <w:cantSplit/>
        </w:trPr>
        <w:tc>
          <w:tcPr>
            <w:tcW w:w="1555" w:type="dxa"/>
          </w:tcPr>
          <w:p w14:paraId="02A5A5E3" w14:textId="05D9E0BE" w:rsidR="00A701A9" w:rsidRDefault="00A701A9" w:rsidP="00A701A9">
            <w:pPr>
              <w:pStyle w:val="IMSClientGuidanceTableText"/>
            </w:pPr>
            <w:r w:rsidRPr="00354424">
              <w:t>Project Management</w:t>
            </w:r>
          </w:p>
        </w:tc>
        <w:tc>
          <w:tcPr>
            <w:tcW w:w="2241" w:type="dxa"/>
          </w:tcPr>
          <w:p w14:paraId="27D9B501" w14:textId="128F90FF" w:rsidR="00A701A9" w:rsidRPr="04DAD44F" w:rsidRDefault="00A701A9" w:rsidP="00A701A9">
            <w:pPr>
              <w:pStyle w:val="IMSClientGuidanceTableText"/>
            </w:pPr>
            <w:r w:rsidRPr="007A4314">
              <w:t>DE Execution Plan</w:t>
            </w:r>
          </w:p>
        </w:tc>
        <w:tc>
          <w:tcPr>
            <w:tcW w:w="2349" w:type="dxa"/>
          </w:tcPr>
          <w:p w14:paraId="6601C267" w14:textId="28BA546A" w:rsidR="00A701A9" w:rsidRDefault="00A701A9" w:rsidP="00A701A9">
            <w:pPr>
              <w:pStyle w:val="IMSDelivererGuidanceTableText"/>
            </w:pPr>
            <w:r>
              <w:t>XXX</w:t>
            </w:r>
          </w:p>
        </w:tc>
        <w:tc>
          <w:tcPr>
            <w:tcW w:w="2349" w:type="dxa"/>
          </w:tcPr>
          <w:p w14:paraId="6C8BCE7E" w14:textId="0F452ED1" w:rsidR="00A701A9" w:rsidRPr="006C10E3" w:rsidRDefault="00A701A9" w:rsidP="00A701A9">
            <w:pPr>
              <w:pStyle w:val="IMSClientGuidanceTableText"/>
            </w:pPr>
            <w:r>
              <w:t>XXX</w:t>
            </w:r>
          </w:p>
        </w:tc>
      </w:tr>
      <w:tr w:rsidR="001E1199" w:rsidRPr="00A631F6" w14:paraId="41B9982B" w14:textId="13A777D9" w:rsidTr="001E1199">
        <w:trPr>
          <w:cantSplit/>
        </w:trPr>
        <w:tc>
          <w:tcPr>
            <w:tcW w:w="1555" w:type="dxa"/>
          </w:tcPr>
          <w:p w14:paraId="2001C222" w14:textId="0046CC2B" w:rsidR="001E1199" w:rsidRPr="00A631F6" w:rsidRDefault="001E1199" w:rsidP="001E1199">
            <w:pPr>
              <w:pStyle w:val="IMSClientGuidanceTableText"/>
            </w:pPr>
            <w:r>
              <w:t>BIM</w:t>
            </w:r>
          </w:p>
        </w:tc>
        <w:tc>
          <w:tcPr>
            <w:tcW w:w="2241" w:type="dxa"/>
          </w:tcPr>
          <w:p w14:paraId="7E814ED1" w14:textId="3EE308F8" w:rsidR="001E1199" w:rsidRPr="00A631F6" w:rsidRDefault="001E1199" w:rsidP="001E1199">
            <w:pPr>
              <w:pStyle w:val="IMSClientGuidanceTableText"/>
            </w:pPr>
            <w:r w:rsidRPr="04DAD44F">
              <w:t>TfNSW Submissions</w:t>
            </w:r>
          </w:p>
        </w:tc>
        <w:tc>
          <w:tcPr>
            <w:tcW w:w="2349" w:type="dxa"/>
          </w:tcPr>
          <w:p w14:paraId="37AD9465" w14:textId="7273093D" w:rsidR="001E1199" w:rsidRPr="00A631F6" w:rsidRDefault="001E1199" w:rsidP="001E1199">
            <w:pPr>
              <w:pStyle w:val="IMSDelivererGuidanceTableText"/>
            </w:pPr>
            <w:r>
              <w:t>XXX</w:t>
            </w:r>
          </w:p>
        </w:tc>
        <w:tc>
          <w:tcPr>
            <w:tcW w:w="2349" w:type="dxa"/>
          </w:tcPr>
          <w:p w14:paraId="1AAD71F6" w14:textId="6F123BDF" w:rsidR="001E1199" w:rsidRPr="00A631F6" w:rsidRDefault="001E1199" w:rsidP="001E1199">
            <w:pPr>
              <w:pStyle w:val="IMSClientGuidanceTableText"/>
            </w:pPr>
            <w:r w:rsidRPr="006C10E3">
              <w:t>Refer to Table 11: Agreed information exchange frequencies</w:t>
            </w:r>
          </w:p>
        </w:tc>
      </w:tr>
      <w:tr w:rsidR="001E1199" w:rsidRPr="00A631F6" w14:paraId="676864D6" w14:textId="0AF9B1B4" w:rsidTr="006C10E3">
        <w:trPr>
          <w:cantSplit/>
        </w:trPr>
        <w:tc>
          <w:tcPr>
            <w:tcW w:w="1555" w:type="dxa"/>
          </w:tcPr>
          <w:p w14:paraId="080F875C" w14:textId="0FD09CA3" w:rsidR="001E1199" w:rsidRPr="00A631F6" w:rsidRDefault="00E96CF2" w:rsidP="001E1199">
            <w:pPr>
              <w:pStyle w:val="IMSClientGuidanceTableText"/>
            </w:pPr>
            <w:r>
              <w:t>BIM</w:t>
            </w:r>
          </w:p>
        </w:tc>
        <w:tc>
          <w:tcPr>
            <w:tcW w:w="2241" w:type="dxa"/>
          </w:tcPr>
          <w:p w14:paraId="56C890D0" w14:textId="0B92DEDA" w:rsidR="001E1199" w:rsidRPr="00A631F6" w:rsidRDefault="00E96CF2" w:rsidP="001E1199">
            <w:pPr>
              <w:pStyle w:val="IMSClientGuidanceTableText"/>
            </w:pPr>
            <w:r>
              <w:t>Clash Detection Report</w:t>
            </w:r>
          </w:p>
        </w:tc>
        <w:tc>
          <w:tcPr>
            <w:tcW w:w="2349" w:type="dxa"/>
          </w:tcPr>
          <w:p w14:paraId="625E3450" w14:textId="2DD97624" w:rsidR="001E1199" w:rsidRPr="00A631F6" w:rsidRDefault="001E1199" w:rsidP="001E1199">
            <w:pPr>
              <w:pStyle w:val="IMSDelivererGuidanceTableText"/>
            </w:pPr>
            <w:r>
              <w:t>XXX</w:t>
            </w:r>
          </w:p>
        </w:tc>
        <w:tc>
          <w:tcPr>
            <w:tcW w:w="2349" w:type="dxa"/>
          </w:tcPr>
          <w:p w14:paraId="2822F6DF" w14:textId="2D82E1C4" w:rsidR="001E1199" w:rsidRPr="006C10E3" w:rsidRDefault="001E1199" w:rsidP="001E1199">
            <w:pPr>
              <w:pStyle w:val="IMSClientGuidanceTableText"/>
            </w:pPr>
            <w:r>
              <w:t>XXX</w:t>
            </w:r>
          </w:p>
        </w:tc>
      </w:tr>
      <w:tr w:rsidR="001E1199" w:rsidRPr="00A631F6" w14:paraId="079CAF20" w14:textId="481F04D3" w:rsidTr="006C10E3">
        <w:trPr>
          <w:cantSplit/>
        </w:trPr>
        <w:tc>
          <w:tcPr>
            <w:tcW w:w="1555" w:type="dxa"/>
          </w:tcPr>
          <w:p w14:paraId="64ABC6CD" w14:textId="0B96CFD4" w:rsidR="001E1199" w:rsidRPr="00A631F6" w:rsidRDefault="001E1199" w:rsidP="001E1199">
            <w:pPr>
              <w:pStyle w:val="IMSClientGuidanceTableText"/>
            </w:pPr>
            <w:r w:rsidRPr="00354424">
              <w:t>GIS</w:t>
            </w:r>
          </w:p>
        </w:tc>
        <w:tc>
          <w:tcPr>
            <w:tcW w:w="2241" w:type="dxa"/>
          </w:tcPr>
          <w:p w14:paraId="2CF68017" w14:textId="2D529B06" w:rsidR="001E1199" w:rsidRPr="00A631F6" w:rsidRDefault="001E1199" w:rsidP="001E1199">
            <w:pPr>
              <w:pStyle w:val="IMSClientGuidanceTableText"/>
            </w:pPr>
            <w:r w:rsidRPr="007A4314">
              <w:t>GIS Management Plan</w:t>
            </w:r>
          </w:p>
        </w:tc>
        <w:tc>
          <w:tcPr>
            <w:tcW w:w="2349" w:type="dxa"/>
          </w:tcPr>
          <w:p w14:paraId="5DB2E7F4" w14:textId="4E39EDFA" w:rsidR="001E1199" w:rsidRPr="00A631F6" w:rsidRDefault="001E1199" w:rsidP="001E1199">
            <w:pPr>
              <w:pStyle w:val="IMSDelivererGuidanceTableText"/>
            </w:pPr>
            <w:r>
              <w:t>XXX</w:t>
            </w:r>
          </w:p>
        </w:tc>
        <w:tc>
          <w:tcPr>
            <w:tcW w:w="2349" w:type="dxa"/>
          </w:tcPr>
          <w:p w14:paraId="6908F82E" w14:textId="77D8119A" w:rsidR="001E1199" w:rsidRPr="00A631F6" w:rsidRDefault="001E1199" w:rsidP="001E1199">
            <w:pPr>
              <w:pStyle w:val="IMSClientGuidanceTableText"/>
            </w:pPr>
            <w:r>
              <w:t>XXX</w:t>
            </w:r>
          </w:p>
        </w:tc>
      </w:tr>
      <w:tr w:rsidR="00A701A9" w:rsidRPr="00A631F6" w14:paraId="101802FD" w14:textId="77777777" w:rsidTr="006C10E3">
        <w:trPr>
          <w:cantSplit/>
        </w:trPr>
        <w:tc>
          <w:tcPr>
            <w:tcW w:w="1555" w:type="dxa"/>
          </w:tcPr>
          <w:p w14:paraId="1C4BAD24" w14:textId="1CD7E342" w:rsidR="00A701A9" w:rsidRPr="00354424" w:rsidRDefault="00A701A9" w:rsidP="00A701A9">
            <w:pPr>
              <w:pStyle w:val="IMSClientGuidanceTableText"/>
            </w:pPr>
            <w:r w:rsidRPr="00354424">
              <w:t>Time</w:t>
            </w:r>
          </w:p>
        </w:tc>
        <w:tc>
          <w:tcPr>
            <w:tcW w:w="2241" w:type="dxa"/>
          </w:tcPr>
          <w:p w14:paraId="1E3DF753" w14:textId="21361CC4" w:rsidR="00A701A9" w:rsidRPr="007A4314" w:rsidRDefault="00A701A9" w:rsidP="00A701A9">
            <w:pPr>
              <w:pStyle w:val="IMSClientGuidanceTableText"/>
            </w:pPr>
            <w:r w:rsidRPr="007A4314">
              <w:t>4D simulation</w:t>
            </w:r>
          </w:p>
        </w:tc>
        <w:tc>
          <w:tcPr>
            <w:tcW w:w="2349" w:type="dxa"/>
          </w:tcPr>
          <w:p w14:paraId="4A45FC4D" w14:textId="33FA511D" w:rsidR="00A701A9" w:rsidRDefault="00A701A9" w:rsidP="00A701A9">
            <w:pPr>
              <w:pStyle w:val="IMSDelivererGuidanceTableText"/>
            </w:pPr>
            <w:r>
              <w:t>XXX</w:t>
            </w:r>
          </w:p>
        </w:tc>
        <w:tc>
          <w:tcPr>
            <w:tcW w:w="2349" w:type="dxa"/>
          </w:tcPr>
          <w:p w14:paraId="79ECE4F2" w14:textId="25068B12" w:rsidR="00A701A9" w:rsidRDefault="00A701A9" w:rsidP="00A701A9">
            <w:pPr>
              <w:pStyle w:val="IMSClientGuidanceTableText"/>
            </w:pPr>
            <w:r>
              <w:t>XXX</w:t>
            </w:r>
          </w:p>
        </w:tc>
      </w:tr>
      <w:tr w:rsidR="001E1199" w:rsidRPr="00A631F6" w14:paraId="2C0C8EC6" w14:textId="77777777" w:rsidTr="006C10E3">
        <w:trPr>
          <w:cantSplit/>
        </w:trPr>
        <w:tc>
          <w:tcPr>
            <w:tcW w:w="1555" w:type="dxa"/>
          </w:tcPr>
          <w:p w14:paraId="46F3317A" w14:textId="74250006" w:rsidR="001E1199" w:rsidRPr="00A631F6" w:rsidRDefault="001E1199" w:rsidP="001E1199">
            <w:pPr>
              <w:pStyle w:val="IMSClientGuidanceTableText"/>
            </w:pPr>
            <w:r w:rsidRPr="00354424">
              <w:t>Visualisation</w:t>
            </w:r>
          </w:p>
        </w:tc>
        <w:tc>
          <w:tcPr>
            <w:tcW w:w="2241" w:type="dxa"/>
          </w:tcPr>
          <w:p w14:paraId="7ABDFAD8" w14:textId="2F9DB296" w:rsidR="001E1199" w:rsidRPr="00A631F6" w:rsidRDefault="001E1199" w:rsidP="001E1199">
            <w:pPr>
              <w:pStyle w:val="IMSClientGuidanceTableText"/>
            </w:pPr>
            <w:r w:rsidRPr="007A4314">
              <w:t>Visualisation</w:t>
            </w:r>
          </w:p>
        </w:tc>
        <w:tc>
          <w:tcPr>
            <w:tcW w:w="2349" w:type="dxa"/>
          </w:tcPr>
          <w:p w14:paraId="654D3564" w14:textId="5ADB90FF" w:rsidR="001E1199" w:rsidRPr="00A631F6" w:rsidRDefault="001E1199" w:rsidP="001E1199">
            <w:pPr>
              <w:pStyle w:val="IMSDelivererGuidanceTableText"/>
            </w:pPr>
            <w:r>
              <w:t>XXX</w:t>
            </w:r>
          </w:p>
        </w:tc>
        <w:tc>
          <w:tcPr>
            <w:tcW w:w="2349" w:type="dxa"/>
          </w:tcPr>
          <w:p w14:paraId="5E062028" w14:textId="20A3F5C1" w:rsidR="001E1199" w:rsidRPr="00A631F6" w:rsidRDefault="001E1199" w:rsidP="001E1199">
            <w:pPr>
              <w:pStyle w:val="IMSClientGuidanceTableText"/>
            </w:pPr>
            <w:r>
              <w:t>XXX</w:t>
            </w:r>
          </w:p>
        </w:tc>
      </w:tr>
      <w:tr w:rsidR="001E1199" w:rsidRPr="00A631F6" w14:paraId="40E6B2E2" w14:textId="77777777" w:rsidTr="006C10E3">
        <w:trPr>
          <w:cantSplit/>
        </w:trPr>
        <w:tc>
          <w:tcPr>
            <w:tcW w:w="1555" w:type="dxa"/>
          </w:tcPr>
          <w:p w14:paraId="31C8E227" w14:textId="4A7ECA49" w:rsidR="001E1199" w:rsidRPr="00A631F6" w:rsidRDefault="001E1199" w:rsidP="001E1199">
            <w:pPr>
              <w:pStyle w:val="IMSClientGuidanceTableText"/>
            </w:pPr>
            <w:r w:rsidRPr="00354424">
              <w:t>Asset Data</w:t>
            </w:r>
          </w:p>
        </w:tc>
        <w:tc>
          <w:tcPr>
            <w:tcW w:w="2241" w:type="dxa"/>
          </w:tcPr>
          <w:p w14:paraId="0298C7AA" w14:textId="728F3F82" w:rsidR="001E1199" w:rsidRPr="00A631F6" w:rsidRDefault="00E70842" w:rsidP="001E1199">
            <w:pPr>
              <w:pStyle w:val="IMSClientGuidanceTableText"/>
            </w:pPr>
            <w:r>
              <w:t xml:space="preserve">DE </w:t>
            </w:r>
            <w:r w:rsidR="001E1199" w:rsidRPr="007A4314">
              <w:t>Asset Register</w:t>
            </w:r>
          </w:p>
        </w:tc>
        <w:tc>
          <w:tcPr>
            <w:tcW w:w="2349" w:type="dxa"/>
          </w:tcPr>
          <w:p w14:paraId="3A3081E6" w14:textId="5A904C34" w:rsidR="001E1199" w:rsidRPr="00A631F6" w:rsidRDefault="001E1199" w:rsidP="001E1199">
            <w:pPr>
              <w:pStyle w:val="IMSDelivererGuidanceTableText"/>
            </w:pPr>
            <w:r>
              <w:t>XXX</w:t>
            </w:r>
          </w:p>
        </w:tc>
        <w:tc>
          <w:tcPr>
            <w:tcW w:w="2349" w:type="dxa"/>
          </w:tcPr>
          <w:p w14:paraId="71F436C9" w14:textId="5AD6D947" w:rsidR="001E1199" w:rsidRPr="00A631F6" w:rsidRDefault="001E1199" w:rsidP="001E1199">
            <w:pPr>
              <w:pStyle w:val="IMSClientGuidanceTableText"/>
            </w:pPr>
            <w:r>
              <w:t>XXX</w:t>
            </w:r>
          </w:p>
        </w:tc>
      </w:tr>
      <w:tr w:rsidR="001E1199" w:rsidRPr="00A631F6" w14:paraId="2A022700" w14:textId="77777777" w:rsidTr="006C10E3">
        <w:trPr>
          <w:cantSplit/>
        </w:trPr>
        <w:tc>
          <w:tcPr>
            <w:tcW w:w="1555" w:type="dxa"/>
          </w:tcPr>
          <w:p w14:paraId="7BC1220D" w14:textId="77777777" w:rsidR="001E1199" w:rsidRPr="00A631F6" w:rsidRDefault="001E1199" w:rsidP="001E1199">
            <w:pPr>
              <w:pStyle w:val="IMSTableText"/>
            </w:pPr>
          </w:p>
        </w:tc>
        <w:tc>
          <w:tcPr>
            <w:tcW w:w="2241" w:type="dxa"/>
          </w:tcPr>
          <w:p w14:paraId="3B444C8D" w14:textId="25674585" w:rsidR="001E1199" w:rsidRPr="00A631F6" w:rsidRDefault="001E1199" w:rsidP="001E1199">
            <w:pPr>
              <w:pStyle w:val="IMSDelivererGuidanceTableText"/>
            </w:pPr>
            <w:r>
              <w:t>XXX</w:t>
            </w:r>
          </w:p>
        </w:tc>
        <w:tc>
          <w:tcPr>
            <w:tcW w:w="2349" w:type="dxa"/>
          </w:tcPr>
          <w:p w14:paraId="46399291" w14:textId="64AF9DF0" w:rsidR="001E1199" w:rsidRPr="00A631F6" w:rsidRDefault="001E1199" w:rsidP="001E1199">
            <w:pPr>
              <w:pStyle w:val="IMSDelivererGuidanceTableText"/>
            </w:pPr>
            <w:r>
              <w:t>XXX</w:t>
            </w:r>
          </w:p>
        </w:tc>
        <w:tc>
          <w:tcPr>
            <w:tcW w:w="2349" w:type="dxa"/>
          </w:tcPr>
          <w:p w14:paraId="29B89A3F" w14:textId="2ECA9045" w:rsidR="001E1199" w:rsidRPr="00A631F6" w:rsidRDefault="001E1199" w:rsidP="001E1199">
            <w:pPr>
              <w:pStyle w:val="IMSDelivererGuidanceTableText"/>
            </w:pPr>
            <w:r>
              <w:t>XXX</w:t>
            </w:r>
          </w:p>
        </w:tc>
      </w:tr>
    </w:tbl>
    <w:p w14:paraId="20F71E04" w14:textId="2CB7D4DF" w:rsidR="006C10E3" w:rsidRDefault="006C10E3" w:rsidP="006C10E3">
      <w:pPr>
        <w:pStyle w:val="IMSBodyText"/>
        <w:rPr>
          <w:lang w:eastAsia="en-AU"/>
        </w:rPr>
      </w:pPr>
    </w:p>
    <w:p w14:paraId="23F10B75" w14:textId="42F28C48" w:rsidR="006C10E3" w:rsidRDefault="006C10E3" w:rsidP="00BF03CA">
      <w:pPr>
        <w:pStyle w:val="Heading2"/>
      </w:pPr>
      <w:bookmarkStart w:id="20" w:name="_Toc148602005"/>
      <w:bookmarkEnd w:id="19"/>
      <w:r>
        <w:t>Digital Engineering risks</w:t>
      </w:r>
      <w:bookmarkEnd w:id="20"/>
    </w:p>
    <w:p w14:paraId="0C040997" w14:textId="7CBFCED9" w:rsidR="00F52553" w:rsidRPr="00F52553" w:rsidRDefault="006C10E3" w:rsidP="00F52553">
      <w:pPr>
        <w:pStyle w:val="IMSDelivererGuidanceText"/>
      </w:pPr>
      <w:r>
        <w:t xml:space="preserve">Insert here any </w:t>
      </w:r>
      <w:r w:rsidR="00B8158B">
        <w:t xml:space="preserve">key project </w:t>
      </w:r>
      <w:r>
        <w:t xml:space="preserve">risks the contractor identifies </w:t>
      </w:r>
      <w:r w:rsidR="00F52553" w:rsidRPr="00F52553">
        <w:t>with potential to impact on DE delivery for this project.</w:t>
      </w:r>
    </w:p>
    <w:p w14:paraId="59D6C13A" w14:textId="758D17FD" w:rsidR="006C10E3" w:rsidRDefault="006C10E3" w:rsidP="00B77677">
      <w:pPr>
        <w:pStyle w:val="Heading2"/>
      </w:pPr>
      <w:bookmarkStart w:id="21" w:name="_Toc118819931"/>
      <w:bookmarkStart w:id="22" w:name="_Toc118820563"/>
      <w:bookmarkStart w:id="23" w:name="_Toc120011015"/>
      <w:bookmarkStart w:id="24" w:name="_Toc120019452"/>
      <w:bookmarkStart w:id="25" w:name="_Toc120026286"/>
      <w:bookmarkStart w:id="26" w:name="_Toc120089895"/>
      <w:bookmarkStart w:id="27" w:name="_Toc148602006"/>
      <w:bookmarkEnd w:id="21"/>
      <w:bookmarkEnd w:id="22"/>
      <w:bookmarkEnd w:id="23"/>
      <w:bookmarkEnd w:id="24"/>
      <w:bookmarkEnd w:id="25"/>
      <w:bookmarkEnd w:id="26"/>
      <w:r>
        <w:t xml:space="preserve">Innovation and value adding </w:t>
      </w:r>
      <w:proofErr w:type="gramStart"/>
      <w:r>
        <w:t>opportunities</w:t>
      </w:r>
      <w:bookmarkEnd w:id="27"/>
      <w:proofErr w:type="gramEnd"/>
    </w:p>
    <w:p w14:paraId="1EBFAD4E" w14:textId="77777777" w:rsidR="006C10E3" w:rsidRDefault="006C10E3" w:rsidP="006C10E3">
      <w:pPr>
        <w:pStyle w:val="IMSBodyText"/>
        <w:rPr>
          <w:lang w:eastAsia="en-AU"/>
        </w:rPr>
      </w:pPr>
      <w:r>
        <w:rPr>
          <w:lang w:eastAsia="en-AU"/>
        </w:rPr>
        <w:t xml:space="preserve">It is recommended that each project demonstrates innovation or opportunities to add value to improve the delivery and overall outcomes of the project. </w:t>
      </w:r>
    </w:p>
    <w:p w14:paraId="3A685E01" w14:textId="77777777" w:rsidR="006C10E3" w:rsidRDefault="006C10E3" w:rsidP="00B77677">
      <w:pPr>
        <w:pStyle w:val="IMSDelivererGuidanceText"/>
      </w:pPr>
      <w:r>
        <w:t>The contractor is encouraged to highlight any additional opportunities for innovation or value adding here.</w:t>
      </w:r>
    </w:p>
    <w:p w14:paraId="50EB2FF1" w14:textId="3D60BC77" w:rsidR="006C10E3" w:rsidRDefault="006C10E3" w:rsidP="00BD5FA9">
      <w:pPr>
        <w:pStyle w:val="Heading2"/>
      </w:pPr>
      <w:bookmarkStart w:id="28" w:name="_Toc148602007"/>
      <w:r>
        <w:t>Roles and responsibilities</w:t>
      </w:r>
      <w:bookmarkEnd w:id="28"/>
    </w:p>
    <w:p w14:paraId="7489B9CF" w14:textId="77777777" w:rsidR="00213293" w:rsidRDefault="009D6AB2" w:rsidP="009D6AB2">
      <w:pPr>
        <w:pStyle w:val="IMSBodyTextSmall"/>
      </w:pPr>
      <w:r w:rsidRPr="009D6AB2">
        <w:rPr>
          <w:b/>
          <w:bCs/>
        </w:rPr>
        <w:t>DE references</w:t>
      </w:r>
      <w:r>
        <w:t>:</w:t>
      </w:r>
    </w:p>
    <w:p w14:paraId="699B19BF" w14:textId="2153FB72" w:rsidR="006C10E3" w:rsidRPr="00EF1180" w:rsidRDefault="006C10E3" w:rsidP="00B77677">
      <w:pPr>
        <w:pStyle w:val="IMSListBullet"/>
        <w:rPr>
          <w:szCs w:val="18"/>
        </w:rPr>
      </w:pPr>
      <w:r w:rsidRPr="00B77677">
        <w:rPr>
          <w:sz w:val="18"/>
          <w:szCs w:val="18"/>
        </w:rPr>
        <w:t xml:space="preserve">DMS-ST-207 </w:t>
      </w:r>
      <w:r w:rsidR="00BD5FA9" w:rsidRPr="00B77677">
        <w:rPr>
          <w:sz w:val="18"/>
          <w:szCs w:val="18"/>
        </w:rPr>
        <w:t xml:space="preserve">– </w:t>
      </w:r>
      <w:r w:rsidRPr="00B77677">
        <w:rPr>
          <w:i/>
          <w:iCs/>
          <w:sz w:val="18"/>
          <w:szCs w:val="18"/>
        </w:rPr>
        <w:t>Digital Engineering Standard, Part 2</w:t>
      </w:r>
      <w:r w:rsidR="00BD5FA9" w:rsidRPr="00B77677">
        <w:rPr>
          <w:i/>
          <w:iCs/>
          <w:sz w:val="18"/>
          <w:szCs w:val="18"/>
        </w:rPr>
        <w:t xml:space="preserve">: </w:t>
      </w:r>
      <w:r w:rsidRPr="00B77677">
        <w:rPr>
          <w:i/>
          <w:iCs/>
          <w:sz w:val="18"/>
          <w:szCs w:val="18"/>
        </w:rPr>
        <w:t>Requirements</w:t>
      </w:r>
      <w:r w:rsidRPr="00B77677">
        <w:rPr>
          <w:sz w:val="18"/>
          <w:szCs w:val="18"/>
        </w:rPr>
        <w:t xml:space="preserve">, </w:t>
      </w:r>
      <w:r w:rsidR="00BE13DB" w:rsidRPr="00B77677">
        <w:rPr>
          <w:sz w:val="18"/>
          <w:szCs w:val="18"/>
        </w:rPr>
        <w:t xml:space="preserve">Version 4.1, </w:t>
      </w:r>
      <w:r w:rsidRPr="00B77677">
        <w:rPr>
          <w:sz w:val="18"/>
          <w:szCs w:val="18"/>
        </w:rPr>
        <w:t>Section 7</w:t>
      </w:r>
      <w:r w:rsidR="009D6AB2" w:rsidRPr="00B77677">
        <w:rPr>
          <w:sz w:val="18"/>
          <w:szCs w:val="18"/>
        </w:rPr>
        <w:t>.</w:t>
      </w:r>
    </w:p>
    <w:p w14:paraId="22F98B1E" w14:textId="7DF5EAD0" w:rsidR="00C11978" w:rsidRDefault="00C11978" w:rsidP="00B77677">
      <w:pPr>
        <w:pStyle w:val="Heading3"/>
      </w:pPr>
      <w:bookmarkStart w:id="29" w:name="_Toc148602008"/>
      <w:r>
        <w:t>Project team</w:t>
      </w:r>
      <w:bookmarkEnd w:id="29"/>
    </w:p>
    <w:p w14:paraId="53787985" w14:textId="11B2D74A" w:rsidR="00B03F60" w:rsidRDefault="00B03F60" w:rsidP="00B03F60">
      <w:pPr>
        <w:pStyle w:val="IMSBodyText"/>
        <w:rPr>
          <w:lang w:eastAsia="en-AU"/>
        </w:rPr>
      </w:pPr>
      <w:r>
        <w:rPr>
          <w:lang w:eastAsia="en-AU"/>
        </w:rPr>
        <w:t xml:space="preserve">Table 4 </w:t>
      </w:r>
      <w:r w:rsidR="00BE1E7A">
        <w:rPr>
          <w:lang w:eastAsia="en-AU"/>
        </w:rPr>
        <w:t>lists</w:t>
      </w:r>
      <w:r>
        <w:rPr>
          <w:lang w:eastAsia="en-AU"/>
        </w:rPr>
        <w:t xml:space="preserve"> project team </w:t>
      </w:r>
      <w:r w:rsidR="00BE1E7A">
        <w:rPr>
          <w:lang w:eastAsia="en-AU"/>
        </w:rPr>
        <w:t>role and contact details.</w:t>
      </w:r>
    </w:p>
    <w:p w14:paraId="5DC4600F" w14:textId="1A15FD08" w:rsidR="00BD5FA9" w:rsidRDefault="00BD5FA9" w:rsidP="00324B08">
      <w:pPr>
        <w:pStyle w:val="Caption"/>
      </w:pPr>
      <w:bookmarkStart w:id="30" w:name="_Toc148602101"/>
      <w:r>
        <w:lastRenderedPageBreak/>
        <w:t xml:space="preserve">Table </w:t>
      </w:r>
      <w:r>
        <w:fldChar w:fldCharType="begin"/>
      </w:r>
      <w:r>
        <w:instrText>SEQ Table \* ARABIC</w:instrText>
      </w:r>
      <w:r>
        <w:fldChar w:fldCharType="separate"/>
      </w:r>
      <w:r w:rsidR="00D72726">
        <w:rPr>
          <w:noProof/>
        </w:rPr>
        <w:t>4</w:t>
      </w:r>
      <w:r>
        <w:fldChar w:fldCharType="end"/>
      </w:r>
      <w:r>
        <w:t xml:space="preserve"> – Project team</w:t>
      </w:r>
      <w:bookmarkEnd w:id="30"/>
    </w:p>
    <w:tbl>
      <w:tblPr>
        <w:tblStyle w:val="IMSTable"/>
        <w:tblW w:w="8494" w:type="dxa"/>
        <w:tblLook w:val="04A0" w:firstRow="1" w:lastRow="0" w:firstColumn="1" w:lastColumn="0" w:noHBand="0" w:noVBand="1"/>
      </w:tblPr>
      <w:tblGrid>
        <w:gridCol w:w="2405"/>
        <w:gridCol w:w="1985"/>
        <w:gridCol w:w="1984"/>
        <w:gridCol w:w="2120"/>
      </w:tblGrid>
      <w:tr w:rsidR="00BD5FA9" w:rsidRPr="004E09C9" w14:paraId="1B6AE327" w14:textId="77777777" w:rsidTr="6B9D4627">
        <w:trPr>
          <w:cnfStyle w:val="100000000000" w:firstRow="1" w:lastRow="0" w:firstColumn="0" w:lastColumn="0" w:oddVBand="0" w:evenVBand="0" w:oddHBand="0" w:evenHBand="0" w:firstRowFirstColumn="0" w:firstRowLastColumn="0" w:lastRowFirstColumn="0" w:lastRowLastColumn="0"/>
          <w:cantSplit/>
          <w:tblHeader/>
        </w:trPr>
        <w:tc>
          <w:tcPr>
            <w:tcW w:w="2405" w:type="dxa"/>
          </w:tcPr>
          <w:p w14:paraId="51A5F744" w14:textId="0F31EBB2" w:rsidR="00BD5FA9" w:rsidRPr="00A631F6" w:rsidRDefault="00BD5FA9" w:rsidP="00BD5FA9">
            <w:pPr>
              <w:pStyle w:val="IMSTableHeader"/>
            </w:pPr>
            <w:r w:rsidRPr="002A6732">
              <w:t xml:space="preserve">DE </w:t>
            </w:r>
            <w:r>
              <w:t>r</w:t>
            </w:r>
            <w:r w:rsidRPr="002A6732">
              <w:t>ole</w:t>
            </w:r>
          </w:p>
        </w:tc>
        <w:tc>
          <w:tcPr>
            <w:tcW w:w="1985" w:type="dxa"/>
          </w:tcPr>
          <w:p w14:paraId="670BC10B" w14:textId="46F5FA3C" w:rsidR="00BD5FA9" w:rsidRPr="00513FFE" w:rsidRDefault="00BD5FA9" w:rsidP="00BD5FA9">
            <w:pPr>
              <w:pStyle w:val="IMSTableHeader"/>
            </w:pPr>
            <w:r w:rsidRPr="002A6732">
              <w:t xml:space="preserve">Contact </w:t>
            </w:r>
            <w:r>
              <w:t>n</w:t>
            </w:r>
            <w:r w:rsidRPr="002A6732">
              <w:t>ame</w:t>
            </w:r>
          </w:p>
        </w:tc>
        <w:tc>
          <w:tcPr>
            <w:tcW w:w="1984" w:type="dxa"/>
          </w:tcPr>
          <w:p w14:paraId="48F9BEED" w14:textId="620C09B8" w:rsidR="00BD5FA9" w:rsidRPr="00513FFE" w:rsidRDefault="00BD5FA9" w:rsidP="00BD5FA9">
            <w:pPr>
              <w:pStyle w:val="IMSTableHeader"/>
            </w:pPr>
            <w:r w:rsidRPr="002A6732">
              <w:t>Company</w:t>
            </w:r>
          </w:p>
        </w:tc>
        <w:tc>
          <w:tcPr>
            <w:tcW w:w="2120" w:type="dxa"/>
          </w:tcPr>
          <w:p w14:paraId="301E7492" w14:textId="37368222" w:rsidR="00BD5FA9" w:rsidRPr="00513FFE" w:rsidRDefault="00BD5FA9" w:rsidP="00BD5FA9">
            <w:pPr>
              <w:pStyle w:val="IMSTableHeader"/>
            </w:pPr>
            <w:r w:rsidRPr="002A6732">
              <w:t xml:space="preserve">Contact </w:t>
            </w:r>
            <w:r>
              <w:t>d</w:t>
            </w:r>
            <w:r w:rsidRPr="002A6732">
              <w:t>etails</w:t>
            </w:r>
          </w:p>
        </w:tc>
      </w:tr>
      <w:tr w:rsidR="00BD5FA9" w:rsidRPr="00A631F6" w14:paraId="543C20A0" w14:textId="77777777" w:rsidTr="6B9D4627">
        <w:trPr>
          <w:cantSplit/>
        </w:trPr>
        <w:tc>
          <w:tcPr>
            <w:tcW w:w="2405" w:type="dxa"/>
          </w:tcPr>
          <w:p w14:paraId="6E990809" w14:textId="32AA3A08" w:rsidR="00BD5FA9" w:rsidRPr="00A631F6" w:rsidRDefault="00BD5FA9" w:rsidP="00BD5FA9">
            <w:pPr>
              <w:pStyle w:val="IMSTableText"/>
            </w:pPr>
            <w:r w:rsidRPr="000D692F">
              <w:t>TfNSW Project Manager</w:t>
            </w:r>
          </w:p>
        </w:tc>
        <w:tc>
          <w:tcPr>
            <w:tcW w:w="1985" w:type="dxa"/>
          </w:tcPr>
          <w:p w14:paraId="7FD63C4C" w14:textId="22CFBA20" w:rsidR="00BD5FA9" w:rsidRPr="00A631F6" w:rsidRDefault="00BD5FA9" w:rsidP="00956785">
            <w:pPr>
              <w:pStyle w:val="IMSClientGuidanceTableText"/>
            </w:pPr>
            <w:r>
              <w:t>XXXX</w:t>
            </w:r>
          </w:p>
        </w:tc>
        <w:tc>
          <w:tcPr>
            <w:tcW w:w="1984" w:type="dxa"/>
          </w:tcPr>
          <w:p w14:paraId="58D439B3" w14:textId="499E9BFD" w:rsidR="00BD5FA9" w:rsidRPr="00A631F6" w:rsidRDefault="00BD5FA9" w:rsidP="00BD5FA9">
            <w:pPr>
              <w:pStyle w:val="IMSTableText"/>
            </w:pPr>
            <w:r w:rsidRPr="00985B02">
              <w:t>TfNSW</w:t>
            </w:r>
          </w:p>
        </w:tc>
        <w:tc>
          <w:tcPr>
            <w:tcW w:w="2120" w:type="dxa"/>
          </w:tcPr>
          <w:p w14:paraId="60B67F3D" w14:textId="78F898A8" w:rsidR="00BD5FA9" w:rsidRPr="00A631F6" w:rsidRDefault="00BD5FA9" w:rsidP="00956785">
            <w:pPr>
              <w:pStyle w:val="IMSClientGuidanceTableText"/>
            </w:pPr>
            <w:r>
              <w:t>XXXX</w:t>
            </w:r>
          </w:p>
        </w:tc>
      </w:tr>
      <w:tr w:rsidR="00BD5FA9" w:rsidRPr="00A631F6" w14:paraId="0543337A" w14:textId="77777777" w:rsidTr="6B9D4627">
        <w:trPr>
          <w:cantSplit/>
        </w:trPr>
        <w:tc>
          <w:tcPr>
            <w:tcW w:w="2405" w:type="dxa"/>
          </w:tcPr>
          <w:p w14:paraId="21BC6F52" w14:textId="4781250A" w:rsidR="00BD5FA9" w:rsidRPr="00A631F6" w:rsidRDefault="00BD5FA9" w:rsidP="00BD5FA9">
            <w:pPr>
              <w:pStyle w:val="IMSTableText"/>
            </w:pPr>
            <w:r w:rsidRPr="000D692F">
              <w:t>TfNSW Technical Manager</w:t>
            </w:r>
          </w:p>
        </w:tc>
        <w:tc>
          <w:tcPr>
            <w:tcW w:w="1985" w:type="dxa"/>
          </w:tcPr>
          <w:p w14:paraId="5507646B" w14:textId="5EBE1797" w:rsidR="00BD5FA9" w:rsidRPr="00A631F6" w:rsidRDefault="00BD5FA9" w:rsidP="00956785">
            <w:pPr>
              <w:pStyle w:val="IMSClientGuidanceTableText"/>
            </w:pPr>
            <w:r>
              <w:t>XXXX</w:t>
            </w:r>
          </w:p>
        </w:tc>
        <w:tc>
          <w:tcPr>
            <w:tcW w:w="1984" w:type="dxa"/>
          </w:tcPr>
          <w:p w14:paraId="17A44F97" w14:textId="64D3245B" w:rsidR="00BD5FA9" w:rsidRPr="00A631F6" w:rsidRDefault="00BD5FA9" w:rsidP="00BD5FA9">
            <w:pPr>
              <w:pStyle w:val="IMSTableText"/>
            </w:pPr>
            <w:r w:rsidRPr="00985B02">
              <w:t>TfNSW</w:t>
            </w:r>
          </w:p>
        </w:tc>
        <w:tc>
          <w:tcPr>
            <w:tcW w:w="2120" w:type="dxa"/>
          </w:tcPr>
          <w:p w14:paraId="158E0ADB" w14:textId="765D9728" w:rsidR="00BD5FA9" w:rsidRPr="006C10E3" w:rsidRDefault="00BD5FA9" w:rsidP="00956785">
            <w:pPr>
              <w:pStyle w:val="IMSClientGuidanceTableText"/>
            </w:pPr>
            <w:r>
              <w:t>XXXX</w:t>
            </w:r>
          </w:p>
        </w:tc>
      </w:tr>
      <w:tr w:rsidR="00BD5FA9" w:rsidRPr="00A631F6" w14:paraId="3EE580B2" w14:textId="77777777" w:rsidTr="6B9D4627">
        <w:trPr>
          <w:cantSplit/>
        </w:trPr>
        <w:tc>
          <w:tcPr>
            <w:tcW w:w="2405" w:type="dxa"/>
          </w:tcPr>
          <w:p w14:paraId="7E1A8078" w14:textId="4076CC32" w:rsidR="00BD5FA9" w:rsidRPr="00A631F6" w:rsidRDefault="00BD5FA9" w:rsidP="00BD5FA9">
            <w:pPr>
              <w:pStyle w:val="IMSTableText"/>
            </w:pPr>
            <w:r w:rsidRPr="000D692F">
              <w:t>TfNSW DE Manager</w:t>
            </w:r>
          </w:p>
        </w:tc>
        <w:tc>
          <w:tcPr>
            <w:tcW w:w="1985" w:type="dxa"/>
          </w:tcPr>
          <w:p w14:paraId="59BF81CA" w14:textId="02F5844C" w:rsidR="00BD5FA9" w:rsidRPr="00A631F6" w:rsidRDefault="00BD5FA9" w:rsidP="00956785">
            <w:pPr>
              <w:pStyle w:val="IMSClientGuidanceTableText"/>
            </w:pPr>
            <w:r>
              <w:t>XXXX</w:t>
            </w:r>
          </w:p>
        </w:tc>
        <w:tc>
          <w:tcPr>
            <w:tcW w:w="1984" w:type="dxa"/>
          </w:tcPr>
          <w:p w14:paraId="22E30883" w14:textId="1326A309" w:rsidR="00BD5FA9" w:rsidRPr="00A631F6" w:rsidRDefault="00BD5FA9" w:rsidP="00BD5FA9">
            <w:pPr>
              <w:pStyle w:val="IMSTableText"/>
            </w:pPr>
            <w:r w:rsidRPr="00985B02">
              <w:t>TfNSW</w:t>
            </w:r>
          </w:p>
        </w:tc>
        <w:tc>
          <w:tcPr>
            <w:tcW w:w="2120" w:type="dxa"/>
          </w:tcPr>
          <w:p w14:paraId="7ACA532B" w14:textId="268B71AB" w:rsidR="00BD5FA9" w:rsidRPr="00A631F6" w:rsidRDefault="00BD5FA9" w:rsidP="00956785">
            <w:pPr>
              <w:pStyle w:val="IMSClientGuidanceTableText"/>
            </w:pPr>
            <w:r>
              <w:t>XXXX</w:t>
            </w:r>
          </w:p>
        </w:tc>
      </w:tr>
      <w:tr w:rsidR="6B9D4627" w14:paraId="41070EA5" w14:textId="77777777" w:rsidTr="6B9D4627">
        <w:trPr>
          <w:cantSplit/>
          <w:trHeight w:val="300"/>
        </w:trPr>
        <w:tc>
          <w:tcPr>
            <w:tcW w:w="2405" w:type="dxa"/>
          </w:tcPr>
          <w:p w14:paraId="53252F73" w14:textId="3FFED8CE" w:rsidR="13A1F5EC" w:rsidRDefault="13A1F5EC" w:rsidP="00EE268B">
            <w:pPr>
              <w:pStyle w:val="IMSTableText"/>
            </w:pPr>
            <w:r>
              <w:t>TfNSW GIS Manager</w:t>
            </w:r>
          </w:p>
        </w:tc>
        <w:tc>
          <w:tcPr>
            <w:tcW w:w="1985" w:type="dxa"/>
          </w:tcPr>
          <w:p w14:paraId="5F4A4D9F" w14:textId="1E5DA22C" w:rsidR="13A1F5EC" w:rsidRDefault="13A1F5EC" w:rsidP="00EE268B">
            <w:pPr>
              <w:pStyle w:val="IMSClientGuidanceTableText"/>
            </w:pPr>
            <w:r>
              <w:t>XXXX</w:t>
            </w:r>
          </w:p>
        </w:tc>
        <w:tc>
          <w:tcPr>
            <w:tcW w:w="1984" w:type="dxa"/>
          </w:tcPr>
          <w:p w14:paraId="44BB6789" w14:textId="0016A6A5" w:rsidR="13A1F5EC" w:rsidRDefault="13A1F5EC" w:rsidP="00EE268B">
            <w:pPr>
              <w:pStyle w:val="IMSTableText"/>
            </w:pPr>
            <w:r>
              <w:t>TfNSW</w:t>
            </w:r>
          </w:p>
        </w:tc>
        <w:tc>
          <w:tcPr>
            <w:tcW w:w="2120" w:type="dxa"/>
          </w:tcPr>
          <w:p w14:paraId="060FE862" w14:textId="3ACE1365" w:rsidR="13A1F5EC" w:rsidRDefault="13A1F5EC" w:rsidP="00EE268B">
            <w:pPr>
              <w:pStyle w:val="IMSClientGuidanceTableText"/>
            </w:pPr>
            <w:r>
              <w:t>XXXX</w:t>
            </w:r>
          </w:p>
        </w:tc>
      </w:tr>
      <w:tr w:rsidR="00BD5FA9" w:rsidRPr="00A631F6" w14:paraId="1C9013D8" w14:textId="77777777" w:rsidTr="6B9D4627">
        <w:trPr>
          <w:cantSplit/>
        </w:trPr>
        <w:tc>
          <w:tcPr>
            <w:tcW w:w="2405" w:type="dxa"/>
          </w:tcPr>
          <w:p w14:paraId="0587120C" w14:textId="288472A8" w:rsidR="00BD5FA9" w:rsidRPr="00A631F6" w:rsidRDefault="00BD5FA9" w:rsidP="00C11978">
            <w:pPr>
              <w:pStyle w:val="IMSDelivererGuidanceTableText"/>
            </w:pPr>
            <w:r w:rsidRPr="000D692F">
              <w:t>Project Manager</w:t>
            </w:r>
          </w:p>
        </w:tc>
        <w:tc>
          <w:tcPr>
            <w:tcW w:w="1985" w:type="dxa"/>
          </w:tcPr>
          <w:p w14:paraId="29CC009F" w14:textId="0793D398" w:rsidR="00BD5FA9" w:rsidRPr="00A631F6" w:rsidRDefault="00BD5FA9" w:rsidP="00956785">
            <w:pPr>
              <w:pStyle w:val="IMSDelivererGuidanceTableText"/>
            </w:pPr>
            <w:r>
              <w:t>XXXX</w:t>
            </w:r>
          </w:p>
        </w:tc>
        <w:tc>
          <w:tcPr>
            <w:tcW w:w="1984" w:type="dxa"/>
          </w:tcPr>
          <w:p w14:paraId="12409853" w14:textId="18E31135" w:rsidR="00BD5FA9" w:rsidRPr="00A631F6" w:rsidRDefault="00BD5FA9" w:rsidP="00956785">
            <w:pPr>
              <w:pStyle w:val="IMSDelivererGuidanceTableText"/>
            </w:pPr>
            <w:r>
              <w:t>XXXX</w:t>
            </w:r>
          </w:p>
        </w:tc>
        <w:tc>
          <w:tcPr>
            <w:tcW w:w="2120" w:type="dxa"/>
          </w:tcPr>
          <w:p w14:paraId="53206358" w14:textId="6EAC01A8" w:rsidR="00BD5FA9" w:rsidRPr="00A631F6" w:rsidRDefault="00BD5FA9" w:rsidP="00956785">
            <w:pPr>
              <w:pStyle w:val="IMSDelivererGuidanceTableText"/>
            </w:pPr>
            <w:r>
              <w:t>XXXX</w:t>
            </w:r>
          </w:p>
        </w:tc>
      </w:tr>
      <w:tr w:rsidR="00BD5FA9" w:rsidRPr="00A631F6" w14:paraId="006D1AE2" w14:textId="77777777" w:rsidTr="6B9D4627">
        <w:trPr>
          <w:cantSplit/>
        </w:trPr>
        <w:tc>
          <w:tcPr>
            <w:tcW w:w="2405" w:type="dxa"/>
          </w:tcPr>
          <w:p w14:paraId="5E55F605" w14:textId="7C2F5E5C" w:rsidR="00BD5FA9" w:rsidRPr="00A631F6" w:rsidRDefault="00BD5FA9" w:rsidP="00C11978">
            <w:pPr>
              <w:pStyle w:val="IMSDelivererGuidanceTableText"/>
            </w:pPr>
            <w:r w:rsidRPr="000D692F">
              <w:t>Engineering Manager</w:t>
            </w:r>
          </w:p>
        </w:tc>
        <w:tc>
          <w:tcPr>
            <w:tcW w:w="1985" w:type="dxa"/>
          </w:tcPr>
          <w:p w14:paraId="22CC12A2" w14:textId="78C02860" w:rsidR="00BD5FA9" w:rsidRPr="00A631F6" w:rsidRDefault="00BD5FA9" w:rsidP="00956785">
            <w:pPr>
              <w:pStyle w:val="IMSDelivererGuidanceTableText"/>
            </w:pPr>
            <w:r>
              <w:t>XXXX</w:t>
            </w:r>
          </w:p>
        </w:tc>
        <w:tc>
          <w:tcPr>
            <w:tcW w:w="1984" w:type="dxa"/>
          </w:tcPr>
          <w:p w14:paraId="09F38B26" w14:textId="37AAB77A" w:rsidR="00BD5FA9" w:rsidRPr="00A631F6" w:rsidRDefault="00BD5FA9" w:rsidP="00956785">
            <w:pPr>
              <w:pStyle w:val="IMSDelivererGuidanceTableText"/>
            </w:pPr>
            <w:r>
              <w:t>XXXX</w:t>
            </w:r>
          </w:p>
        </w:tc>
        <w:tc>
          <w:tcPr>
            <w:tcW w:w="2120" w:type="dxa"/>
          </w:tcPr>
          <w:p w14:paraId="5F2DF06B" w14:textId="34CE3C61" w:rsidR="00BD5FA9" w:rsidRPr="00A631F6" w:rsidRDefault="00BD5FA9" w:rsidP="00956785">
            <w:pPr>
              <w:pStyle w:val="IMSDelivererGuidanceTableText"/>
            </w:pPr>
            <w:r>
              <w:t>XXXX</w:t>
            </w:r>
          </w:p>
        </w:tc>
      </w:tr>
      <w:tr w:rsidR="00BD5FA9" w:rsidRPr="00A631F6" w14:paraId="73AE1F75" w14:textId="77777777" w:rsidTr="6B9D4627">
        <w:trPr>
          <w:cantSplit/>
        </w:trPr>
        <w:tc>
          <w:tcPr>
            <w:tcW w:w="2405" w:type="dxa"/>
          </w:tcPr>
          <w:p w14:paraId="74ACF3B1" w14:textId="4043ECA1" w:rsidR="00BD5FA9" w:rsidRPr="00A631F6" w:rsidRDefault="00BD5FA9" w:rsidP="00C11978">
            <w:pPr>
              <w:pStyle w:val="IMSDelivererGuidanceTableText"/>
            </w:pPr>
            <w:r w:rsidRPr="000D692F">
              <w:t>DE Lead</w:t>
            </w:r>
          </w:p>
        </w:tc>
        <w:tc>
          <w:tcPr>
            <w:tcW w:w="1985" w:type="dxa"/>
          </w:tcPr>
          <w:p w14:paraId="2A0DB1DB" w14:textId="5829BBEB" w:rsidR="00BD5FA9" w:rsidRPr="00A631F6" w:rsidRDefault="00BD5FA9" w:rsidP="00956785">
            <w:pPr>
              <w:pStyle w:val="IMSDelivererGuidanceTableText"/>
            </w:pPr>
            <w:r>
              <w:t>XXXX</w:t>
            </w:r>
          </w:p>
        </w:tc>
        <w:tc>
          <w:tcPr>
            <w:tcW w:w="1984" w:type="dxa"/>
          </w:tcPr>
          <w:p w14:paraId="6A6CFACB" w14:textId="0E79E920" w:rsidR="00BD5FA9" w:rsidRPr="00A631F6" w:rsidRDefault="00BD5FA9" w:rsidP="00956785">
            <w:pPr>
              <w:pStyle w:val="IMSDelivererGuidanceTableText"/>
            </w:pPr>
            <w:r>
              <w:t>XXXX</w:t>
            </w:r>
          </w:p>
        </w:tc>
        <w:tc>
          <w:tcPr>
            <w:tcW w:w="2120" w:type="dxa"/>
          </w:tcPr>
          <w:p w14:paraId="71DE2E96" w14:textId="2F5B6DFD" w:rsidR="00BD5FA9" w:rsidRPr="00A631F6" w:rsidRDefault="00BD5FA9" w:rsidP="00956785">
            <w:pPr>
              <w:pStyle w:val="IMSDelivererGuidanceTableText"/>
            </w:pPr>
            <w:r>
              <w:t>XXXX</w:t>
            </w:r>
          </w:p>
        </w:tc>
      </w:tr>
      <w:tr w:rsidR="3A32038B" w14:paraId="2DA47647" w14:textId="77777777" w:rsidTr="6B9D4627">
        <w:trPr>
          <w:cantSplit/>
          <w:trHeight w:val="300"/>
        </w:trPr>
        <w:tc>
          <w:tcPr>
            <w:tcW w:w="2405" w:type="dxa"/>
          </w:tcPr>
          <w:p w14:paraId="5DBF5944" w14:textId="374323CF" w:rsidR="3CE101AE" w:rsidRDefault="3CE101AE" w:rsidP="00EE268B">
            <w:pPr>
              <w:pStyle w:val="IMSDelivererGuidanceTableText"/>
            </w:pPr>
            <w:r>
              <w:t>GIS Manager</w:t>
            </w:r>
          </w:p>
        </w:tc>
        <w:tc>
          <w:tcPr>
            <w:tcW w:w="1985" w:type="dxa"/>
          </w:tcPr>
          <w:p w14:paraId="414C8A46" w14:textId="2531450B" w:rsidR="3CE101AE" w:rsidRDefault="3CE101AE" w:rsidP="00EE268B">
            <w:pPr>
              <w:pStyle w:val="IMSDelivererGuidanceTableText"/>
            </w:pPr>
            <w:r>
              <w:t>XXXX</w:t>
            </w:r>
          </w:p>
        </w:tc>
        <w:tc>
          <w:tcPr>
            <w:tcW w:w="1984" w:type="dxa"/>
          </w:tcPr>
          <w:p w14:paraId="2C93674F" w14:textId="7EF051EF" w:rsidR="3CE101AE" w:rsidRDefault="3CE101AE" w:rsidP="00EE268B">
            <w:pPr>
              <w:pStyle w:val="IMSDelivererGuidanceTableText"/>
            </w:pPr>
            <w:r>
              <w:t>XXXX</w:t>
            </w:r>
          </w:p>
        </w:tc>
        <w:tc>
          <w:tcPr>
            <w:tcW w:w="2120" w:type="dxa"/>
          </w:tcPr>
          <w:p w14:paraId="1B031BFE" w14:textId="43CDBA4D" w:rsidR="3CE101AE" w:rsidRDefault="3CE101AE" w:rsidP="00EE268B">
            <w:pPr>
              <w:pStyle w:val="IMSDelivererGuidanceTableText"/>
            </w:pPr>
            <w:r>
              <w:t>XXXX</w:t>
            </w:r>
          </w:p>
        </w:tc>
      </w:tr>
      <w:tr w:rsidR="00BD5FA9" w:rsidRPr="00A631F6" w14:paraId="18B416A6" w14:textId="77777777" w:rsidTr="6B9D4627">
        <w:trPr>
          <w:cantSplit/>
        </w:trPr>
        <w:tc>
          <w:tcPr>
            <w:tcW w:w="2405" w:type="dxa"/>
          </w:tcPr>
          <w:p w14:paraId="79F9CC27" w14:textId="08D9A40C" w:rsidR="00BD5FA9" w:rsidRPr="00A631F6" w:rsidRDefault="00BD5FA9" w:rsidP="00C11978">
            <w:pPr>
              <w:pStyle w:val="IMSDelivererGuidanceTableText"/>
            </w:pPr>
            <w:r w:rsidRPr="000D692F">
              <w:t>Document Controller</w:t>
            </w:r>
          </w:p>
        </w:tc>
        <w:tc>
          <w:tcPr>
            <w:tcW w:w="1985" w:type="dxa"/>
          </w:tcPr>
          <w:p w14:paraId="7F19EFB9" w14:textId="56CF71D8" w:rsidR="00BD5FA9" w:rsidRPr="00A631F6" w:rsidRDefault="00BD5FA9" w:rsidP="00956785">
            <w:pPr>
              <w:pStyle w:val="IMSDelivererGuidanceTableText"/>
            </w:pPr>
            <w:r>
              <w:t>XXXX</w:t>
            </w:r>
          </w:p>
        </w:tc>
        <w:tc>
          <w:tcPr>
            <w:tcW w:w="1984" w:type="dxa"/>
          </w:tcPr>
          <w:p w14:paraId="210E7A47" w14:textId="4E9387CA" w:rsidR="00BD5FA9" w:rsidRPr="00A631F6" w:rsidRDefault="00BD5FA9" w:rsidP="00956785">
            <w:pPr>
              <w:pStyle w:val="IMSDelivererGuidanceTableText"/>
            </w:pPr>
            <w:r>
              <w:t>XXXX</w:t>
            </w:r>
          </w:p>
        </w:tc>
        <w:tc>
          <w:tcPr>
            <w:tcW w:w="2120" w:type="dxa"/>
          </w:tcPr>
          <w:p w14:paraId="4375C930" w14:textId="0E484129" w:rsidR="00BD5FA9" w:rsidRPr="00A631F6" w:rsidRDefault="00BD5FA9" w:rsidP="00956785">
            <w:pPr>
              <w:pStyle w:val="IMSDelivererGuidanceTableText"/>
            </w:pPr>
            <w:r>
              <w:t>XXXX</w:t>
            </w:r>
          </w:p>
        </w:tc>
      </w:tr>
      <w:tr w:rsidR="00BD5FA9" w:rsidRPr="00A631F6" w14:paraId="193961C9" w14:textId="77777777" w:rsidTr="6B9D4627">
        <w:trPr>
          <w:cantSplit/>
        </w:trPr>
        <w:tc>
          <w:tcPr>
            <w:tcW w:w="2405" w:type="dxa"/>
          </w:tcPr>
          <w:p w14:paraId="4FD59A79" w14:textId="207725BF" w:rsidR="00BD5FA9" w:rsidRPr="00A631F6" w:rsidRDefault="00BD5FA9" w:rsidP="00C11978">
            <w:pPr>
              <w:pStyle w:val="IMSDelivererGuidanceTableText"/>
            </w:pPr>
            <w:r w:rsidRPr="000D692F">
              <w:t>Insert additional key DE roles as required</w:t>
            </w:r>
          </w:p>
        </w:tc>
        <w:tc>
          <w:tcPr>
            <w:tcW w:w="1985" w:type="dxa"/>
          </w:tcPr>
          <w:p w14:paraId="5093E853" w14:textId="3E182A1B" w:rsidR="00BD5FA9" w:rsidRPr="00A631F6" w:rsidRDefault="00BD5FA9" w:rsidP="00956785">
            <w:pPr>
              <w:pStyle w:val="IMSDelivererGuidanceTableText"/>
            </w:pPr>
            <w:r>
              <w:t>XXXX</w:t>
            </w:r>
          </w:p>
        </w:tc>
        <w:tc>
          <w:tcPr>
            <w:tcW w:w="1984" w:type="dxa"/>
          </w:tcPr>
          <w:p w14:paraId="5544A639" w14:textId="7DD7439A" w:rsidR="00BD5FA9" w:rsidRPr="00A631F6" w:rsidRDefault="00BD5FA9" w:rsidP="00956785">
            <w:pPr>
              <w:pStyle w:val="IMSDelivererGuidanceTableText"/>
            </w:pPr>
            <w:r>
              <w:t>XXXX</w:t>
            </w:r>
          </w:p>
        </w:tc>
        <w:tc>
          <w:tcPr>
            <w:tcW w:w="2120" w:type="dxa"/>
          </w:tcPr>
          <w:p w14:paraId="45A9AC07" w14:textId="66BE06D4" w:rsidR="00BD5FA9" w:rsidRPr="00A631F6" w:rsidRDefault="00BD5FA9" w:rsidP="00956785">
            <w:pPr>
              <w:pStyle w:val="IMSDelivererGuidanceTableText"/>
            </w:pPr>
            <w:r>
              <w:t>XXXX</w:t>
            </w:r>
          </w:p>
        </w:tc>
      </w:tr>
    </w:tbl>
    <w:p w14:paraId="19D7BA17" w14:textId="1220B5AD" w:rsidR="00BD5FA9" w:rsidRDefault="00BD5FA9" w:rsidP="001B30C7">
      <w:pPr>
        <w:pStyle w:val="Heading2"/>
      </w:pPr>
      <w:bookmarkStart w:id="31" w:name="_Toc120089899"/>
      <w:bookmarkStart w:id="32" w:name="_Toc148602009"/>
      <w:bookmarkEnd w:id="31"/>
      <w:r>
        <w:t>Project standards</w:t>
      </w:r>
      <w:bookmarkEnd w:id="32"/>
    </w:p>
    <w:p w14:paraId="7403C131" w14:textId="77777777" w:rsidR="00213293" w:rsidRDefault="009D6AB2" w:rsidP="009D6AB2">
      <w:pPr>
        <w:pStyle w:val="IMSBodyTextSmall"/>
      </w:pPr>
      <w:r w:rsidRPr="009D6AB2">
        <w:rPr>
          <w:b/>
          <w:bCs/>
        </w:rPr>
        <w:t>DE references</w:t>
      </w:r>
      <w:r>
        <w:t>:</w:t>
      </w:r>
    </w:p>
    <w:p w14:paraId="040AC852" w14:textId="59CED633" w:rsidR="00BD5FA9" w:rsidRPr="00EF1180" w:rsidRDefault="00BD5FA9" w:rsidP="008D068F">
      <w:pPr>
        <w:pStyle w:val="IMSListBullet"/>
        <w:rPr>
          <w:szCs w:val="18"/>
        </w:rPr>
      </w:pPr>
      <w:r w:rsidRPr="008D068F">
        <w:rPr>
          <w:sz w:val="18"/>
          <w:szCs w:val="18"/>
        </w:rPr>
        <w:t xml:space="preserve">DMS-ST-207 – </w:t>
      </w:r>
      <w:r w:rsidRPr="008D068F">
        <w:rPr>
          <w:i/>
          <w:iCs/>
          <w:sz w:val="18"/>
          <w:szCs w:val="18"/>
        </w:rPr>
        <w:t>Digital Engineering Standard, Part 2: Requirements</w:t>
      </w:r>
      <w:r w:rsidRPr="008D068F">
        <w:rPr>
          <w:sz w:val="18"/>
          <w:szCs w:val="18"/>
        </w:rPr>
        <w:t xml:space="preserve">, </w:t>
      </w:r>
      <w:r w:rsidR="00BE13DB" w:rsidRPr="008D068F">
        <w:rPr>
          <w:sz w:val="18"/>
          <w:szCs w:val="18"/>
        </w:rPr>
        <w:t xml:space="preserve">Version 4.1, </w:t>
      </w:r>
      <w:r w:rsidRPr="008D068F">
        <w:rPr>
          <w:sz w:val="18"/>
          <w:szCs w:val="18"/>
        </w:rPr>
        <w:t>Appendix A</w:t>
      </w:r>
      <w:r w:rsidR="009D6AB2" w:rsidRPr="008D068F">
        <w:rPr>
          <w:sz w:val="18"/>
          <w:szCs w:val="18"/>
        </w:rPr>
        <w:t>.</w:t>
      </w:r>
    </w:p>
    <w:p w14:paraId="31AA1797" w14:textId="790837E4" w:rsidR="00BD5FA9" w:rsidRDefault="003E2429" w:rsidP="008D068F">
      <w:pPr>
        <w:pStyle w:val="IMSBodyText"/>
      </w:pPr>
      <w:r>
        <w:rPr>
          <w:color w:val="2B579A"/>
          <w:shd w:val="clear" w:color="auto" w:fill="E6E6E6"/>
        </w:rPr>
        <w:fldChar w:fldCharType="begin"/>
      </w:r>
      <w:r>
        <w:instrText xml:space="preserve"> REF _Ref118822307 \n \h </w:instrText>
      </w:r>
      <w:r>
        <w:rPr>
          <w:color w:val="2B579A"/>
          <w:shd w:val="clear" w:color="auto" w:fill="E6E6E6"/>
        </w:rPr>
      </w:r>
      <w:r>
        <w:rPr>
          <w:color w:val="2B579A"/>
          <w:shd w:val="clear" w:color="auto" w:fill="E6E6E6"/>
        </w:rPr>
        <w:fldChar w:fldCharType="separate"/>
      </w:r>
      <w:r w:rsidR="00D72726">
        <w:t>Appendix B</w:t>
      </w:r>
      <w:r>
        <w:rPr>
          <w:color w:val="2B579A"/>
          <w:shd w:val="clear" w:color="auto" w:fill="E6E6E6"/>
        </w:rPr>
        <w:fldChar w:fldCharType="end"/>
      </w:r>
      <w:r w:rsidR="00BD5FA9">
        <w:t xml:space="preserve"> lists the applicable Digital Engineering standards and guides for this contract.</w:t>
      </w:r>
    </w:p>
    <w:p w14:paraId="6547DC35" w14:textId="1CF8F2B5" w:rsidR="00BD5FA9" w:rsidRDefault="00E56E1D" w:rsidP="008D068F">
      <w:pPr>
        <w:pStyle w:val="IMSClientGuidanceText"/>
      </w:pPr>
      <w:r w:rsidRPr="00E56E1D">
        <w:t>The contractor must confirm the specific standards and guidelines to be followed by all project participants. Adoption of any other standards related to DE may be proposed and any deviation from the listed DE standards must be agreed with the TfNSW DE Manager.</w:t>
      </w:r>
    </w:p>
    <w:p w14:paraId="5C87E491" w14:textId="5E39F83C" w:rsidR="00E56E1D" w:rsidRDefault="00E56E1D" w:rsidP="00E56E1D">
      <w:pPr>
        <w:pStyle w:val="Heading1"/>
      </w:pPr>
      <w:bookmarkStart w:id="33" w:name="_Ref120001254"/>
      <w:bookmarkStart w:id="34" w:name="_Toc148602010"/>
      <w:r>
        <w:t xml:space="preserve">Project </w:t>
      </w:r>
      <w:r w:rsidR="00E36268">
        <w:t>data management</w:t>
      </w:r>
      <w:bookmarkEnd w:id="33"/>
      <w:bookmarkEnd w:id="34"/>
    </w:p>
    <w:p w14:paraId="1F6692F6" w14:textId="77777777" w:rsidR="00213293" w:rsidRDefault="009D6AB2" w:rsidP="009D6AB2">
      <w:pPr>
        <w:pStyle w:val="IMSBodyTextSmall"/>
      </w:pPr>
      <w:r w:rsidRPr="009D6AB2">
        <w:rPr>
          <w:b/>
          <w:bCs/>
        </w:rPr>
        <w:t>DE references</w:t>
      </w:r>
      <w:r>
        <w:t>:</w:t>
      </w:r>
    </w:p>
    <w:p w14:paraId="532F285A" w14:textId="37822B62" w:rsidR="00213293" w:rsidRPr="00EF1180" w:rsidRDefault="00E56E1D" w:rsidP="00734DB6">
      <w:pPr>
        <w:pStyle w:val="IMSListBullet"/>
        <w:rPr>
          <w:szCs w:val="18"/>
        </w:rPr>
      </w:pPr>
      <w:r w:rsidRPr="00734DB6">
        <w:rPr>
          <w:sz w:val="18"/>
          <w:szCs w:val="18"/>
        </w:rPr>
        <w:t xml:space="preserve">DMS-ST-202 – </w:t>
      </w:r>
      <w:r w:rsidRPr="00734DB6">
        <w:rPr>
          <w:i/>
          <w:iCs/>
          <w:sz w:val="18"/>
          <w:szCs w:val="18"/>
        </w:rPr>
        <w:t>Digital Engineering Standard, Part 1: Concepts and Principles</w:t>
      </w:r>
      <w:r w:rsidRPr="00734DB6">
        <w:rPr>
          <w:sz w:val="18"/>
          <w:szCs w:val="18"/>
        </w:rPr>
        <w:t xml:space="preserve">, </w:t>
      </w:r>
      <w:r w:rsidR="00BE13DB" w:rsidRPr="00734DB6">
        <w:rPr>
          <w:sz w:val="18"/>
          <w:szCs w:val="18"/>
        </w:rPr>
        <w:t xml:space="preserve">Version 4.1, </w:t>
      </w:r>
      <w:r w:rsidRPr="00734DB6">
        <w:rPr>
          <w:sz w:val="18"/>
          <w:szCs w:val="18"/>
        </w:rPr>
        <w:t>Sections 5</w:t>
      </w:r>
    </w:p>
    <w:p w14:paraId="64BD25DB" w14:textId="56442E09" w:rsidR="00213293" w:rsidRPr="00EF1180" w:rsidRDefault="00E56E1D" w:rsidP="00734DB6">
      <w:pPr>
        <w:pStyle w:val="IMSListBullet"/>
        <w:rPr>
          <w:szCs w:val="18"/>
        </w:rPr>
      </w:pPr>
      <w:r w:rsidRPr="00734DB6">
        <w:rPr>
          <w:sz w:val="18"/>
          <w:szCs w:val="18"/>
        </w:rPr>
        <w:t xml:space="preserve">DMS-ST-207 – </w:t>
      </w:r>
      <w:r w:rsidRPr="00734DB6">
        <w:rPr>
          <w:i/>
          <w:iCs/>
          <w:sz w:val="18"/>
          <w:szCs w:val="18"/>
        </w:rPr>
        <w:t>Digital Engineering Standard Part 2: Requirements</w:t>
      </w:r>
      <w:r w:rsidRPr="00734DB6">
        <w:rPr>
          <w:sz w:val="18"/>
          <w:szCs w:val="18"/>
        </w:rPr>
        <w:t xml:space="preserve">, </w:t>
      </w:r>
      <w:r w:rsidR="00BE13DB" w:rsidRPr="00734DB6">
        <w:rPr>
          <w:sz w:val="18"/>
          <w:szCs w:val="18"/>
        </w:rPr>
        <w:t xml:space="preserve">Version 4.1, </w:t>
      </w:r>
      <w:r w:rsidRPr="00734DB6">
        <w:rPr>
          <w:sz w:val="18"/>
          <w:szCs w:val="18"/>
        </w:rPr>
        <w:t>Sections 4 and 5.3</w:t>
      </w:r>
    </w:p>
    <w:p w14:paraId="64587ADF" w14:textId="49AD662C" w:rsidR="00E56E1D" w:rsidRPr="00EF1180" w:rsidRDefault="00E56E1D" w:rsidP="00734DB6">
      <w:pPr>
        <w:pStyle w:val="IMSListBullet"/>
        <w:rPr>
          <w:szCs w:val="18"/>
        </w:rPr>
      </w:pPr>
      <w:r w:rsidRPr="00734DB6">
        <w:rPr>
          <w:sz w:val="18"/>
          <w:szCs w:val="18"/>
        </w:rPr>
        <w:t xml:space="preserve">DMS-SD-124 – </w:t>
      </w:r>
      <w:r w:rsidR="00FF6E37">
        <w:rPr>
          <w:i/>
          <w:iCs/>
          <w:sz w:val="18"/>
          <w:szCs w:val="18"/>
        </w:rPr>
        <w:t>TfNSW</w:t>
      </w:r>
      <w:r w:rsidR="00216162" w:rsidRPr="00734DB6">
        <w:rPr>
          <w:i/>
          <w:iCs/>
          <w:sz w:val="18"/>
          <w:szCs w:val="18"/>
        </w:rPr>
        <w:t xml:space="preserve"> Application of </w:t>
      </w:r>
      <w:proofErr w:type="spellStart"/>
      <w:r w:rsidR="00216162" w:rsidRPr="00734DB6">
        <w:rPr>
          <w:i/>
          <w:iCs/>
          <w:sz w:val="18"/>
          <w:szCs w:val="18"/>
        </w:rPr>
        <w:t>Uniclass</w:t>
      </w:r>
      <w:proofErr w:type="spellEnd"/>
    </w:p>
    <w:p w14:paraId="316EA1F1" w14:textId="46290DF5" w:rsidR="00E56E1D" w:rsidRDefault="00E56E1D" w:rsidP="00E56E1D">
      <w:pPr>
        <w:pStyle w:val="Heading2"/>
      </w:pPr>
      <w:bookmarkStart w:id="35" w:name="_Toc148602011"/>
      <w:r>
        <w:t>Project data schemas (PDS</w:t>
      </w:r>
      <w:r w:rsidR="00E36268">
        <w:t>s</w:t>
      </w:r>
      <w:r>
        <w:t>)</w:t>
      </w:r>
      <w:bookmarkEnd w:id="35"/>
    </w:p>
    <w:p w14:paraId="2DC9D8CF" w14:textId="77777777" w:rsidR="00213293" w:rsidRPr="003A3097" w:rsidRDefault="009D6AB2" w:rsidP="009D6AB2">
      <w:pPr>
        <w:pStyle w:val="IMSBodyTextSmall"/>
        <w:rPr>
          <w:szCs w:val="18"/>
        </w:rPr>
      </w:pPr>
      <w:r w:rsidRPr="003A3097">
        <w:rPr>
          <w:b/>
          <w:bCs/>
          <w:szCs w:val="18"/>
        </w:rPr>
        <w:t>DE references</w:t>
      </w:r>
      <w:r w:rsidRPr="003A3097">
        <w:rPr>
          <w:szCs w:val="18"/>
        </w:rPr>
        <w:t>:</w:t>
      </w:r>
    </w:p>
    <w:p w14:paraId="75C68F28" w14:textId="7A6BB5CC" w:rsidR="00213293" w:rsidRPr="00EF1180" w:rsidRDefault="00E56E1D" w:rsidP="005C4770">
      <w:pPr>
        <w:pStyle w:val="IMSListBullet"/>
        <w:rPr>
          <w:szCs w:val="18"/>
        </w:rPr>
      </w:pPr>
      <w:r w:rsidRPr="005C4770">
        <w:rPr>
          <w:sz w:val="18"/>
          <w:szCs w:val="18"/>
        </w:rPr>
        <w:lastRenderedPageBreak/>
        <w:t xml:space="preserve">DMS-ST-202 – </w:t>
      </w:r>
      <w:r w:rsidRPr="005C4770">
        <w:rPr>
          <w:i/>
          <w:iCs/>
          <w:sz w:val="18"/>
          <w:szCs w:val="18"/>
        </w:rPr>
        <w:t>Digital Engineering Standard, Part 1</w:t>
      </w:r>
      <w:r w:rsidR="00E36268" w:rsidRPr="005C4770">
        <w:rPr>
          <w:i/>
          <w:iCs/>
          <w:sz w:val="18"/>
          <w:szCs w:val="18"/>
        </w:rPr>
        <w:t>:</w:t>
      </w:r>
      <w:r w:rsidRPr="005C4770">
        <w:rPr>
          <w:i/>
          <w:iCs/>
          <w:sz w:val="18"/>
          <w:szCs w:val="18"/>
        </w:rPr>
        <w:t xml:space="preserve"> Concepts and </w:t>
      </w:r>
      <w:r w:rsidR="00E36268" w:rsidRPr="005C4770">
        <w:rPr>
          <w:i/>
          <w:iCs/>
          <w:sz w:val="18"/>
          <w:szCs w:val="18"/>
        </w:rPr>
        <w:t>P</w:t>
      </w:r>
      <w:r w:rsidRPr="005C4770">
        <w:rPr>
          <w:i/>
          <w:iCs/>
          <w:sz w:val="18"/>
          <w:szCs w:val="18"/>
        </w:rPr>
        <w:t>rinciples</w:t>
      </w:r>
      <w:r w:rsidR="00213293" w:rsidRPr="001C570A">
        <w:rPr>
          <w:sz w:val="18"/>
          <w:szCs w:val="18"/>
        </w:rPr>
        <w:t>, Version 4.1</w:t>
      </w:r>
      <w:r w:rsidR="00213293">
        <w:rPr>
          <w:sz w:val="18"/>
          <w:szCs w:val="18"/>
        </w:rPr>
        <w:t>,</w:t>
      </w:r>
      <w:r w:rsidRPr="005C4770">
        <w:rPr>
          <w:sz w:val="18"/>
          <w:szCs w:val="18"/>
        </w:rPr>
        <w:t xml:space="preserve"> </w:t>
      </w:r>
      <w:r w:rsidR="00213293" w:rsidRPr="005C4770">
        <w:rPr>
          <w:sz w:val="18"/>
          <w:szCs w:val="18"/>
        </w:rPr>
        <w:t>Section</w:t>
      </w:r>
      <w:r w:rsidR="00213293">
        <w:rPr>
          <w:sz w:val="18"/>
          <w:szCs w:val="18"/>
        </w:rPr>
        <w:t> </w:t>
      </w:r>
      <w:r w:rsidRPr="005C4770">
        <w:rPr>
          <w:sz w:val="18"/>
          <w:szCs w:val="18"/>
        </w:rPr>
        <w:t>5.2</w:t>
      </w:r>
    </w:p>
    <w:p w14:paraId="7C4767B9" w14:textId="51FB2D51" w:rsidR="00E56E1D" w:rsidRPr="00EF1180" w:rsidRDefault="00E56E1D" w:rsidP="005C4770">
      <w:pPr>
        <w:pStyle w:val="IMSListBullet"/>
        <w:rPr>
          <w:szCs w:val="18"/>
        </w:rPr>
      </w:pPr>
      <w:r w:rsidRPr="005C4770">
        <w:rPr>
          <w:sz w:val="18"/>
          <w:szCs w:val="18"/>
        </w:rPr>
        <w:t xml:space="preserve">DMS-ST-207 </w:t>
      </w:r>
      <w:r w:rsidR="00E36268" w:rsidRPr="005C4770">
        <w:rPr>
          <w:sz w:val="18"/>
          <w:szCs w:val="18"/>
        </w:rPr>
        <w:t xml:space="preserve">– </w:t>
      </w:r>
      <w:r w:rsidRPr="005C4770">
        <w:rPr>
          <w:i/>
          <w:iCs/>
          <w:sz w:val="18"/>
          <w:szCs w:val="18"/>
        </w:rPr>
        <w:t>Digital Engineering Standard Part 2</w:t>
      </w:r>
      <w:r w:rsidR="00E36268" w:rsidRPr="005C4770">
        <w:rPr>
          <w:i/>
          <w:iCs/>
          <w:sz w:val="18"/>
          <w:szCs w:val="18"/>
        </w:rPr>
        <w:t xml:space="preserve">: </w:t>
      </w:r>
      <w:r w:rsidRPr="005C4770">
        <w:rPr>
          <w:i/>
          <w:iCs/>
          <w:sz w:val="18"/>
          <w:szCs w:val="18"/>
        </w:rPr>
        <w:t>Requirements</w:t>
      </w:r>
      <w:r w:rsidR="00213293" w:rsidRPr="001C570A">
        <w:rPr>
          <w:sz w:val="18"/>
          <w:szCs w:val="18"/>
        </w:rPr>
        <w:t>, Version 4.1</w:t>
      </w:r>
      <w:r w:rsidRPr="005C4770">
        <w:rPr>
          <w:sz w:val="18"/>
          <w:szCs w:val="18"/>
        </w:rPr>
        <w:t>, Section 5.3</w:t>
      </w:r>
    </w:p>
    <w:p w14:paraId="0123875B" w14:textId="301275F3" w:rsidR="003E2429" w:rsidRDefault="00E56E1D" w:rsidP="00E56E1D">
      <w:pPr>
        <w:pStyle w:val="IMSBodyText"/>
      </w:pPr>
      <w:r>
        <w:t>Project Data Schemas (PDS</w:t>
      </w:r>
      <w:r w:rsidR="00E36268">
        <w:t>s</w:t>
      </w:r>
      <w:r>
        <w:t xml:space="preserve">) for specific applications are shown in </w:t>
      </w:r>
      <w:r w:rsidR="00324B08">
        <w:rPr>
          <w:color w:val="2B579A"/>
          <w:shd w:val="clear" w:color="auto" w:fill="E6E6E6"/>
        </w:rPr>
        <w:fldChar w:fldCharType="begin"/>
      </w:r>
      <w:r w:rsidR="00324B08">
        <w:instrText xml:space="preserve"> REF _Ref118127797 \h </w:instrText>
      </w:r>
      <w:r w:rsidR="00324B08">
        <w:rPr>
          <w:color w:val="2B579A"/>
          <w:shd w:val="clear" w:color="auto" w:fill="E6E6E6"/>
        </w:rPr>
      </w:r>
      <w:r w:rsidR="00324B08">
        <w:rPr>
          <w:color w:val="2B579A"/>
          <w:shd w:val="clear" w:color="auto" w:fill="E6E6E6"/>
        </w:rPr>
        <w:fldChar w:fldCharType="separate"/>
      </w:r>
      <w:r w:rsidR="00D72726">
        <w:t xml:space="preserve">Table </w:t>
      </w:r>
      <w:r w:rsidR="00D72726">
        <w:rPr>
          <w:noProof/>
        </w:rPr>
        <w:t>5</w:t>
      </w:r>
      <w:r w:rsidR="00324B08">
        <w:rPr>
          <w:color w:val="2B579A"/>
          <w:shd w:val="clear" w:color="auto" w:fill="E6E6E6"/>
        </w:rPr>
        <w:fldChar w:fldCharType="end"/>
      </w:r>
      <w:r>
        <w:t xml:space="preserve">. </w:t>
      </w:r>
    </w:p>
    <w:p w14:paraId="5A6327DB" w14:textId="17DC7FE7" w:rsidR="00E56E1D" w:rsidRDefault="00E56E1D" w:rsidP="003E2429">
      <w:pPr>
        <w:pStyle w:val="IMSClientGuidanceText"/>
      </w:pPr>
      <w:r>
        <w:t>Use the below table to cross reference to all schemas used on the project and remove any schemas which are not applicable.</w:t>
      </w:r>
    </w:p>
    <w:p w14:paraId="57FBFD61" w14:textId="74D3033D" w:rsidR="00E56E1D" w:rsidRDefault="00E36268" w:rsidP="0003750C">
      <w:pPr>
        <w:pStyle w:val="Caption"/>
      </w:pPr>
      <w:bookmarkStart w:id="36" w:name="_Ref118127797"/>
      <w:bookmarkStart w:id="37" w:name="_Toc148602102"/>
      <w:r>
        <w:t xml:space="preserve">Table </w:t>
      </w:r>
      <w:r>
        <w:fldChar w:fldCharType="begin"/>
      </w:r>
      <w:r>
        <w:instrText>SEQ Table \* ARABIC</w:instrText>
      </w:r>
      <w:r>
        <w:fldChar w:fldCharType="separate"/>
      </w:r>
      <w:r w:rsidR="00D72726">
        <w:rPr>
          <w:noProof/>
        </w:rPr>
        <w:t>5</w:t>
      </w:r>
      <w:r>
        <w:fldChar w:fldCharType="end"/>
      </w:r>
      <w:bookmarkEnd w:id="36"/>
      <w:r>
        <w:t xml:space="preserve"> – </w:t>
      </w:r>
      <w:r w:rsidR="00E7260C" w:rsidRPr="00E7260C">
        <w:t>DE project data schemas</w:t>
      </w:r>
      <w:bookmarkEnd w:id="37"/>
    </w:p>
    <w:tbl>
      <w:tblPr>
        <w:tblStyle w:val="IMSTable"/>
        <w:tblW w:w="9776" w:type="dxa"/>
        <w:tblInd w:w="0" w:type="dxa"/>
        <w:tblLayout w:type="fixed"/>
        <w:tblLook w:val="04A0" w:firstRow="1" w:lastRow="0" w:firstColumn="1" w:lastColumn="0" w:noHBand="0" w:noVBand="1"/>
      </w:tblPr>
      <w:tblGrid>
        <w:gridCol w:w="1696"/>
        <w:gridCol w:w="1418"/>
        <w:gridCol w:w="1417"/>
        <w:gridCol w:w="993"/>
        <w:gridCol w:w="1275"/>
        <w:gridCol w:w="1418"/>
        <w:gridCol w:w="1559"/>
      </w:tblGrid>
      <w:tr w:rsidR="00222AC5" w:rsidRPr="004E09C9" w14:paraId="0FE0DA86" w14:textId="75C755E3" w:rsidTr="006808A1">
        <w:trPr>
          <w:cnfStyle w:val="100000000000" w:firstRow="1" w:lastRow="0" w:firstColumn="0" w:lastColumn="0" w:oddVBand="0" w:evenVBand="0" w:oddHBand="0" w:evenHBand="0" w:firstRowFirstColumn="0" w:firstRowLastColumn="0" w:lastRowFirstColumn="0" w:lastRowLastColumn="0"/>
          <w:cantSplit/>
          <w:tblHeader/>
        </w:trPr>
        <w:tc>
          <w:tcPr>
            <w:tcW w:w="1696" w:type="dxa"/>
          </w:tcPr>
          <w:p w14:paraId="0404B51F" w14:textId="2BE1FD9E" w:rsidR="00324B08" w:rsidRPr="00324B08" w:rsidRDefault="00324B08" w:rsidP="00222AC5">
            <w:pPr>
              <w:pStyle w:val="IMSTableHeadersmall"/>
            </w:pPr>
            <w:r w:rsidRPr="0005005C">
              <w:t xml:space="preserve">DE </w:t>
            </w:r>
            <w:r>
              <w:t>d</w:t>
            </w:r>
            <w:r w:rsidRPr="0005005C">
              <w:t>eliverable</w:t>
            </w:r>
          </w:p>
        </w:tc>
        <w:tc>
          <w:tcPr>
            <w:tcW w:w="1418" w:type="dxa"/>
          </w:tcPr>
          <w:p w14:paraId="43A50A4D" w14:textId="309CD515" w:rsidR="00324B08" w:rsidRPr="00324B08" w:rsidRDefault="00324B08" w:rsidP="00222AC5">
            <w:pPr>
              <w:pStyle w:val="IMSTableHeadersmall"/>
            </w:pPr>
            <w:r w:rsidRPr="0005005C">
              <w:t xml:space="preserve">PDS </w:t>
            </w:r>
            <w:r>
              <w:t>t</w:t>
            </w:r>
            <w:r w:rsidRPr="0005005C">
              <w:t>itle</w:t>
            </w:r>
          </w:p>
        </w:tc>
        <w:tc>
          <w:tcPr>
            <w:tcW w:w="1417" w:type="dxa"/>
          </w:tcPr>
          <w:p w14:paraId="2D8913F9" w14:textId="6E6D609A" w:rsidR="00324B08" w:rsidRPr="00324B08" w:rsidRDefault="00324B08" w:rsidP="00222AC5">
            <w:pPr>
              <w:pStyle w:val="IMSTableHeadersmall"/>
            </w:pPr>
            <w:r w:rsidRPr="0005005C">
              <w:t xml:space="preserve">TfNSW </w:t>
            </w:r>
            <w:r>
              <w:t>t</w:t>
            </w:r>
            <w:r w:rsidRPr="0005005C">
              <w:t>emplate</w:t>
            </w:r>
          </w:p>
        </w:tc>
        <w:tc>
          <w:tcPr>
            <w:tcW w:w="993" w:type="dxa"/>
          </w:tcPr>
          <w:p w14:paraId="7ED015CA" w14:textId="28B8D117" w:rsidR="00324B08" w:rsidRPr="00324B08" w:rsidRDefault="00324B08" w:rsidP="00222AC5">
            <w:pPr>
              <w:pStyle w:val="IMSTableHeadersmall"/>
            </w:pPr>
            <w:r w:rsidRPr="0005005C">
              <w:t>Version</w:t>
            </w:r>
          </w:p>
        </w:tc>
        <w:tc>
          <w:tcPr>
            <w:tcW w:w="1275" w:type="dxa"/>
          </w:tcPr>
          <w:p w14:paraId="167AAAA0" w14:textId="0EF524B7" w:rsidR="00324B08" w:rsidRPr="00324B08" w:rsidRDefault="00324B08" w:rsidP="00222AC5">
            <w:pPr>
              <w:pStyle w:val="IMSTableHeadersmall"/>
            </w:pPr>
            <w:r w:rsidRPr="0005005C">
              <w:t xml:space="preserve">Project </w:t>
            </w:r>
            <w:r>
              <w:t>r</w:t>
            </w:r>
            <w:r w:rsidRPr="0005005C">
              <w:t>eference</w:t>
            </w:r>
          </w:p>
        </w:tc>
        <w:tc>
          <w:tcPr>
            <w:tcW w:w="1418" w:type="dxa"/>
          </w:tcPr>
          <w:p w14:paraId="32F92298" w14:textId="788D8BEB" w:rsidR="00324B08" w:rsidRPr="00324B08" w:rsidRDefault="00324B08" w:rsidP="00222AC5">
            <w:pPr>
              <w:pStyle w:val="IMSTableHeadersmall"/>
            </w:pPr>
            <w:r w:rsidRPr="0005005C">
              <w:t xml:space="preserve">DEXP </w:t>
            </w:r>
            <w:r>
              <w:t>s</w:t>
            </w:r>
            <w:r w:rsidRPr="0005005C">
              <w:t xml:space="preserve">ection </w:t>
            </w:r>
            <w:r>
              <w:t>r</w:t>
            </w:r>
            <w:r w:rsidRPr="0005005C">
              <w:t>eference</w:t>
            </w:r>
          </w:p>
        </w:tc>
        <w:tc>
          <w:tcPr>
            <w:tcW w:w="1559" w:type="dxa"/>
          </w:tcPr>
          <w:p w14:paraId="7B36D987" w14:textId="084D2D7E" w:rsidR="00324B08" w:rsidRPr="00324B08" w:rsidRDefault="00324B08" w:rsidP="00222AC5">
            <w:pPr>
              <w:pStyle w:val="IMSTableHeadersmall"/>
            </w:pPr>
            <w:r w:rsidRPr="0005005C">
              <w:t>Responsible team member/</w:t>
            </w:r>
            <w:r w:rsidR="00222AC5">
              <w:t xml:space="preserve"> </w:t>
            </w:r>
            <w:r>
              <w:t>p</w:t>
            </w:r>
            <w:r w:rsidRPr="0005005C">
              <w:t>rimary contact</w:t>
            </w:r>
          </w:p>
        </w:tc>
      </w:tr>
      <w:tr w:rsidR="00222AC5" w:rsidRPr="00A631F6" w14:paraId="0ED0108C" w14:textId="0243F7D3" w:rsidTr="006808A1">
        <w:trPr>
          <w:cantSplit/>
        </w:trPr>
        <w:tc>
          <w:tcPr>
            <w:tcW w:w="1696" w:type="dxa"/>
          </w:tcPr>
          <w:p w14:paraId="402C0F23" w14:textId="3F480769" w:rsidR="00222AC5" w:rsidRPr="00324B08" w:rsidRDefault="00222AC5" w:rsidP="00222AC5">
            <w:pPr>
              <w:pStyle w:val="IMSTableTextsmall"/>
            </w:pPr>
            <w:r w:rsidRPr="00324B08">
              <w:t>Documents and correspondence</w:t>
            </w:r>
          </w:p>
        </w:tc>
        <w:tc>
          <w:tcPr>
            <w:tcW w:w="1418" w:type="dxa"/>
          </w:tcPr>
          <w:p w14:paraId="754D7DFD" w14:textId="7D6B3193" w:rsidR="00222AC5" w:rsidRPr="00A631F6" w:rsidRDefault="00222AC5" w:rsidP="00222AC5">
            <w:pPr>
              <w:pStyle w:val="IMSTableTextsmall"/>
            </w:pPr>
            <w:r w:rsidRPr="00412522">
              <w:t>ECM Schema and Specification</w:t>
            </w:r>
          </w:p>
        </w:tc>
        <w:tc>
          <w:tcPr>
            <w:tcW w:w="1417" w:type="dxa"/>
          </w:tcPr>
          <w:p w14:paraId="38E74FAB" w14:textId="2B474ABD" w:rsidR="00222AC5" w:rsidRPr="00A631F6" w:rsidRDefault="00222AC5" w:rsidP="00222AC5">
            <w:pPr>
              <w:pStyle w:val="IMSTableTextsmall"/>
            </w:pPr>
            <w:r w:rsidRPr="00D256A5">
              <w:t>DMS-FT-533</w:t>
            </w:r>
          </w:p>
        </w:tc>
        <w:tc>
          <w:tcPr>
            <w:tcW w:w="993" w:type="dxa"/>
          </w:tcPr>
          <w:p w14:paraId="1CE8173C" w14:textId="073AFF2E" w:rsidR="00222AC5" w:rsidRPr="00A631F6" w:rsidRDefault="00222AC5" w:rsidP="00222AC5">
            <w:pPr>
              <w:pStyle w:val="IMSTableTextsmall"/>
            </w:pPr>
          </w:p>
        </w:tc>
        <w:tc>
          <w:tcPr>
            <w:tcW w:w="1275" w:type="dxa"/>
          </w:tcPr>
          <w:p w14:paraId="7868B0E9" w14:textId="74B1AFCB" w:rsidR="00222AC5" w:rsidRPr="00A631F6" w:rsidRDefault="00E7260C" w:rsidP="00222AC5">
            <w:pPr>
              <w:pStyle w:val="IMSTableTextsmall"/>
            </w:pPr>
            <w:r>
              <w:rPr>
                <w:color w:val="2B579A"/>
                <w:shd w:val="clear" w:color="auto" w:fill="E6E6E6"/>
              </w:rPr>
              <w:fldChar w:fldCharType="begin"/>
            </w:r>
            <w:r>
              <w:instrText xml:space="preserve"> REF _Ref118822565 \n \h </w:instrText>
            </w:r>
            <w:r w:rsidR="0069355B">
              <w:instrText xml:space="preserve"> \* MERGEFORMAT </w:instrText>
            </w:r>
            <w:r>
              <w:rPr>
                <w:color w:val="2B579A"/>
                <w:shd w:val="clear" w:color="auto" w:fill="E6E6E6"/>
              </w:rPr>
            </w:r>
            <w:r>
              <w:rPr>
                <w:color w:val="2B579A"/>
                <w:shd w:val="clear" w:color="auto" w:fill="E6E6E6"/>
              </w:rPr>
              <w:fldChar w:fldCharType="separate"/>
            </w:r>
            <w:r w:rsidR="00D72726">
              <w:t>Appendix D</w:t>
            </w:r>
            <w:r>
              <w:rPr>
                <w:color w:val="2B579A"/>
                <w:shd w:val="clear" w:color="auto" w:fill="E6E6E6"/>
              </w:rPr>
              <w:fldChar w:fldCharType="end"/>
            </w:r>
          </w:p>
        </w:tc>
        <w:tc>
          <w:tcPr>
            <w:tcW w:w="1418" w:type="dxa"/>
          </w:tcPr>
          <w:p w14:paraId="0EA86DA6" w14:textId="673824B1" w:rsidR="00222AC5" w:rsidRPr="00A631F6" w:rsidRDefault="0069355B" w:rsidP="00222AC5">
            <w:pPr>
              <w:pStyle w:val="IMSTableTextsmall"/>
            </w:pPr>
            <w:r>
              <w:t xml:space="preserve">Section </w:t>
            </w:r>
            <w:r>
              <w:rPr>
                <w:color w:val="2B579A"/>
                <w:shd w:val="clear" w:color="auto" w:fill="E6E6E6"/>
              </w:rPr>
              <w:fldChar w:fldCharType="begin"/>
            </w:r>
            <w:r>
              <w:instrText xml:space="preserve"> REF _Ref120011185 \r \h  \* MERGEFORMAT </w:instrText>
            </w:r>
            <w:r>
              <w:rPr>
                <w:color w:val="2B579A"/>
                <w:shd w:val="clear" w:color="auto" w:fill="E6E6E6"/>
              </w:rPr>
            </w:r>
            <w:r>
              <w:rPr>
                <w:color w:val="2B579A"/>
                <w:shd w:val="clear" w:color="auto" w:fill="E6E6E6"/>
              </w:rPr>
              <w:fldChar w:fldCharType="separate"/>
            </w:r>
            <w:r w:rsidR="00D72726">
              <w:t>5.5.1</w:t>
            </w:r>
            <w:r>
              <w:rPr>
                <w:color w:val="2B579A"/>
                <w:shd w:val="clear" w:color="auto" w:fill="E6E6E6"/>
              </w:rPr>
              <w:fldChar w:fldCharType="end"/>
            </w:r>
            <w:r>
              <w:t xml:space="preserve"> </w:t>
            </w:r>
            <w:r>
              <w:rPr>
                <w:color w:val="2B579A"/>
                <w:shd w:val="clear" w:color="auto" w:fill="E6E6E6"/>
              </w:rPr>
              <w:fldChar w:fldCharType="begin"/>
            </w:r>
            <w:r>
              <w:instrText xml:space="preserve"> REF _Ref120011189 \h  \* MERGEFORMAT </w:instrText>
            </w:r>
            <w:r>
              <w:rPr>
                <w:color w:val="2B579A"/>
                <w:shd w:val="clear" w:color="auto" w:fill="E6E6E6"/>
              </w:rPr>
            </w:r>
            <w:r>
              <w:rPr>
                <w:color w:val="2B579A"/>
                <w:shd w:val="clear" w:color="auto" w:fill="E6E6E6"/>
              </w:rPr>
              <w:fldChar w:fldCharType="separate"/>
            </w:r>
            <w:r w:rsidR="00D72726">
              <w:t>ECM file metadata requirements</w:t>
            </w:r>
            <w:r>
              <w:rPr>
                <w:color w:val="2B579A"/>
                <w:shd w:val="clear" w:color="auto" w:fill="E6E6E6"/>
              </w:rPr>
              <w:fldChar w:fldCharType="end"/>
            </w:r>
          </w:p>
        </w:tc>
        <w:tc>
          <w:tcPr>
            <w:tcW w:w="1559" w:type="dxa"/>
          </w:tcPr>
          <w:p w14:paraId="0486FCCC" w14:textId="7A85B306" w:rsidR="00222AC5" w:rsidRPr="00A631F6" w:rsidRDefault="00FD4933" w:rsidP="0069355B">
            <w:pPr>
              <w:pStyle w:val="IMSDelivererGuidanceTableText"/>
            </w:pPr>
            <w:proofErr w:type="spellStart"/>
            <w:r>
              <w:t>xxxx</w:t>
            </w:r>
            <w:proofErr w:type="spellEnd"/>
          </w:p>
        </w:tc>
      </w:tr>
      <w:tr w:rsidR="00222AC5" w:rsidRPr="00A631F6" w14:paraId="19539F7B" w14:textId="499CD8DB" w:rsidTr="006808A1">
        <w:trPr>
          <w:cantSplit/>
        </w:trPr>
        <w:tc>
          <w:tcPr>
            <w:tcW w:w="1696" w:type="dxa"/>
          </w:tcPr>
          <w:p w14:paraId="5F1783BA" w14:textId="6194A50C" w:rsidR="00222AC5" w:rsidRPr="00A631F6" w:rsidRDefault="00222AC5" w:rsidP="00222AC5">
            <w:pPr>
              <w:pStyle w:val="IMSTableTextsmall"/>
            </w:pPr>
            <w:r w:rsidRPr="00FE2F9B">
              <w:t xml:space="preserve">Systems </w:t>
            </w:r>
            <w:r>
              <w:t>e</w:t>
            </w:r>
            <w:r w:rsidRPr="00FE2F9B">
              <w:t>ngineering</w:t>
            </w:r>
          </w:p>
        </w:tc>
        <w:tc>
          <w:tcPr>
            <w:tcW w:w="1418" w:type="dxa"/>
          </w:tcPr>
          <w:p w14:paraId="2425719B" w14:textId="1459D13C" w:rsidR="00222AC5" w:rsidRPr="00A631F6" w:rsidRDefault="00222AC5" w:rsidP="00222AC5">
            <w:pPr>
              <w:pStyle w:val="IMSTableTextsmall"/>
            </w:pPr>
            <w:r w:rsidRPr="00412522">
              <w:t>Requirements Schema and Specification</w:t>
            </w:r>
          </w:p>
        </w:tc>
        <w:tc>
          <w:tcPr>
            <w:tcW w:w="1417" w:type="dxa"/>
          </w:tcPr>
          <w:p w14:paraId="4B840486" w14:textId="690AF8EB" w:rsidR="00222AC5" w:rsidRPr="00A631F6" w:rsidRDefault="00222AC5" w:rsidP="00222AC5">
            <w:pPr>
              <w:pStyle w:val="IMSTableTextsmall"/>
            </w:pPr>
            <w:r w:rsidRPr="00D256A5">
              <w:t>DMS-FT-563</w:t>
            </w:r>
          </w:p>
        </w:tc>
        <w:tc>
          <w:tcPr>
            <w:tcW w:w="993" w:type="dxa"/>
          </w:tcPr>
          <w:p w14:paraId="22AE71E2" w14:textId="78C47C6B" w:rsidR="00222AC5" w:rsidRPr="006C10E3" w:rsidRDefault="00222AC5" w:rsidP="00222AC5">
            <w:pPr>
              <w:pStyle w:val="IMSTableTextsmall"/>
            </w:pPr>
          </w:p>
        </w:tc>
        <w:tc>
          <w:tcPr>
            <w:tcW w:w="1275" w:type="dxa"/>
          </w:tcPr>
          <w:p w14:paraId="3C84C7CE" w14:textId="2EAC482F" w:rsidR="00222AC5" w:rsidRPr="006C10E3" w:rsidRDefault="00E7260C" w:rsidP="00222AC5">
            <w:pPr>
              <w:pStyle w:val="IMSTableTextsmall"/>
            </w:pPr>
            <w:r>
              <w:rPr>
                <w:color w:val="2B579A"/>
                <w:shd w:val="clear" w:color="auto" w:fill="E6E6E6"/>
              </w:rPr>
              <w:fldChar w:fldCharType="begin"/>
            </w:r>
            <w:r>
              <w:instrText xml:space="preserve"> REF _Ref118822587 \n \h </w:instrText>
            </w:r>
            <w:r w:rsidR="0069355B">
              <w:instrText xml:space="preserve"> \* MERGEFORMAT </w:instrText>
            </w:r>
            <w:r>
              <w:rPr>
                <w:color w:val="2B579A"/>
                <w:shd w:val="clear" w:color="auto" w:fill="E6E6E6"/>
              </w:rPr>
            </w:r>
            <w:r>
              <w:rPr>
                <w:color w:val="2B579A"/>
                <w:shd w:val="clear" w:color="auto" w:fill="E6E6E6"/>
              </w:rPr>
              <w:fldChar w:fldCharType="separate"/>
            </w:r>
            <w:r w:rsidR="00D72726">
              <w:t>Appendix E</w:t>
            </w:r>
            <w:r>
              <w:rPr>
                <w:color w:val="2B579A"/>
                <w:shd w:val="clear" w:color="auto" w:fill="E6E6E6"/>
              </w:rPr>
              <w:fldChar w:fldCharType="end"/>
            </w:r>
          </w:p>
        </w:tc>
        <w:tc>
          <w:tcPr>
            <w:tcW w:w="1418" w:type="dxa"/>
          </w:tcPr>
          <w:p w14:paraId="38349385" w14:textId="39229A17" w:rsidR="00222AC5" w:rsidRPr="006C10E3" w:rsidRDefault="002D50C5" w:rsidP="00222AC5">
            <w:pPr>
              <w:pStyle w:val="IMSTableTextsmall"/>
            </w:pPr>
            <w:r>
              <w:t>Section</w:t>
            </w:r>
            <w:r w:rsidR="003A3097">
              <w:t xml:space="preserve"> </w:t>
            </w:r>
            <w:r>
              <w:rPr>
                <w:color w:val="2B579A"/>
                <w:shd w:val="clear" w:color="auto" w:fill="E6E6E6"/>
              </w:rPr>
              <w:fldChar w:fldCharType="begin"/>
            </w:r>
            <w:r>
              <w:instrText xml:space="preserve"> REF _Ref120010420 \n \h </w:instrText>
            </w:r>
            <w:r w:rsidR="0069355B">
              <w:instrText xml:space="preserve"> \* MERGEFORMAT </w:instrText>
            </w:r>
            <w:r>
              <w:rPr>
                <w:color w:val="2B579A"/>
                <w:shd w:val="clear" w:color="auto" w:fill="E6E6E6"/>
              </w:rPr>
            </w:r>
            <w:r>
              <w:rPr>
                <w:color w:val="2B579A"/>
                <w:shd w:val="clear" w:color="auto" w:fill="E6E6E6"/>
              </w:rPr>
              <w:fldChar w:fldCharType="separate"/>
            </w:r>
            <w:r w:rsidR="00D72726">
              <w:t>5.4</w:t>
            </w:r>
            <w:r>
              <w:rPr>
                <w:color w:val="2B579A"/>
                <w:shd w:val="clear" w:color="auto" w:fill="E6E6E6"/>
              </w:rPr>
              <w:fldChar w:fldCharType="end"/>
            </w:r>
            <w:r w:rsidR="00222AC5" w:rsidRPr="004F76EE">
              <w:t xml:space="preserve"> </w:t>
            </w:r>
            <w:r>
              <w:rPr>
                <w:color w:val="2B579A"/>
                <w:shd w:val="clear" w:color="auto" w:fill="E6E6E6"/>
              </w:rPr>
              <w:fldChar w:fldCharType="begin"/>
            </w:r>
            <w:r>
              <w:instrText xml:space="preserve"> REF _Ref120010857 \h </w:instrText>
            </w:r>
            <w:r w:rsidR="0069355B">
              <w:instrText xml:space="preserve"> \* MERGEFORMAT </w:instrText>
            </w:r>
            <w:r>
              <w:rPr>
                <w:color w:val="2B579A"/>
                <w:shd w:val="clear" w:color="auto" w:fill="E6E6E6"/>
              </w:rPr>
            </w:r>
            <w:r>
              <w:rPr>
                <w:color w:val="2B579A"/>
                <w:shd w:val="clear" w:color="auto" w:fill="E6E6E6"/>
              </w:rPr>
              <w:fldChar w:fldCharType="separate"/>
            </w:r>
            <w:r w:rsidR="00D72726" w:rsidRPr="00EA30C3">
              <w:t>Systems engineering deliverables</w:t>
            </w:r>
            <w:r>
              <w:rPr>
                <w:color w:val="2B579A"/>
                <w:shd w:val="clear" w:color="auto" w:fill="E6E6E6"/>
              </w:rPr>
              <w:fldChar w:fldCharType="end"/>
            </w:r>
          </w:p>
        </w:tc>
        <w:tc>
          <w:tcPr>
            <w:tcW w:w="1559" w:type="dxa"/>
          </w:tcPr>
          <w:p w14:paraId="2138239E" w14:textId="1C1ABA07" w:rsidR="00222AC5" w:rsidRPr="006C10E3" w:rsidRDefault="00FD4933" w:rsidP="0069355B">
            <w:pPr>
              <w:pStyle w:val="IMSDelivererGuidanceTableText"/>
            </w:pPr>
            <w:proofErr w:type="spellStart"/>
            <w:r>
              <w:t>xxxx</w:t>
            </w:r>
            <w:proofErr w:type="spellEnd"/>
          </w:p>
        </w:tc>
      </w:tr>
      <w:tr w:rsidR="00222AC5" w:rsidRPr="00A631F6" w14:paraId="799D96F8" w14:textId="01BB1555" w:rsidTr="006808A1">
        <w:trPr>
          <w:cantSplit/>
        </w:trPr>
        <w:tc>
          <w:tcPr>
            <w:tcW w:w="1696" w:type="dxa"/>
          </w:tcPr>
          <w:p w14:paraId="3819E3E3" w14:textId="5088AC59" w:rsidR="00222AC5" w:rsidRPr="00A631F6" w:rsidRDefault="00222AC5" w:rsidP="00222AC5">
            <w:pPr>
              <w:pStyle w:val="IMSTableTextsmall"/>
            </w:pPr>
            <w:r w:rsidRPr="00FE2F9B">
              <w:t>Surveys</w:t>
            </w:r>
          </w:p>
        </w:tc>
        <w:tc>
          <w:tcPr>
            <w:tcW w:w="1418" w:type="dxa"/>
          </w:tcPr>
          <w:p w14:paraId="128D8044" w14:textId="78DB48E2" w:rsidR="00222AC5" w:rsidRDefault="00222AC5" w:rsidP="00222AC5">
            <w:pPr>
              <w:pStyle w:val="IMSTableTextsmall"/>
            </w:pPr>
            <w:r w:rsidRPr="00412522">
              <w:t xml:space="preserve">Use BIM PDS where </w:t>
            </w:r>
            <w:proofErr w:type="gramStart"/>
            <w:r w:rsidRPr="00412522">
              <w:t>appropriate</w:t>
            </w:r>
            <w:proofErr w:type="gramEnd"/>
          </w:p>
          <w:p w14:paraId="52B945BE" w14:textId="78DB48E2" w:rsidR="004D3495" w:rsidRDefault="004D3495" w:rsidP="00222AC5">
            <w:pPr>
              <w:pStyle w:val="IMSTableTextsmall"/>
            </w:pPr>
            <w:r>
              <w:t>Utility Schema</w:t>
            </w:r>
          </w:p>
          <w:p w14:paraId="544849C4" w14:textId="720D9A7A" w:rsidR="00A731F6" w:rsidRPr="00A631F6" w:rsidRDefault="00A731F6" w:rsidP="00222AC5">
            <w:pPr>
              <w:pStyle w:val="IMSTableTextsmall"/>
            </w:pPr>
            <w:r>
              <w:t>Survey Schema and Specification</w:t>
            </w:r>
          </w:p>
        </w:tc>
        <w:tc>
          <w:tcPr>
            <w:tcW w:w="1417" w:type="dxa"/>
          </w:tcPr>
          <w:p w14:paraId="7442B6EC" w14:textId="64FC3B6A" w:rsidR="00222AC5" w:rsidRPr="00A631F6" w:rsidRDefault="00222AC5" w:rsidP="00222AC5">
            <w:pPr>
              <w:pStyle w:val="IMSTableTextsmall"/>
            </w:pPr>
            <w:r w:rsidRPr="00D256A5">
              <w:t>DMS-FT-493</w:t>
            </w:r>
          </w:p>
        </w:tc>
        <w:tc>
          <w:tcPr>
            <w:tcW w:w="993" w:type="dxa"/>
          </w:tcPr>
          <w:p w14:paraId="3E7069F4" w14:textId="3B6F8A83" w:rsidR="00222AC5" w:rsidRPr="00A631F6" w:rsidRDefault="00222AC5" w:rsidP="00222AC5">
            <w:pPr>
              <w:pStyle w:val="IMSTableTextsmall"/>
            </w:pPr>
          </w:p>
        </w:tc>
        <w:tc>
          <w:tcPr>
            <w:tcW w:w="1275" w:type="dxa"/>
          </w:tcPr>
          <w:p w14:paraId="78C954F1" w14:textId="6740681B" w:rsidR="00222AC5" w:rsidRPr="00A631F6" w:rsidRDefault="000E5353" w:rsidP="006874F4">
            <w:pPr>
              <w:pStyle w:val="IMSTableTextsmall"/>
            </w:pPr>
            <w:r>
              <w:rPr>
                <w:color w:val="2B579A"/>
                <w:shd w:val="clear" w:color="auto" w:fill="E6E6E6"/>
              </w:rPr>
              <w:fldChar w:fldCharType="begin"/>
            </w:r>
            <w:r>
              <w:instrText xml:space="preserve"> REF _Ref120003090 \n \h </w:instrText>
            </w:r>
            <w:r w:rsidR="0069355B">
              <w:instrText xml:space="preserve"> \* MERGEFORMAT </w:instrText>
            </w:r>
            <w:r>
              <w:rPr>
                <w:color w:val="2B579A"/>
                <w:shd w:val="clear" w:color="auto" w:fill="E6E6E6"/>
              </w:rPr>
            </w:r>
            <w:r>
              <w:rPr>
                <w:color w:val="2B579A"/>
                <w:shd w:val="clear" w:color="auto" w:fill="E6E6E6"/>
              </w:rPr>
              <w:fldChar w:fldCharType="separate"/>
            </w:r>
            <w:r w:rsidR="00D72726">
              <w:t>Appendix F</w:t>
            </w:r>
            <w:r>
              <w:rPr>
                <w:color w:val="2B579A"/>
                <w:shd w:val="clear" w:color="auto" w:fill="E6E6E6"/>
              </w:rPr>
              <w:fldChar w:fldCharType="end"/>
            </w:r>
            <w:r w:rsidR="00F019B0">
              <w:br/>
            </w:r>
            <w:r w:rsidR="00F019B0">
              <w:rPr>
                <w:color w:val="2B579A"/>
                <w:shd w:val="clear" w:color="auto" w:fill="E6E6E6"/>
              </w:rPr>
              <w:fldChar w:fldCharType="begin"/>
            </w:r>
            <w:r w:rsidR="00F019B0">
              <w:instrText xml:space="preserve"> REF _Ref122518465 \n \h </w:instrText>
            </w:r>
            <w:r w:rsidR="006874F4">
              <w:instrText xml:space="preserve"> \* MERGEFORMAT </w:instrText>
            </w:r>
            <w:r w:rsidR="00F019B0">
              <w:rPr>
                <w:color w:val="2B579A"/>
                <w:shd w:val="clear" w:color="auto" w:fill="E6E6E6"/>
              </w:rPr>
            </w:r>
            <w:r w:rsidR="00F019B0">
              <w:rPr>
                <w:color w:val="2B579A"/>
                <w:shd w:val="clear" w:color="auto" w:fill="E6E6E6"/>
              </w:rPr>
              <w:fldChar w:fldCharType="separate"/>
            </w:r>
            <w:r w:rsidR="00D72726">
              <w:t>Appendix L</w:t>
            </w:r>
            <w:r w:rsidR="00F019B0">
              <w:rPr>
                <w:color w:val="2B579A"/>
                <w:shd w:val="clear" w:color="auto" w:fill="E6E6E6"/>
              </w:rPr>
              <w:fldChar w:fldCharType="end"/>
            </w:r>
          </w:p>
        </w:tc>
        <w:tc>
          <w:tcPr>
            <w:tcW w:w="1418" w:type="dxa"/>
          </w:tcPr>
          <w:p w14:paraId="722966D2" w14:textId="7D9C53C3" w:rsidR="00222AC5" w:rsidRPr="00A631F6" w:rsidRDefault="002D50C5" w:rsidP="00222AC5">
            <w:pPr>
              <w:pStyle w:val="IMSTableTextsmall"/>
            </w:pPr>
            <w:r>
              <w:t xml:space="preserve">Section </w:t>
            </w:r>
            <w:r>
              <w:rPr>
                <w:color w:val="2B579A"/>
                <w:shd w:val="clear" w:color="auto" w:fill="E6E6E6"/>
              </w:rPr>
              <w:fldChar w:fldCharType="begin"/>
            </w:r>
            <w:r>
              <w:instrText xml:space="preserve"> REF _Ref120010559 \n \h </w:instrText>
            </w:r>
            <w:r w:rsidR="0069355B">
              <w:instrText xml:space="preserve"> \* MERGEFORMAT </w:instrText>
            </w:r>
            <w:r>
              <w:rPr>
                <w:color w:val="2B579A"/>
                <w:shd w:val="clear" w:color="auto" w:fill="E6E6E6"/>
              </w:rPr>
            </w:r>
            <w:r>
              <w:rPr>
                <w:color w:val="2B579A"/>
                <w:shd w:val="clear" w:color="auto" w:fill="E6E6E6"/>
              </w:rPr>
              <w:fldChar w:fldCharType="separate"/>
            </w:r>
            <w:r w:rsidR="00D72726">
              <w:t>5.3</w:t>
            </w:r>
            <w:r>
              <w:rPr>
                <w:color w:val="2B579A"/>
                <w:shd w:val="clear" w:color="auto" w:fill="E6E6E6"/>
              </w:rPr>
              <w:fldChar w:fldCharType="end"/>
            </w:r>
            <w:r w:rsidR="00222AC5" w:rsidRPr="004F76EE">
              <w:t xml:space="preserve"> </w:t>
            </w:r>
            <w:r>
              <w:rPr>
                <w:color w:val="2B579A"/>
                <w:shd w:val="clear" w:color="auto" w:fill="E6E6E6"/>
              </w:rPr>
              <w:fldChar w:fldCharType="begin"/>
            </w:r>
            <w:r>
              <w:instrText xml:space="preserve"> REF _Ref120010588 \h </w:instrText>
            </w:r>
            <w:r w:rsidR="0069355B">
              <w:instrText xml:space="preserve"> \* MERGEFORMAT </w:instrText>
            </w:r>
            <w:r>
              <w:rPr>
                <w:color w:val="2B579A"/>
                <w:shd w:val="clear" w:color="auto" w:fill="E6E6E6"/>
              </w:rPr>
            </w:r>
            <w:r>
              <w:rPr>
                <w:color w:val="2B579A"/>
                <w:shd w:val="clear" w:color="auto" w:fill="E6E6E6"/>
              </w:rPr>
              <w:fldChar w:fldCharType="separate"/>
            </w:r>
            <w:r w:rsidR="00D72726">
              <w:t>Digital survey deliverables including as-built information</w:t>
            </w:r>
            <w:r>
              <w:rPr>
                <w:color w:val="2B579A"/>
                <w:shd w:val="clear" w:color="auto" w:fill="E6E6E6"/>
              </w:rPr>
              <w:fldChar w:fldCharType="end"/>
            </w:r>
          </w:p>
        </w:tc>
        <w:tc>
          <w:tcPr>
            <w:tcW w:w="1559" w:type="dxa"/>
          </w:tcPr>
          <w:p w14:paraId="012E0273" w14:textId="1638E731" w:rsidR="00222AC5" w:rsidRPr="00A631F6" w:rsidRDefault="00FD4933" w:rsidP="0069355B">
            <w:pPr>
              <w:pStyle w:val="IMSDelivererGuidanceTableText"/>
            </w:pPr>
            <w:proofErr w:type="spellStart"/>
            <w:r>
              <w:t>xxxx</w:t>
            </w:r>
            <w:proofErr w:type="spellEnd"/>
          </w:p>
        </w:tc>
      </w:tr>
      <w:tr w:rsidR="00E7260C" w:rsidRPr="00A631F6" w14:paraId="38BCE0ED" w14:textId="5D209B78" w:rsidTr="006808A1">
        <w:trPr>
          <w:cantSplit/>
        </w:trPr>
        <w:tc>
          <w:tcPr>
            <w:tcW w:w="1696" w:type="dxa"/>
          </w:tcPr>
          <w:p w14:paraId="2DB5A66D" w14:textId="2648A701" w:rsidR="00E7260C" w:rsidRPr="00A631F6" w:rsidRDefault="00E7260C" w:rsidP="00E7260C">
            <w:pPr>
              <w:pStyle w:val="IMSTableTextsmall"/>
            </w:pPr>
            <w:r w:rsidRPr="00FE2F9B">
              <w:t>CAD</w:t>
            </w:r>
          </w:p>
        </w:tc>
        <w:tc>
          <w:tcPr>
            <w:tcW w:w="1418" w:type="dxa"/>
          </w:tcPr>
          <w:p w14:paraId="2CBE60AA" w14:textId="7F6CC43F" w:rsidR="00E7260C" w:rsidRPr="00A631F6" w:rsidRDefault="00E7260C" w:rsidP="00E7260C">
            <w:pPr>
              <w:pStyle w:val="IMSTableTextsmall"/>
            </w:pPr>
            <w:r w:rsidRPr="00412522">
              <w:t>CAD Schema and Specification</w:t>
            </w:r>
          </w:p>
        </w:tc>
        <w:tc>
          <w:tcPr>
            <w:tcW w:w="1417" w:type="dxa"/>
          </w:tcPr>
          <w:p w14:paraId="1E8F3506" w14:textId="3B804EDD" w:rsidR="00E7260C" w:rsidRPr="00A631F6" w:rsidRDefault="00E7260C" w:rsidP="00E7260C">
            <w:pPr>
              <w:pStyle w:val="IMSTableTextsmall"/>
            </w:pPr>
            <w:r w:rsidRPr="00D256A5">
              <w:t>DMS-FT-562</w:t>
            </w:r>
          </w:p>
        </w:tc>
        <w:tc>
          <w:tcPr>
            <w:tcW w:w="993" w:type="dxa"/>
          </w:tcPr>
          <w:p w14:paraId="76F1E3CB" w14:textId="37FFADBC" w:rsidR="00E7260C" w:rsidRPr="00A631F6" w:rsidRDefault="00E7260C" w:rsidP="00E7260C">
            <w:pPr>
              <w:pStyle w:val="IMSTableTextsmall"/>
            </w:pPr>
          </w:p>
        </w:tc>
        <w:tc>
          <w:tcPr>
            <w:tcW w:w="1275" w:type="dxa"/>
          </w:tcPr>
          <w:p w14:paraId="6BED54DB" w14:textId="35F03FF3" w:rsidR="00E7260C" w:rsidRPr="00A631F6" w:rsidRDefault="000E5353" w:rsidP="00E7260C">
            <w:pPr>
              <w:pStyle w:val="IMSTableTextsmall"/>
            </w:pPr>
            <w:r>
              <w:rPr>
                <w:color w:val="2B579A"/>
                <w:shd w:val="clear" w:color="auto" w:fill="E6E6E6"/>
              </w:rPr>
              <w:fldChar w:fldCharType="begin"/>
            </w:r>
            <w:r>
              <w:instrText xml:space="preserve"> REF _Ref120003095 \n \h </w:instrText>
            </w:r>
            <w:r w:rsidR="0069355B">
              <w:instrText xml:space="preserve"> \* MERGEFORMAT </w:instrText>
            </w:r>
            <w:r>
              <w:rPr>
                <w:color w:val="2B579A"/>
                <w:shd w:val="clear" w:color="auto" w:fill="E6E6E6"/>
              </w:rPr>
            </w:r>
            <w:r>
              <w:rPr>
                <w:color w:val="2B579A"/>
                <w:shd w:val="clear" w:color="auto" w:fill="E6E6E6"/>
              </w:rPr>
              <w:fldChar w:fldCharType="separate"/>
            </w:r>
            <w:r w:rsidR="00D72726">
              <w:t>Appendix G</w:t>
            </w:r>
            <w:r>
              <w:rPr>
                <w:color w:val="2B579A"/>
                <w:shd w:val="clear" w:color="auto" w:fill="E6E6E6"/>
              </w:rPr>
              <w:fldChar w:fldCharType="end"/>
            </w:r>
          </w:p>
        </w:tc>
        <w:tc>
          <w:tcPr>
            <w:tcW w:w="1418" w:type="dxa"/>
          </w:tcPr>
          <w:p w14:paraId="60E0A1C7" w14:textId="5F0B3884" w:rsidR="00E7260C" w:rsidRPr="00A631F6" w:rsidRDefault="002D50C5" w:rsidP="00E7260C">
            <w:pPr>
              <w:pStyle w:val="IMSTableTextsmall"/>
            </w:pPr>
            <w:r>
              <w:t xml:space="preserve">Section </w:t>
            </w:r>
            <w:r>
              <w:rPr>
                <w:color w:val="2B579A"/>
                <w:shd w:val="clear" w:color="auto" w:fill="E6E6E6"/>
              </w:rPr>
              <w:fldChar w:fldCharType="begin"/>
            </w:r>
            <w:r>
              <w:instrText xml:space="preserve"> REF _Ref120010631 \r \h </w:instrText>
            </w:r>
            <w:r w:rsidR="0069355B">
              <w:instrText xml:space="preserve"> \* MERGEFORMAT </w:instrText>
            </w:r>
            <w:r>
              <w:rPr>
                <w:color w:val="2B579A"/>
                <w:shd w:val="clear" w:color="auto" w:fill="E6E6E6"/>
              </w:rPr>
            </w:r>
            <w:r>
              <w:rPr>
                <w:color w:val="2B579A"/>
                <w:shd w:val="clear" w:color="auto" w:fill="E6E6E6"/>
              </w:rPr>
              <w:fldChar w:fldCharType="separate"/>
            </w:r>
            <w:r w:rsidR="00D72726">
              <w:t>5.6</w:t>
            </w:r>
            <w:r>
              <w:rPr>
                <w:color w:val="2B579A"/>
                <w:shd w:val="clear" w:color="auto" w:fill="E6E6E6"/>
              </w:rPr>
              <w:fldChar w:fldCharType="end"/>
            </w:r>
            <w:r>
              <w:t xml:space="preserve"> </w:t>
            </w:r>
            <w:r>
              <w:rPr>
                <w:color w:val="2B579A"/>
                <w:shd w:val="clear" w:color="auto" w:fill="E6E6E6"/>
              </w:rPr>
              <w:fldChar w:fldCharType="begin"/>
            </w:r>
            <w:r>
              <w:instrText xml:space="preserve"> REF _Ref120010613 \h </w:instrText>
            </w:r>
            <w:r w:rsidR="0069355B">
              <w:instrText xml:space="preserve"> \* MERGEFORMAT </w:instrText>
            </w:r>
            <w:r>
              <w:rPr>
                <w:color w:val="2B579A"/>
                <w:shd w:val="clear" w:color="auto" w:fill="E6E6E6"/>
              </w:rPr>
            </w:r>
            <w:r>
              <w:rPr>
                <w:color w:val="2B579A"/>
                <w:shd w:val="clear" w:color="auto" w:fill="E6E6E6"/>
              </w:rPr>
              <w:fldChar w:fldCharType="separate"/>
            </w:r>
            <w:r w:rsidR="00D72726">
              <w:t>CAD deliverables</w:t>
            </w:r>
            <w:r>
              <w:rPr>
                <w:color w:val="2B579A"/>
                <w:shd w:val="clear" w:color="auto" w:fill="E6E6E6"/>
              </w:rPr>
              <w:fldChar w:fldCharType="end"/>
            </w:r>
          </w:p>
        </w:tc>
        <w:tc>
          <w:tcPr>
            <w:tcW w:w="1559" w:type="dxa"/>
          </w:tcPr>
          <w:p w14:paraId="46F92314" w14:textId="79D71E78" w:rsidR="00E7260C" w:rsidRPr="00A631F6" w:rsidRDefault="00E7260C" w:rsidP="0069355B">
            <w:pPr>
              <w:pStyle w:val="IMSDelivererGuidanceTableText"/>
            </w:pPr>
            <w:proofErr w:type="spellStart"/>
            <w:r>
              <w:t>xxxx</w:t>
            </w:r>
            <w:proofErr w:type="spellEnd"/>
          </w:p>
        </w:tc>
      </w:tr>
      <w:tr w:rsidR="00E7260C" w:rsidRPr="00A631F6" w14:paraId="6C45757E" w14:textId="5EC390DA" w:rsidTr="006808A1">
        <w:trPr>
          <w:cantSplit/>
        </w:trPr>
        <w:tc>
          <w:tcPr>
            <w:tcW w:w="1696" w:type="dxa"/>
          </w:tcPr>
          <w:p w14:paraId="410DB971" w14:textId="4C3B8E94" w:rsidR="00E7260C" w:rsidRPr="00A631F6" w:rsidRDefault="00E7260C" w:rsidP="00E7260C">
            <w:pPr>
              <w:pStyle w:val="IMSTableTextsmall"/>
            </w:pPr>
            <w:r w:rsidRPr="00FE2F9B">
              <w:t>BIM</w:t>
            </w:r>
          </w:p>
        </w:tc>
        <w:tc>
          <w:tcPr>
            <w:tcW w:w="1418" w:type="dxa"/>
          </w:tcPr>
          <w:p w14:paraId="42B88988" w14:textId="26C89B9B" w:rsidR="00E7260C" w:rsidRDefault="00E7260C" w:rsidP="00E7260C">
            <w:pPr>
              <w:pStyle w:val="IMSTableTextsmall"/>
            </w:pPr>
            <w:r w:rsidRPr="00412522">
              <w:t>BIM Schema and Specification</w:t>
            </w:r>
          </w:p>
          <w:p w14:paraId="468FF99E" w14:textId="26C89B9B" w:rsidR="0083526D" w:rsidRPr="00A631F6" w:rsidRDefault="0083526D" w:rsidP="00E7260C">
            <w:pPr>
              <w:pStyle w:val="IMSTableTextsmall"/>
            </w:pPr>
            <w:r>
              <w:t>Utility Schema</w:t>
            </w:r>
          </w:p>
        </w:tc>
        <w:tc>
          <w:tcPr>
            <w:tcW w:w="1417" w:type="dxa"/>
          </w:tcPr>
          <w:p w14:paraId="1C680CE0" w14:textId="445E49B4" w:rsidR="00E7260C" w:rsidRPr="00A631F6" w:rsidRDefault="00E7260C" w:rsidP="00E7260C">
            <w:pPr>
              <w:pStyle w:val="IMSTableTextsmall"/>
            </w:pPr>
            <w:r w:rsidRPr="00D256A5">
              <w:t>DMS-FT-516</w:t>
            </w:r>
          </w:p>
        </w:tc>
        <w:tc>
          <w:tcPr>
            <w:tcW w:w="993" w:type="dxa"/>
          </w:tcPr>
          <w:p w14:paraId="5EC2A51F" w14:textId="6EF8A8D0" w:rsidR="00E7260C" w:rsidRPr="00A631F6" w:rsidRDefault="00E7260C" w:rsidP="00E7260C">
            <w:pPr>
              <w:pStyle w:val="IMSTableTextsmall"/>
            </w:pPr>
          </w:p>
        </w:tc>
        <w:tc>
          <w:tcPr>
            <w:tcW w:w="1275" w:type="dxa"/>
          </w:tcPr>
          <w:p w14:paraId="642DB9D4" w14:textId="385EAA14" w:rsidR="00E7260C" w:rsidRPr="00A631F6" w:rsidRDefault="005C4770" w:rsidP="00E7260C">
            <w:pPr>
              <w:pStyle w:val="IMSTableTextsmall"/>
            </w:pPr>
            <w:r>
              <w:rPr>
                <w:color w:val="2B579A"/>
                <w:shd w:val="clear" w:color="auto" w:fill="E6E6E6"/>
              </w:rPr>
              <w:fldChar w:fldCharType="begin"/>
            </w:r>
            <w:r>
              <w:instrText xml:space="preserve"> REF _Ref120003090 \n \h </w:instrText>
            </w:r>
            <w:r>
              <w:rPr>
                <w:color w:val="2B579A"/>
                <w:shd w:val="clear" w:color="auto" w:fill="E6E6E6"/>
              </w:rPr>
            </w:r>
            <w:r>
              <w:rPr>
                <w:color w:val="2B579A"/>
                <w:shd w:val="clear" w:color="auto" w:fill="E6E6E6"/>
              </w:rPr>
              <w:fldChar w:fldCharType="separate"/>
            </w:r>
            <w:r w:rsidR="00D72726">
              <w:t>Appendix F</w:t>
            </w:r>
            <w:r>
              <w:rPr>
                <w:color w:val="2B579A"/>
                <w:shd w:val="clear" w:color="auto" w:fill="E6E6E6"/>
              </w:rPr>
              <w:fldChar w:fldCharType="end"/>
            </w:r>
            <w:r>
              <w:br/>
            </w:r>
            <w:r w:rsidR="00E7260C">
              <w:rPr>
                <w:color w:val="2B579A"/>
                <w:shd w:val="clear" w:color="auto" w:fill="E6E6E6"/>
              </w:rPr>
              <w:fldChar w:fldCharType="begin"/>
            </w:r>
            <w:r w:rsidR="00E7260C">
              <w:instrText xml:space="preserve"> REF _Ref118822953 \n \h </w:instrText>
            </w:r>
            <w:r w:rsidR="0069355B">
              <w:instrText xml:space="preserve"> \* MERGEFORMAT </w:instrText>
            </w:r>
            <w:r w:rsidR="00E7260C">
              <w:rPr>
                <w:color w:val="2B579A"/>
                <w:shd w:val="clear" w:color="auto" w:fill="E6E6E6"/>
              </w:rPr>
            </w:r>
            <w:r w:rsidR="00E7260C">
              <w:rPr>
                <w:color w:val="2B579A"/>
                <w:shd w:val="clear" w:color="auto" w:fill="E6E6E6"/>
              </w:rPr>
              <w:fldChar w:fldCharType="separate"/>
            </w:r>
            <w:r w:rsidR="00D72726">
              <w:t>Appendix I</w:t>
            </w:r>
            <w:r w:rsidR="00E7260C">
              <w:rPr>
                <w:color w:val="2B579A"/>
                <w:shd w:val="clear" w:color="auto" w:fill="E6E6E6"/>
              </w:rPr>
              <w:fldChar w:fldCharType="end"/>
            </w:r>
          </w:p>
        </w:tc>
        <w:tc>
          <w:tcPr>
            <w:tcW w:w="1418" w:type="dxa"/>
          </w:tcPr>
          <w:p w14:paraId="578C158C" w14:textId="6461C6C8" w:rsidR="00E7260C" w:rsidRPr="00A631F6" w:rsidRDefault="002D50C5" w:rsidP="00E7260C">
            <w:pPr>
              <w:pStyle w:val="IMSTableTextsmall"/>
            </w:pPr>
            <w:r>
              <w:t xml:space="preserve">Section </w:t>
            </w:r>
            <w:r>
              <w:rPr>
                <w:color w:val="2B579A"/>
                <w:shd w:val="clear" w:color="auto" w:fill="E6E6E6"/>
              </w:rPr>
              <w:fldChar w:fldCharType="begin"/>
            </w:r>
            <w:r>
              <w:instrText xml:space="preserve"> REF _Ref120010645 \r \h </w:instrText>
            </w:r>
            <w:r w:rsidR="0069355B">
              <w:instrText xml:space="preserve"> \* MERGEFORMAT </w:instrText>
            </w:r>
            <w:r>
              <w:rPr>
                <w:color w:val="2B579A"/>
                <w:shd w:val="clear" w:color="auto" w:fill="E6E6E6"/>
              </w:rPr>
            </w:r>
            <w:r>
              <w:rPr>
                <w:color w:val="2B579A"/>
                <w:shd w:val="clear" w:color="auto" w:fill="E6E6E6"/>
              </w:rPr>
              <w:fldChar w:fldCharType="separate"/>
            </w:r>
            <w:r w:rsidR="00D72726">
              <w:t>5.7</w:t>
            </w:r>
            <w:r>
              <w:rPr>
                <w:color w:val="2B579A"/>
                <w:shd w:val="clear" w:color="auto" w:fill="E6E6E6"/>
              </w:rPr>
              <w:fldChar w:fldCharType="end"/>
            </w:r>
            <w:r>
              <w:t xml:space="preserve"> </w:t>
            </w:r>
            <w:r>
              <w:rPr>
                <w:color w:val="2B579A"/>
                <w:shd w:val="clear" w:color="auto" w:fill="E6E6E6"/>
              </w:rPr>
              <w:fldChar w:fldCharType="begin"/>
            </w:r>
            <w:r>
              <w:instrText xml:space="preserve"> REF _Ref120010651 \h </w:instrText>
            </w:r>
            <w:r w:rsidR="0069355B">
              <w:instrText xml:space="preserve"> \* MERGEFORMAT </w:instrText>
            </w:r>
            <w:r>
              <w:rPr>
                <w:color w:val="2B579A"/>
                <w:shd w:val="clear" w:color="auto" w:fill="E6E6E6"/>
              </w:rPr>
            </w:r>
            <w:r>
              <w:rPr>
                <w:color w:val="2B579A"/>
                <w:shd w:val="clear" w:color="auto" w:fill="E6E6E6"/>
              </w:rPr>
              <w:fldChar w:fldCharType="separate"/>
            </w:r>
            <w:r w:rsidR="00D72726">
              <w:t>BIM deliverables</w:t>
            </w:r>
            <w:r>
              <w:rPr>
                <w:color w:val="2B579A"/>
                <w:shd w:val="clear" w:color="auto" w:fill="E6E6E6"/>
              </w:rPr>
              <w:fldChar w:fldCharType="end"/>
            </w:r>
          </w:p>
        </w:tc>
        <w:tc>
          <w:tcPr>
            <w:tcW w:w="1559" w:type="dxa"/>
          </w:tcPr>
          <w:p w14:paraId="0F98EC31" w14:textId="70CFDFF6" w:rsidR="00E7260C" w:rsidRPr="00A631F6" w:rsidRDefault="00E7260C" w:rsidP="0069355B">
            <w:pPr>
              <w:pStyle w:val="IMSDelivererGuidanceTableText"/>
            </w:pPr>
            <w:proofErr w:type="spellStart"/>
            <w:r>
              <w:t>xxxx</w:t>
            </w:r>
            <w:proofErr w:type="spellEnd"/>
          </w:p>
        </w:tc>
      </w:tr>
      <w:tr w:rsidR="004D3495" w:rsidRPr="00A631F6" w14:paraId="46FF46BE" w14:textId="78A9C3FA" w:rsidTr="006808A1">
        <w:trPr>
          <w:cantSplit/>
        </w:trPr>
        <w:tc>
          <w:tcPr>
            <w:tcW w:w="1696" w:type="dxa"/>
          </w:tcPr>
          <w:p w14:paraId="3FB95DCE" w14:textId="23D9ACF8" w:rsidR="004D3495" w:rsidRPr="00A631F6" w:rsidRDefault="004D3495" w:rsidP="004D3495">
            <w:pPr>
              <w:pStyle w:val="IMSTableTextsmall"/>
            </w:pPr>
            <w:r w:rsidRPr="00FE2F9B">
              <w:t>Visualisation</w:t>
            </w:r>
          </w:p>
        </w:tc>
        <w:tc>
          <w:tcPr>
            <w:tcW w:w="1418" w:type="dxa"/>
          </w:tcPr>
          <w:p w14:paraId="45508B91" w14:textId="46399E2B" w:rsidR="004D3495" w:rsidRPr="00A631F6" w:rsidRDefault="004D3495" w:rsidP="004D3495">
            <w:pPr>
              <w:pStyle w:val="IMSTableTextsmall"/>
            </w:pPr>
            <w:r w:rsidRPr="00412522">
              <w:t>Use BIM PDS where appropriate</w:t>
            </w:r>
          </w:p>
        </w:tc>
        <w:tc>
          <w:tcPr>
            <w:tcW w:w="1417" w:type="dxa"/>
          </w:tcPr>
          <w:p w14:paraId="3E070A73" w14:textId="454C9A58" w:rsidR="004D3495" w:rsidRPr="00A631F6" w:rsidRDefault="004D3495" w:rsidP="004D3495">
            <w:pPr>
              <w:pStyle w:val="IMSTableTextsmall"/>
            </w:pPr>
            <w:r>
              <w:t>N/A</w:t>
            </w:r>
          </w:p>
        </w:tc>
        <w:tc>
          <w:tcPr>
            <w:tcW w:w="993" w:type="dxa"/>
          </w:tcPr>
          <w:p w14:paraId="2F28B046" w14:textId="24E3DB72" w:rsidR="004D3495" w:rsidRPr="00A631F6" w:rsidRDefault="004D3495" w:rsidP="004D3495">
            <w:pPr>
              <w:pStyle w:val="IMSTableTextsmall"/>
            </w:pPr>
          </w:p>
        </w:tc>
        <w:tc>
          <w:tcPr>
            <w:tcW w:w="1275" w:type="dxa"/>
          </w:tcPr>
          <w:p w14:paraId="0E5A3BCE" w14:textId="58CEC1E5" w:rsidR="004D3495" w:rsidRPr="00A631F6" w:rsidRDefault="004D3495" w:rsidP="004D3495">
            <w:pPr>
              <w:pStyle w:val="IMSTableTextsmall"/>
            </w:pPr>
            <w:r w:rsidRPr="006D351D">
              <w:t>N</w:t>
            </w:r>
            <w:r>
              <w:t>/</w:t>
            </w:r>
            <w:r w:rsidRPr="006D351D">
              <w:t>A</w:t>
            </w:r>
          </w:p>
        </w:tc>
        <w:tc>
          <w:tcPr>
            <w:tcW w:w="1418" w:type="dxa"/>
          </w:tcPr>
          <w:p w14:paraId="4E675135" w14:textId="63B3F060" w:rsidR="004D3495" w:rsidRPr="00A631F6" w:rsidRDefault="002D50C5" w:rsidP="004D3495">
            <w:pPr>
              <w:pStyle w:val="IMSTableTextsmall"/>
            </w:pPr>
            <w:r>
              <w:t xml:space="preserve">Section </w:t>
            </w:r>
            <w:r>
              <w:rPr>
                <w:color w:val="2B579A"/>
                <w:shd w:val="clear" w:color="auto" w:fill="E6E6E6"/>
              </w:rPr>
              <w:fldChar w:fldCharType="begin"/>
            </w:r>
            <w:r>
              <w:instrText xml:space="preserve"> REF _Ref120010672 \r \h </w:instrText>
            </w:r>
            <w:r w:rsidR="0069355B">
              <w:instrText xml:space="preserve"> \* MERGEFORMAT </w:instrText>
            </w:r>
            <w:r>
              <w:rPr>
                <w:color w:val="2B579A"/>
                <w:shd w:val="clear" w:color="auto" w:fill="E6E6E6"/>
              </w:rPr>
            </w:r>
            <w:r>
              <w:rPr>
                <w:color w:val="2B579A"/>
                <w:shd w:val="clear" w:color="auto" w:fill="E6E6E6"/>
              </w:rPr>
              <w:fldChar w:fldCharType="separate"/>
            </w:r>
            <w:r w:rsidR="00D72726">
              <w:t>5.9</w:t>
            </w:r>
            <w:r>
              <w:rPr>
                <w:color w:val="2B579A"/>
                <w:shd w:val="clear" w:color="auto" w:fill="E6E6E6"/>
              </w:rPr>
              <w:fldChar w:fldCharType="end"/>
            </w:r>
            <w:r>
              <w:t xml:space="preserve"> </w:t>
            </w:r>
            <w:r>
              <w:rPr>
                <w:color w:val="2B579A"/>
                <w:shd w:val="clear" w:color="auto" w:fill="E6E6E6"/>
              </w:rPr>
              <w:fldChar w:fldCharType="begin"/>
            </w:r>
            <w:r>
              <w:instrText xml:space="preserve"> REF _Ref120010675 \h </w:instrText>
            </w:r>
            <w:r w:rsidR="0069355B">
              <w:instrText xml:space="preserve"> \* MERGEFORMAT </w:instrText>
            </w:r>
            <w:r>
              <w:rPr>
                <w:color w:val="2B579A"/>
                <w:shd w:val="clear" w:color="auto" w:fill="E6E6E6"/>
              </w:rPr>
            </w:r>
            <w:r>
              <w:rPr>
                <w:color w:val="2B579A"/>
                <w:shd w:val="clear" w:color="auto" w:fill="E6E6E6"/>
              </w:rPr>
              <w:fldChar w:fldCharType="separate"/>
            </w:r>
            <w:r w:rsidR="00D72726">
              <w:t>Visualisation</w:t>
            </w:r>
            <w:r>
              <w:rPr>
                <w:color w:val="2B579A"/>
                <w:shd w:val="clear" w:color="auto" w:fill="E6E6E6"/>
              </w:rPr>
              <w:fldChar w:fldCharType="end"/>
            </w:r>
          </w:p>
        </w:tc>
        <w:tc>
          <w:tcPr>
            <w:tcW w:w="1559" w:type="dxa"/>
          </w:tcPr>
          <w:p w14:paraId="23D04628" w14:textId="5AF6B99F" w:rsidR="004D3495" w:rsidRPr="00A631F6" w:rsidRDefault="004D3495" w:rsidP="0069355B">
            <w:pPr>
              <w:pStyle w:val="IMSDelivererGuidanceTableText"/>
            </w:pPr>
            <w:proofErr w:type="spellStart"/>
            <w:r>
              <w:t>xxxx</w:t>
            </w:r>
            <w:proofErr w:type="spellEnd"/>
          </w:p>
        </w:tc>
      </w:tr>
      <w:tr w:rsidR="004D3495" w:rsidRPr="00A631F6" w14:paraId="0B21C78B" w14:textId="08203B96" w:rsidTr="006808A1">
        <w:trPr>
          <w:cantSplit/>
        </w:trPr>
        <w:tc>
          <w:tcPr>
            <w:tcW w:w="1696" w:type="dxa"/>
          </w:tcPr>
          <w:p w14:paraId="4A49D4A5" w14:textId="70CD5A77" w:rsidR="004D3495" w:rsidRPr="00A631F6" w:rsidRDefault="004D3495" w:rsidP="004D3495">
            <w:pPr>
              <w:pStyle w:val="IMSTableTextsmall"/>
            </w:pPr>
            <w:r w:rsidRPr="00FE2F9B">
              <w:t>GIS</w:t>
            </w:r>
          </w:p>
        </w:tc>
        <w:tc>
          <w:tcPr>
            <w:tcW w:w="1418" w:type="dxa"/>
          </w:tcPr>
          <w:p w14:paraId="0D6F8DD2" w14:textId="110E01D8" w:rsidR="004D3495" w:rsidRPr="00A631F6" w:rsidRDefault="004D3495" w:rsidP="004D3495">
            <w:pPr>
              <w:pStyle w:val="IMSTableTextsmall"/>
            </w:pPr>
            <w:r w:rsidRPr="00412522">
              <w:t>GIS Schema</w:t>
            </w:r>
          </w:p>
        </w:tc>
        <w:tc>
          <w:tcPr>
            <w:tcW w:w="1417" w:type="dxa"/>
          </w:tcPr>
          <w:p w14:paraId="0BA05688" w14:textId="23331C74" w:rsidR="004D3495" w:rsidRPr="00A631F6" w:rsidRDefault="004D3495" w:rsidP="004D3495">
            <w:pPr>
              <w:pStyle w:val="IMSTableTextsmall"/>
            </w:pPr>
            <w:r w:rsidRPr="00D256A5">
              <w:t>DMS-FT-580</w:t>
            </w:r>
          </w:p>
        </w:tc>
        <w:tc>
          <w:tcPr>
            <w:tcW w:w="993" w:type="dxa"/>
          </w:tcPr>
          <w:p w14:paraId="21245D73" w14:textId="1DFDAAC8" w:rsidR="004D3495" w:rsidRPr="00A631F6" w:rsidRDefault="004D3495" w:rsidP="004D3495">
            <w:pPr>
              <w:pStyle w:val="IMSTableTextsmall"/>
            </w:pPr>
          </w:p>
        </w:tc>
        <w:tc>
          <w:tcPr>
            <w:tcW w:w="1275" w:type="dxa"/>
          </w:tcPr>
          <w:p w14:paraId="5B6FEFAB" w14:textId="331E2F9B" w:rsidR="004D3495" w:rsidRPr="00A631F6" w:rsidRDefault="00F019B0" w:rsidP="004D3495">
            <w:pPr>
              <w:pStyle w:val="IMSTableTextsmall"/>
            </w:pPr>
            <w:r>
              <w:rPr>
                <w:b/>
                <w:color w:val="2B579A"/>
                <w:shd w:val="clear" w:color="auto" w:fill="E6E6E6"/>
                <w:lang w:val="en-US"/>
              </w:rPr>
              <w:fldChar w:fldCharType="begin"/>
            </w:r>
            <w:r>
              <w:instrText xml:space="preserve"> REF _Ref122518446 \n \h </w:instrText>
            </w:r>
            <w:r>
              <w:rPr>
                <w:b/>
                <w:color w:val="2B579A"/>
                <w:shd w:val="clear" w:color="auto" w:fill="E6E6E6"/>
                <w:lang w:val="en-US"/>
              </w:rPr>
            </w:r>
            <w:r>
              <w:rPr>
                <w:b/>
                <w:color w:val="2B579A"/>
                <w:shd w:val="clear" w:color="auto" w:fill="E6E6E6"/>
                <w:lang w:val="en-US"/>
              </w:rPr>
              <w:fldChar w:fldCharType="separate"/>
            </w:r>
            <w:r w:rsidR="00D72726">
              <w:t>Appendix J</w:t>
            </w:r>
            <w:r>
              <w:rPr>
                <w:b/>
                <w:color w:val="2B579A"/>
                <w:shd w:val="clear" w:color="auto" w:fill="E6E6E6"/>
                <w:lang w:val="en-US"/>
              </w:rPr>
              <w:fldChar w:fldCharType="end"/>
            </w:r>
          </w:p>
        </w:tc>
        <w:tc>
          <w:tcPr>
            <w:tcW w:w="1418" w:type="dxa"/>
          </w:tcPr>
          <w:p w14:paraId="4FD37E0D" w14:textId="1337CD1F" w:rsidR="004D3495" w:rsidRPr="00A631F6" w:rsidRDefault="002D50C5" w:rsidP="004D3495">
            <w:pPr>
              <w:pStyle w:val="IMSTableTextsmall"/>
            </w:pPr>
            <w:r>
              <w:t xml:space="preserve">Section </w:t>
            </w:r>
            <w:r>
              <w:rPr>
                <w:color w:val="2B579A"/>
                <w:shd w:val="clear" w:color="auto" w:fill="E6E6E6"/>
              </w:rPr>
              <w:fldChar w:fldCharType="begin"/>
            </w:r>
            <w:r>
              <w:instrText xml:space="preserve"> REF _Ref120010697 \r \h </w:instrText>
            </w:r>
            <w:r w:rsidR="0069355B">
              <w:instrText xml:space="preserve"> \* MERGEFORMAT </w:instrText>
            </w:r>
            <w:r>
              <w:rPr>
                <w:color w:val="2B579A"/>
                <w:shd w:val="clear" w:color="auto" w:fill="E6E6E6"/>
              </w:rPr>
            </w:r>
            <w:r>
              <w:rPr>
                <w:color w:val="2B579A"/>
                <w:shd w:val="clear" w:color="auto" w:fill="E6E6E6"/>
              </w:rPr>
              <w:fldChar w:fldCharType="separate"/>
            </w:r>
            <w:r w:rsidR="00D72726">
              <w:t>5.10</w:t>
            </w:r>
            <w:r>
              <w:rPr>
                <w:color w:val="2B579A"/>
                <w:shd w:val="clear" w:color="auto" w:fill="E6E6E6"/>
              </w:rPr>
              <w:fldChar w:fldCharType="end"/>
            </w:r>
            <w:r>
              <w:t xml:space="preserve"> </w:t>
            </w:r>
            <w:r>
              <w:rPr>
                <w:color w:val="2B579A"/>
                <w:shd w:val="clear" w:color="auto" w:fill="E6E6E6"/>
              </w:rPr>
              <w:fldChar w:fldCharType="begin"/>
            </w:r>
            <w:r>
              <w:instrText xml:space="preserve"> REF _Ref120010706 \h </w:instrText>
            </w:r>
            <w:r w:rsidR="0069355B">
              <w:instrText xml:space="preserve"> \* MERGEFORMAT </w:instrText>
            </w:r>
            <w:r>
              <w:rPr>
                <w:color w:val="2B579A"/>
                <w:shd w:val="clear" w:color="auto" w:fill="E6E6E6"/>
              </w:rPr>
            </w:r>
            <w:r>
              <w:rPr>
                <w:color w:val="2B579A"/>
                <w:shd w:val="clear" w:color="auto" w:fill="E6E6E6"/>
              </w:rPr>
              <w:fldChar w:fldCharType="separate"/>
            </w:r>
            <w:r w:rsidR="00D72726">
              <w:t>GIS deliverables</w:t>
            </w:r>
            <w:r>
              <w:rPr>
                <w:color w:val="2B579A"/>
                <w:shd w:val="clear" w:color="auto" w:fill="E6E6E6"/>
              </w:rPr>
              <w:fldChar w:fldCharType="end"/>
            </w:r>
          </w:p>
        </w:tc>
        <w:tc>
          <w:tcPr>
            <w:tcW w:w="1559" w:type="dxa"/>
          </w:tcPr>
          <w:p w14:paraId="579A8ECE" w14:textId="40BB4C22" w:rsidR="004D3495" w:rsidRPr="00A631F6" w:rsidRDefault="004D3495" w:rsidP="0069355B">
            <w:pPr>
              <w:pStyle w:val="IMSDelivererGuidanceTableText"/>
            </w:pPr>
            <w:proofErr w:type="spellStart"/>
            <w:r>
              <w:t>xxxx</w:t>
            </w:r>
            <w:proofErr w:type="spellEnd"/>
          </w:p>
        </w:tc>
      </w:tr>
      <w:tr w:rsidR="00E7260C" w:rsidRPr="00A631F6" w14:paraId="5D8E962B" w14:textId="5F656035" w:rsidTr="006808A1">
        <w:trPr>
          <w:cantSplit/>
        </w:trPr>
        <w:tc>
          <w:tcPr>
            <w:tcW w:w="1696" w:type="dxa"/>
          </w:tcPr>
          <w:p w14:paraId="29F0CCE8" w14:textId="1114862A" w:rsidR="00E7260C" w:rsidRPr="00A631F6" w:rsidRDefault="00E7260C" w:rsidP="00E7260C">
            <w:pPr>
              <w:pStyle w:val="IMSTableTextsmall"/>
            </w:pPr>
            <w:r w:rsidRPr="00FE2F9B">
              <w:t>Scheduling</w:t>
            </w:r>
          </w:p>
        </w:tc>
        <w:tc>
          <w:tcPr>
            <w:tcW w:w="1418" w:type="dxa"/>
          </w:tcPr>
          <w:p w14:paraId="15F1969B" w14:textId="1A3CDE74" w:rsidR="00E7260C" w:rsidRPr="00A631F6" w:rsidRDefault="00E7260C" w:rsidP="00E7260C">
            <w:pPr>
              <w:pStyle w:val="IMSTableTextsmall"/>
            </w:pPr>
            <w:r w:rsidRPr="00412522">
              <w:t>Scheduling Schema and Specification</w:t>
            </w:r>
          </w:p>
        </w:tc>
        <w:tc>
          <w:tcPr>
            <w:tcW w:w="1417" w:type="dxa"/>
          </w:tcPr>
          <w:p w14:paraId="702B863B" w14:textId="7AD74669" w:rsidR="00E7260C" w:rsidRPr="00A631F6" w:rsidRDefault="00E7260C" w:rsidP="00E7260C">
            <w:pPr>
              <w:pStyle w:val="IMSTableTextsmall"/>
            </w:pPr>
            <w:r w:rsidRPr="00D256A5">
              <w:t>DMS-FT-520</w:t>
            </w:r>
          </w:p>
        </w:tc>
        <w:tc>
          <w:tcPr>
            <w:tcW w:w="993" w:type="dxa"/>
          </w:tcPr>
          <w:p w14:paraId="50C9820A" w14:textId="5F53DFB3" w:rsidR="00E7260C" w:rsidRPr="00A631F6" w:rsidRDefault="00E7260C" w:rsidP="00E7260C">
            <w:pPr>
              <w:pStyle w:val="IMSTableTextsmall"/>
            </w:pPr>
          </w:p>
        </w:tc>
        <w:tc>
          <w:tcPr>
            <w:tcW w:w="1275" w:type="dxa"/>
          </w:tcPr>
          <w:p w14:paraId="715CBE29" w14:textId="41ABDA71" w:rsidR="00E7260C" w:rsidRPr="00A631F6" w:rsidRDefault="000E5353" w:rsidP="00E7260C">
            <w:pPr>
              <w:pStyle w:val="IMSTableTextsmall"/>
            </w:pPr>
            <w:r>
              <w:rPr>
                <w:color w:val="2B579A"/>
                <w:shd w:val="clear" w:color="auto" w:fill="E6E6E6"/>
              </w:rPr>
              <w:fldChar w:fldCharType="begin"/>
            </w:r>
            <w:r>
              <w:instrText xml:space="preserve"> REF _Ref120003113 \n \h </w:instrText>
            </w:r>
            <w:r w:rsidR="0069355B">
              <w:instrText xml:space="preserve"> \* MERGEFORMAT </w:instrText>
            </w:r>
            <w:r>
              <w:rPr>
                <w:color w:val="2B579A"/>
                <w:shd w:val="clear" w:color="auto" w:fill="E6E6E6"/>
              </w:rPr>
            </w:r>
            <w:r>
              <w:rPr>
                <w:color w:val="2B579A"/>
                <w:shd w:val="clear" w:color="auto" w:fill="E6E6E6"/>
              </w:rPr>
              <w:fldChar w:fldCharType="separate"/>
            </w:r>
            <w:r w:rsidR="00D72726">
              <w:t>Appendix K</w:t>
            </w:r>
            <w:r>
              <w:rPr>
                <w:color w:val="2B579A"/>
                <w:shd w:val="clear" w:color="auto" w:fill="E6E6E6"/>
              </w:rPr>
              <w:fldChar w:fldCharType="end"/>
            </w:r>
          </w:p>
        </w:tc>
        <w:tc>
          <w:tcPr>
            <w:tcW w:w="1418" w:type="dxa"/>
          </w:tcPr>
          <w:p w14:paraId="73BEFCEA" w14:textId="57B7FE64" w:rsidR="00E7260C" w:rsidRPr="00A631F6" w:rsidRDefault="002D50C5" w:rsidP="00E7260C">
            <w:pPr>
              <w:pStyle w:val="IMSTableTextsmall"/>
            </w:pPr>
            <w:r>
              <w:t xml:space="preserve">Section </w:t>
            </w:r>
            <w:r>
              <w:rPr>
                <w:color w:val="2B579A"/>
                <w:shd w:val="clear" w:color="auto" w:fill="E6E6E6"/>
              </w:rPr>
              <w:fldChar w:fldCharType="begin"/>
            </w:r>
            <w:r>
              <w:instrText xml:space="preserve"> REF _Ref120010717 \r \h </w:instrText>
            </w:r>
            <w:r w:rsidR="0069355B">
              <w:instrText xml:space="preserve"> \* MERGEFORMAT </w:instrText>
            </w:r>
            <w:r>
              <w:rPr>
                <w:color w:val="2B579A"/>
                <w:shd w:val="clear" w:color="auto" w:fill="E6E6E6"/>
              </w:rPr>
            </w:r>
            <w:r>
              <w:rPr>
                <w:color w:val="2B579A"/>
                <w:shd w:val="clear" w:color="auto" w:fill="E6E6E6"/>
              </w:rPr>
              <w:fldChar w:fldCharType="separate"/>
            </w:r>
            <w:r w:rsidR="00D72726">
              <w:t>5.11</w:t>
            </w:r>
            <w:r>
              <w:rPr>
                <w:color w:val="2B579A"/>
                <w:shd w:val="clear" w:color="auto" w:fill="E6E6E6"/>
              </w:rPr>
              <w:fldChar w:fldCharType="end"/>
            </w:r>
            <w:r>
              <w:t xml:space="preserve"> </w:t>
            </w:r>
            <w:r>
              <w:rPr>
                <w:color w:val="2B579A"/>
                <w:shd w:val="clear" w:color="auto" w:fill="E6E6E6"/>
              </w:rPr>
              <w:fldChar w:fldCharType="begin"/>
            </w:r>
            <w:r>
              <w:instrText xml:space="preserve"> REF _Ref120010719 \h </w:instrText>
            </w:r>
            <w:r w:rsidR="0069355B">
              <w:instrText xml:space="preserve"> \* MERGEFORMAT </w:instrText>
            </w:r>
            <w:r>
              <w:rPr>
                <w:color w:val="2B579A"/>
                <w:shd w:val="clear" w:color="auto" w:fill="E6E6E6"/>
              </w:rPr>
            </w:r>
            <w:r>
              <w:rPr>
                <w:color w:val="2B579A"/>
                <w:shd w:val="clear" w:color="auto" w:fill="E6E6E6"/>
              </w:rPr>
              <w:fldChar w:fldCharType="separate"/>
            </w:r>
            <w:r w:rsidR="00D72726" w:rsidRPr="00AB129D">
              <w:t>Time deliverables</w:t>
            </w:r>
            <w:r>
              <w:rPr>
                <w:color w:val="2B579A"/>
                <w:shd w:val="clear" w:color="auto" w:fill="E6E6E6"/>
              </w:rPr>
              <w:fldChar w:fldCharType="end"/>
            </w:r>
          </w:p>
        </w:tc>
        <w:tc>
          <w:tcPr>
            <w:tcW w:w="1559" w:type="dxa"/>
          </w:tcPr>
          <w:p w14:paraId="4F28B642" w14:textId="411EC7CA" w:rsidR="00E7260C" w:rsidRPr="00A631F6" w:rsidRDefault="00E7260C" w:rsidP="0069355B">
            <w:pPr>
              <w:pStyle w:val="IMSDelivererGuidanceTableText"/>
            </w:pPr>
            <w:proofErr w:type="spellStart"/>
            <w:r>
              <w:t>xxxx</w:t>
            </w:r>
            <w:proofErr w:type="spellEnd"/>
          </w:p>
        </w:tc>
      </w:tr>
      <w:tr w:rsidR="00E7260C" w:rsidRPr="00A631F6" w14:paraId="49A6F31C" w14:textId="77777777" w:rsidTr="006808A1">
        <w:trPr>
          <w:cantSplit/>
        </w:trPr>
        <w:tc>
          <w:tcPr>
            <w:tcW w:w="1696" w:type="dxa"/>
          </w:tcPr>
          <w:p w14:paraId="39165C94" w14:textId="61F9F8A6" w:rsidR="00E7260C" w:rsidRPr="00A631F6" w:rsidRDefault="00E7260C" w:rsidP="00E7260C">
            <w:pPr>
              <w:pStyle w:val="IMSTableTextsmall"/>
            </w:pPr>
            <w:r w:rsidRPr="00FE2F9B">
              <w:t xml:space="preserve">Cost </w:t>
            </w:r>
            <w:r>
              <w:t>e</w:t>
            </w:r>
            <w:r w:rsidRPr="00FE2F9B">
              <w:t>stimating</w:t>
            </w:r>
          </w:p>
        </w:tc>
        <w:tc>
          <w:tcPr>
            <w:tcW w:w="1418" w:type="dxa"/>
          </w:tcPr>
          <w:p w14:paraId="29EA6FEF" w14:textId="498AFB3C" w:rsidR="00E7260C" w:rsidRPr="00A631F6" w:rsidRDefault="00E7260C" w:rsidP="00E7260C">
            <w:pPr>
              <w:pStyle w:val="IMSTableTextsmall"/>
            </w:pPr>
            <w:r w:rsidRPr="00F9493F">
              <w:rPr>
                <w:rFonts w:cs="Arial"/>
                <w:lang w:eastAsia="ja-JP"/>
              </w:rPr>
              <w:t>Use Scheduling PDS where appropriate</w:t>
            </w:r>
          </w:p>
        </w:tc>
        <w:tc>
          <w:tcPr>
            <w:tcW w:w="1417" w:type="dxa"/>
          </w:tcPr>
          <w:p w14:paraId="21D4F952" w14:textId="2FB513CB" w:rsidR="00E7260C" w:rsidRPr="00A631F6" w:rsidRDefault="00E7260C" w:rsidP="00E7260C">
            <w:pPr>
              <w:pStyle w:val="IMSTableTextsmall"/>
            </w:pPr>
            <w:r w:rsidRPr="00D256A5">
              <w:t>NA</w:t>
            </w:r>
          </w:p>
        </w:tc>
        <w:tc>
          <w:tcPr>
            <w:tcW w:w="993" w:type="dxa"/>
          </w:tcPr>
          <w:p w14:paraId="026D7BEF" w14:textId="77777777" w:rsidR="00E7260C" w:rsidRPr="00A631F6" w:rsidRDefault="00E7260C" w:rsidP="00E7260C">
            <w:pPr>
              <w:pStyle w:val="IMSTableTextsmall"/>
            </w:pPr>
          </w:p>
        </w:tc>
        <w:tc>
          <w:tcPr>
            <w:tcW w:w="1275" w:type="dxa"/>
          </w:tcPr>
          <w:p w14:paraId="3D383BB1" w14:textId="337FC1AB" w:rsidR="00E7260C" w:rsidRPr="00A631F6" w:rsidRDefault="00E7260C" w:rsidP="00E7260C">
            <w:pPr>
              <w:pStyle w:val="IMSTableTextsmall"/>
            </w:pPr>
          </w:p>
        </w:tc>
        <w:tc>
          <w:tcPr>
            <w:tcW w:w="1418" w:type="dxa"/>
          </w:tcPr>
          <w:p w14:paraId="3156D42A" w14:textId="48D9565C" w:rsidR="00E7260C" w:rsidRPr="00A631F6" w:rsidRDefault="002D50C5" w:rsidP="00E7260C">
            <w:pPr>
              <w:pStyle w:val="IMSTableTextsmall"/>
            </w:pPr>
            <w:r>
              <w:t xml:space="preserve">Section </w:t>
            </w:r>
            <w:r>
              <w:rPr>
                <w:color w:val="2B579A"/>
                <w:shd w:val="clear" w:color="auto" w:fill="E6E6E6"/>
              </w:rPr>
              <w:fldChar w:fldCharType="begin"/>
            </w:r>
            <w:r>
              <w:instrText xml:space="preserve"> REF _Ref120010767 \r \h </w:instrText>
            </w:r>
            <w:r w:rsidR="0069355B">
              <w:instrText xml:space="preserve"> \* MERGEFORMAT </w:instrText>
            </w:r>
            <w:r>
              <w:rPr>
                <w:color w:val="2B579A"/>
                <w:shd w:val="clear" w:color="auto" w:fill="E6E6E6"/>
              </w:rPr>
            </w:r>
            <w:r>
              <w:rPr>
                <w:color w:val="2B579A"/>
                <w:shd w:val="clear" w:color="auto" w:fill="E6E6E6"/>
              </w:rPr>
              <w:fldChar w:fldCharType="separate"/>
            </w:r>
            <w:r w:rsidR="00D72726">
              <w:t>5.12</w:t>
            </w:r>
            <w:r>
              <w:rPr>
                <w:color w:val="2B579A"/>
                <w:shd w:val="clear" w:color="auto" w:fill="E6E6E6"/>
              </w:rPr>
              <w:fldChar w:fldCharType="end"/>
            </w:r>
            <w:r>
              <w:t xml:space="preserve"> </w:t>
            </w:r>
            <w:r>
              <w:rPr>
                <w:color w:val="2B579A"/>
                <w:shd w:val="clear" w:color="auto" w:fill="E6E6E6"/>
              </w:rPr>
              <w:fldChar w:fldCharType="begin"/>
            </w:r>
            <w:r>
              <w:instrText xml:space="preserve"> REF _Ref120010774 \h </w:instrText>
            </w:r>
            <w:r w:rsidR="0069355B">
              <w:instrText xml:space="preserve"> \* MERGEFORMAT </w:instrText>
            </w:r>
            <w:r>
              <w:rPr>
                <w:color w:val="2B579A"/>
                <w:shd w:val="clear" w:color="auto" w:fill="E6E6E6"/>
              </w:rPr>
            </w:r>
            <w:r>
              <w:rPr>
                <w:color w:val="2B579A"/>
                <w:shd w:val="clear" w:color="auto" w:fill="E6E6E6"/>
              </w:rPr>
              <w:fldChar w:fldCharType="separate"/>
            </w:r>
            <w:r w:rsidR="00D72726">
              <w:t>Cost deliverables</w:t>
            </w:r>
            <w:r>
              <w:rPr>
                <w:color w:val="2B579A"/>
                <w:shd w:val="clear" w:color="auto" w:fill="E6E6E6"/>
              </w:rPr>
              <w:fldChar w:fldCharType="end"/>
            </w:r>
          </w:p>
        </w:tc>
        <w:tc>
          <w:tcPr>
            <w:tcW w:w="1559" w:type="dxa"/>
          </w:tcPr>
          <w:p w14:paraId="6B161816" w14:textId="7C4C2928" w:rsidR="00E7260C" w:rsidRPr="00A631F6" w:rsidRDefault="00E7260C" w:rsidP="0069355B">
            <w:pPr>
              <w:pStyle w:val="IMSDelivererGuidanceTableText"/>
            </w:pPr>
            <w:proofErr w:type="spellStart"/>
            <w:r>
              <w:t>xxxx</w:t>
            </w:r>
            <w:proofErr w:type="spellEnd"/>
          </w:p>
        </w:tc>
      </w:tr>
      <w:tr w:rsidR="00E7260C" w:rsidRPr="00A631F6" w14:paraId="77F060CB" w14:textId="77777777" w:rsidTr="006808A1">
        <w:trPr>
          <w:cantSplit/>
        </w:trPr>
        <w:tc>
          <w:tcPr>
            <w:tcW w:w="1696" w:type="dxa"/>
          </w:tcPr>
          <w:p w14:paraId="25056CE0" w14:textId="5891CD82" w:rsidR="00E7260C" w:rsidRPr="00FE2F9B" w:rsidRDefault="00E7260C" w:rsidP="00E7260C">
            <w:pPr>
              <w:pStyle w:val="IMSTableTextsmall"/>
            </w:pPr>
            <w:r w:rsidRPr="0048658B">
              <w:lastRenderedPageBreak/>
              <w:t xml:space="preserve">Asset </w:t>
            </w:r>
            <w:r>
              <w:t>d</w:t>
            </w:r>
            <w:r w:rsidRPr="0048658B">
              <w:t>ata</w:t>
            </w:r>
          </w:p>
        </w:tc>
        <w:tc>
          <w:tcPr>
            <w:tcW w:w="1418" w:type="dxa"/>
          </w:tcPr>
          <w:p w14:paraId="5C2E87D1" w14:textId="3C70997A" w:rsidR="00E7260C" w:rsidRPr="00412522" w:rsidRDefault="00EA1A4D" w:rsidP="00E7260C">
            <w:pPr>
              <w:pStyle w:val="IMSTableTextsmall"/>
            </w:pPr>
            <w:r>
              <w:t xml:space="preserve">DE </w:t>
            </w:r>
            <w:r w:rsidR="00E7260C" w:rsidRPr="0048658B">
              <w:t>Asset Register Template</w:t>
            </w:r>
          </w:p>
        </w:tc>
        <w:tc>
          <w:tcPr>
            <w:tcW w:w="1417" w:type="dxa"/>
          </w:tcPr>
          <w:p w14:paraId="001D50D8" w14:textId="78C0DADB" w:rsidR="00E7260C" w:rsidRPr="00D256A5" w:rsidRDefault="00E7260C" w:rsidP="00E7260C">
            <w:pPr>
              <w:pStyle w:val="IMSTableTextsmall"/>
            </w:pPr>
            <w:r w:rsidRPr="0048658B">
              <w:t>DMS-FT-537</w:t>
            </w:r>
          </w:p>
        </w:tc>
        <w:tc>
          <w:tcPr>
            <w:tcW w:w="993" w:type="dxa"/>
          </w:tcPr>
          <w:p w14:paraId="7FB321DE" w14:textId="77777777" w:rsidR="00E7260C" w:rsidRPr="00A631F6" w:rsidRDefault="00E7260C" w:rsidP="00E7260C">
            <w:pPr>
              <w:pStyle w:val="IMSTableTextsmall"/>
            </w:pPr>
          </w:p>
        </w:tc>
        <w:tc>
          <w:tcPr>
            <w:tcW w:w="1275" w:type="dxa"/>
          </w:tcPr>
          <w:p w14:paraId="162732B8" w14:textId="3888DF7B" w:rsidR="00E7260C" w:rsidRPr="006D351D" w:rsidRDefault="00F019B0" w:rsidP="00E7260C">
            <w:pPr>
              <w:pStyle w:val="IMSTableTextsmall"/>
            </w:pPr>
            <w:r>
              <w:rPr>
                <w:b/>
                <w:color w:val="2B579A"/>
                <w:shd w:val="clear" w:color="auto" w:fill="E6E6E6"/>
                <w:lang w:val="en-US"/>
              </w:rPr>
              <w:fldChar w:fldCharType="begin"/>
            </w:r>
            <w:r>
              <w:instrText xml:space="preserve"> REF _Ref122515684 \n \h </w:instrText>
            </w:r>
            <w:r>
              <w:rPr>
                <w:b/>
                <w:color w:val="2B579A"/>
                <w:shd w:val="clear" w:color="auto" w:fill="E6E6E6"/>
                <w:lang w:val="en-US"/>
              </w:rPr>
            </w:r>
            <w:r>
              <w:rPr>
                <w:b/>
                <w:color w:val="2B579A"/>
                <w:shd w:val="clear" w:color="auto" w:fill="E6E6E6"/>
                <w:lang w:val="en-US"/>
              </w:rPr>
              <w:fldChar w:fldCharType="separate"/>
            </w:r>
            <w:r w:rsidR="00D72726">
              <w:t>Appendix M</w:t>
            </w:r>
            <w:r>
              <w:rPr>
                <w:b/>
                <w:color w:val="2B579A"/>
                <w:shd w:val="clear" w:color="auto" w:fill="E6E6E6"/>
                <w:lang w:val="en-US"/>
              </w:rPr>
              <w:fldChar w:fldCharType="end"/>
            </w:r>
          </w:p>
        </w:tc>
        <w:tc>
          <w:tcPr>
            <w:tcW w:w="1418" w:type="dxa"/>
          </w:tcPr>
          <w:p w14:paraId="78D18273" w14:textId="1CCEEEE5" w:rsidR="00E7260C" w:rsidRPr="004F76EE" w:rsidRDefault="002D50C5" w:rsidP="00E7260C">
            <w:pPr>
              <w:pStyle w:val="IMSTableTextsmall"/>
            </w:pPr>
            <w:r>
              <w:t xml:space="preserve">Section </w:t>
            </w:r>
            <w:r>
              <w:rPr>
                <w:color w:val="2B579A"/>
                <w:shd w:val="clear" w:color="auto" w:fill="E6E6E6"/>
              </w:rPr>
              <w:fldChar w:fldCharType="begin"/>
            </w:r>
            <w:r>
              <w:instrText xml:space="preserve"> REF _Ref120010790 \r \h </w:instrText>
            </w:r>
            <w:r w:rsidR="0069355B">
              <w:instrText xml:space="preserve"> \* MERGEFORMAT </w:instrText>
            </w:r>
            <w:r>
              <w:rPr>
                <w:color w:val="2B579A"/>
                <w:shd w:val="clear" w:color="auto" w:fill="E6E6E6"/>
              </w:rPr>
            </w:r>
            <w:r>
              <w:rPr>
                <w:color w:val="2B579A"/>
                <w:shd w:val="clear" w:color="auto" w:fill="E6E6E6"/>
              </w:rPr>
              <w:fldChar w:fldCharType="separate"/>
            </w:r>
            <w:r w:rsidR="00D72726">
              <w:t>5.13</w:t>
            </w:r>
            <w:r>
              <w:rPr>
                <w:color w:val="2B579A"/>
                <w:shd w:val="clear" w:color="auto" w:fill="E6E6E6"/>
              </w:rPr>
              <w:fldChar w:fldCharType="end"/>
            </w:r>
            <w:r>
              <w:t xml:space="preserve"> </w:t>
            </w:r>
            <w:r>
              <w:rPr>
                <w:color w:val="2B579A"/>
                <w:shd w:val="clear" w:color="auto" w:fill="E6E6E6"/>
              </w:rPr>
              <w:fldChar w:fldCharType="begin"/>
            </w:r>
            <w:r>
              <w:instrText xml:space="preserve"> REF _Ref120010792 \h </w:instrText>
            </w:r>
            <w:r w:rsidR="0069355B">
              <w:instrText xml:space="preserve"> \* MERGEFORMAT </w:instrText>
            </w:r>
            <w:r>
              <w:rPr>
                <w:color w:val="2B579A"/>
                <w:shd w:val="clear" w:color="auto" w:fill="E6E6E6"/>
              </w:rPr>
            </w:r>
            <w:r>
              <w:rPr>
                <w:color w:val="2B579A"/>
                <w:shd w:val="clear" w:color="auto" w:fill="E6E6E6"/>
              </w:rPr>
              <w:fldChar w:fldCharType="separate"/>
            </w:r>
            <w:r w:rsidR="00D72726">
              <w:t>Asset data deliverables</w:t>
            </w:r>
            <w:r>
              <w:rPr>
                <w:color w:val="2B579A"/>
                <w:shd w:val="clear" w:color="auto" w:fill="E6E6E6"/>
              </w:rPr>
              <w:fldChar w:fldCharType="end"/>
            </w:r>
          </w:p>
        </w:tc>
        <w:tc>
          <w:tcPr>
            <w:tcW w:w="1559" w:type="dxa"/>
          </w:tcPr>
          <w:p w14:paraId="18866C2B" w14:textId="22626D07" w:rsidR="00E7260C" w:rsidRPr="00A631F6" w:rsidRDefault="00E7260C" w:rsidP="0069355B">
            <w:pPr>
              <w:pStyle w:val="IMSDelivererGuidanceTableText"/>
            </w:pPr>
            <w:proofErr w:type="spellStart"/>
            <w:r>
              <w:t>xxxx</w:t>
            </w:r>
            <w:proofErr w:type="spellEnd"/>
          </w:p>
        </w:tc>
      </w:tr>
    </w:tbl>
    <w:p w14:paraId="7BE6F7FF" w14:textId="07B911D5" w:rsidR="00FD4933" w:rsidRDefault="00FD4933" w:rsidP="00FD4933">
      <w:pPr>
        <w:pStyle w:val="Heading2"/>
      </w:pPr>
      <w:bookmarkStart w:id="38" w:name="_Toc120089903"/>
      <w:bookmarkStart w:id="39" w:name="_Ref120001300"/>
      <w:bookmarkStart w:id="40" w:name="_Ref120005900"/>
      <w:bookmarkStart w:id="41" w:name="_Toc148602012"/>
      <w:bookmarkEnd w:id="38"/>
      <w:r>
        <w:t>Location classification and referencing</w:t>
      </w:r>
      <w:bookmarkEnd w:id="39"/>
      <w:bookmarkEnd w:id="40"/>
      <w:bookmarkEnd w:id="41"/>
    </w:p>
    <w:p w14:paraId="2985FC79" w14:textId="77777777" w:rsidR="00213293" w:rsidRDefault="009D6AB2" w:rsidP="009D6AB2">
      <w:pPr>
        <w:pStyle w:val="IMSBodyTextSmall"/>
      </w:pPr>
      <w:r w:rsidRPr="009D6AB2">
        <w:rPr>
          <w:b/>
          <w:bCs/>
        </w:rPr>
        <w:t>DE references</w:t>
      </w:r>
      <w:r>
        <w:t>:</w:t>
      </w:r>
    </w:p>
    <w:p w14:paraId="522166EB" w14:textId="32D753A2" w:rsidR="00213293" w:rsidRPr="00EA1A4D" w:rsidRDefault="00FD4933" w:rsidP="00213293">
      <w:pPr>
        <w:pStyle w:val="IMSListBullet"/>
        <w:rPr>
          <w:sz w:val="18"/>
          <w:szCs w:val="18"/>
        </w:rPr>
      </w:pPr>
      <w:r w:rsidRPr="00EA1A4D">
        <w:rPr>
          <w:sz w:val="18"/>
          <w:szCs w:val="18"/>
        </w:rPr>
        <w:t xml:space="preserve">DMS-ST-202 – </w:t>
      </w:r>
      <w:r w:rsidRPr="00EA1A4D">
        <w:rPr>
          <w:i/>
          <w:iCs/>
          <w:sz w:val="18"/>
          <w:szCs w:val="18"/>
        </w:rPr>
        <w:t>Digital Engineering Standard, Part 1: Concepts and Principles</w:t>
      </w:r>
      <w:r w:rsidRPr="00EA1A4D">
        <w:rPr>
          <w:sz w:val="18"/>
          <w:szCs w:val="18"/>
        </w:rPr>
        <w:t xml:space="preserve">, </w:t>
      </w:r>
      <w:r w:rsidR="00BE13DB" w:rsidRPr="00EA1A4D">
        <w:rPr>
          <w:sz w:val="18"/>
          <w:szCs w:val="18"/>
        </w:rPr>
        <w:t xml:space="preserve">Version 4.1, </w:t>
      </w:r>
      <w:r w:rsidR="00213293" w:rsidRPr="00EA1A4D">
        <w:rPr>
          <w:sz w:val="18"/>
          <w:szCs w:val="18"/>
        </w:rPr>
        <w:t>Section</w:t>
      </w:r>
      <w:r w:rsidR="00213293">
        <w:rPr>
          <w:sz w:val="18"/>
          <w:szCs w:val="18"/>
        </w:rPr>
        <w:t> </w:t>
      </w:r>
      <w:r w:rsidRPr="00EA1A4D">
        <w:rPr>
          <w:sz w:val="18"/>
          <w:szCs w:val="18"/>
        </w:rPr>
        <w:t>6.</w:t>
      </w:r>
      <w:r w:rsidR="00EF063C">
        <w:rPr>
          <w:sz w:val="18"/>
          <w:szCs w:val="18"/>
        </w:rPr>
        <w:t>3</w:t>
      </w:r>
    </w:p>
    <w:p w14:paraId="6FF909E3" w14:textId="7C1121A4" w:rsidR="00213293" w:rsidRPr="00EA1A4D" w:rsidRDefault="00FD4933" w:rsidP="00213293">
      <w:pPr>
        <w:pStyle w:val="IMSListBullet"/>
        <w:rPr>
          <w:sz w:val="18"/>
          <w:szCs w:val="18"/>
        </w:rPr>
      </w:pPr>
      <w:r w:rsidRPr="00EA1A4D">
        <w:rPr>
          <w:sz w:val="18"/>
          <w:szCs w:val="18"/>
        </w:rPr>
        <w:t xml:space="preserve">DMS-ST-207 – </w:t>
      </w:r>
      <w:r w:rsidRPr="00EA1A4D">
        <w:rPr>
          <w:i/>
          <w:iCs/>
          <w:sz w:val="18"/>
          <w:szCs w:val="18"/>
        </w:rPr>
        <w:t>Digital Engineering Standard Part 2: Requirements</w:t>
      </w:r>
      <w:r w:rsidRPr="00EA1A4D">
        <w:rPr>
          <w:sz w:val="18"/>
          <w:szCs w:val="18"/>
        </w:rPr>
        <w:t xml:space="preserve">, </w:t>
      </w:r>
      <w:r w:rsidR="00BE13DB" w:rsidRPr="00EA1A4D">
        <w:rPr>
          <w:sz w:val="18"/>
          <w:szCs w:val="18"/>
        </w:rPr>
        <w:t xml:space="preserve">Version 4.1, </w:t>
      </w:r>
      <w:r w:rsidRPr="00EA1A4D">
        <w:rPr>
          <w:sz w:val="18"/>
          <w:szCs w:val="18"/>
        </w:rPr>
        <w:t>Section 4.2.</w:t>
      </w:r>
      <w:r w:rsidR="00466C6E">
        <w:rPr>
          <w:sz w:val="18"/>
          <w:szCs w:val="18"/>
        </w:rPr>
        <w:t>2</w:t>
      </w:r>
    </w:p>
    <w:p w14:paraId="66C4FC7A" w14:textId="7CE24636" w:rsidR="00FD4933" w:rsidRPr="00EF1180" w:rsidRDefault="00FD4933" w:rsidP="00EA1A4D">
      <w:pPr>
        <w:pStyle w:val="IMSListBullet"/>
        <w:rPr>
          <w:szCs w:val="18"/>
        </w:rPr>
      </w:pPr>
      <w:r w:rsidRPr="00EA1A4D">
        <w:rPr>
          <w:sz w:val="18"/>
          <w:szCs w:val="18"/>
        </w:rPr>
        <w:t xml:space="preserve">DMS-SD-124 – </w:t>
      </w:r>
      <w:r w:rsidR="00216162" w:rsidRPr="00EA1A4D">
        <w:rPr>
          <w:i/>
          <w:iCs/>
          <w:sz w:val="18"/>
          <w:szCs w:val="18"/>
        </w:rPr>
        <w:t>T</w:t>
      </w:r>
      <w:r w:rsidR="00213293" w:rsidRPr="00EA1A4D">
        <w:rPr>
          <w:i/>
          <w:iCs/>
          <w:sz w:val="18"/>
          <w:szCs w:val="18"/>
        </w:rPr>
        <w:t>f</w:t>
      </w:r>
      <w:r w:rsidR="00216162" w:rsidRPr="00EA1A4D">
        <w:rPr>
          <w:i/>
          <w:iCs/>
          <w:sz w:val="18"/>
          <w:szCs w:val="18"/>
        </w:rPr>
        <w:t xml:space="preserve">NSW </w:t>
      </w:r>
      <w:r w:rsidRPr="00EA1A4D">
        <w:rPr>
          <w:i/>
          <w:iCs/>
          <w:sz w:val="18"/>
          <w:szCs w:val="18"/>
        </w:rPr>
        <w:t xml:space="preserve">Application of </w:t>
      </w:r>
      <w:proofErr w:type="spellStart"/>
      <w:r w:rsidRPr="00EA1A4D">
        <w:rPr>
          <w:i/>
          <w:iCs/>
          <w:sz w:val="18"/>
          <w:szCs w:val="18"/>
        </w:rPr>
        <w:t>Uniclass</w:t>
      </w:r>
      <w:proofErr w:type="spellEnd"/>
    </w:p>
    <w:p w14:paraId="2E16C47D" w14:textId="610318CB" w:rsidR="00FD4933" w:rsidRDefault="00FD4933" w:rsidP="00FD4933">
      <w:pPr>
        <w:pStyle w:val="Heading3"/>
      </w:pPr>
      <w:bookmarkStart w:id="42" w:name="_Toc148602013"/>
      <w:r>
        <w:t>Location classification</w:t>
      </w:r>
      <w:bookmarkEnd w:id="42"/>
    </w:p>
    <w:p w14:paraId="3A7CC607" w14:textId="70A249F8" w:rsidR="00FD4933" w:rsidRDefault="00FD4933" w:rsidP="00414269">
      <w:pPr>
        <w:pStyle w:val="IMSDelivererGuidanceText"/>
      </w:pPr>
      <w:r>
        <w:t xml:space="preserve">Use this section to describe the contractor’s application </w:t>
      </w:r>
      <w:r w:rsidR="004F6483">
        <w:t xml:space="preserve">of </w:t>
      </w:r>
      <w:r>
        <w:t xml:space="preserve">location classification (‘location type’) across different deliverables. Use diagrams as appropriate. </w:t>
      </w:r>
    </w:p>
    <w:p w14:paraId="5DCCBD7C" w14:textId="706E50D6" w:rsidR="00512D4E" w:rsidRDefault="00512D4E" w:rsidP="004E4FEE">
      <w:pPr>
        <w:pStyle w:val="IMSClientGuidanceText"/>
      </w:pPr>
      <w:r>
        <w:t xml:space="preserve">Use the asset location hierarchy in the Asset register Template in </w:t>
      </w:r>
      <w:r w:rsidR="000B6D5E">
        <w:rPr>
          <w:b/>
          <w:color w:val="2B579A"/>
          <w:shd w:val="clear" w:color="auto" w:fill="E6E6E6"/>
          <w:lang w:val="en-US"/>
        </w:rPr>
        <w:fldChar w:fldCharType="begin"/>
      </w:r>
      <w:r w:rsidR="000B6D5E">
        <w:instrText xml:space="preserve"> REF _Ref122515684 \n \h </w:instrText>
      </w:r>
      <w:r w:rsidR="000B6D5E">
        <w:rPr>
          <w:b/>
          <w:color w:val="2B579A"/>
          <w:shd w:val="clear" w:color="auto" w:fill="E6E6E6"/>
          <w:lang w:val="en-US"/>
        </w:rPr>
      </w:r>
      <w:r w:rsidR="000B6D5E">
        <w:rPr>
          <w:b/>
          <w:color w:val="2B579A"/>
          <w:shd w:val="clear" w:color="auto" w:fill="E6E6E6"/>
          <w:lang w:val="en-US"/>
        </w:rPr>
        <w:fldChar w:fldCharType="separate"/>
      </w:r>
      <w:r w:rsidR="00D72726">
        <w:t>Appendix M</w:t>
      </w:r>
      <w:r w:rsidR="000B6D5E">
        <w:rPr>
          <w:b/>
          <w:color w:val="2B579A"/>
          <w:shd w:val="clear" w:color="auto" w:fill="E6E6E6"/>
          <w:lang w:val="en-US"/>
        </w:rPr>
        <w:fldChar w:fldCharType="end"/>
      </w:r>
      <w:r w:rsidR="000B6D5E">
        <w:rPr>
          <w:b/>
          <w:bCs/>
          <w:lang w:val="en-US"/>
        </w:rPr>
        <w:t xml:space="preserve"> </w:t>
      </w:r>
      <w:r>
        <w:t>as a starting point to demonstrate how locations will be grouped and classified, including how this will increase in granularity throughout the life of the project if applicable.</w:t>
      </w:r>
    </w:p>
    <w:p w14:paraId="128E1591" w14:textId="77777777" w:rsidR="00512D4E" w:rsidRDefault="00512D4E" w:rsidP="004E4FEE">
      <w:pPr>
        <w:pStyle w:val="IMSClientGuidanceText"/>
      </w:pPr>
      <w:r>
        <w:t xml:space="preserve">Note: This does not need to be an exhaustive location hierarchy for the entire project down to all sub-sub locations but should adequately demonstrate the approach to grouping of locations and how these should be classified. </w:t>
      </w:r>
    </w:p>
    <w:p w14:paraId="6FDE1525" w14:textId="46067F2B" w:rsidR="00512D4E" w:rsidRDefault="00512D4E" w:rsidP="004E4FEE">
      <w:pPr>
        <w:pStyle w:val="IMSClientGuidanceText"/>
      </w:pPr>
      <w:r>
        <w:t xml:space="preserve">Consider providing illustrations such as asset location maps and hierarchical tree views at a high level across the project with additional granularity shown only as typical examples only. A list of pre-approved </w:t>
      </w:r>
      <w:proofErr w:type="spellStart"/>
      <w:r>
        <w:t>Uniclass</w:t>
      </w:r>
      <w:proofErr w:type="spellEnd"/>
      <w:r>
        <w:t xml:space="preserve"> codes for the project may also be provided.</w:t>
      </w:r>
    </w:p>
    <w:p w14:paraId="35DE127F" w14:textId="10D4A8E8" w:rsidR="00512D4E" w:rsidRDefault="00512D4E" w:rsidP="004E4FEE">
      <w:pPr>
        <w:pStyle w:val="IMSClientGuidanceText"/>
      </w:pPr>
      <w:r>
        <w:t xml:space="preserve">Refer to the references above at Section </w:t>
      </w:r>
      <w:r w:rsidR="00216162">
        <w:rPr>
          <w:color w:val="2B579A"/>
          <w:shd w:val="clear" w:color="auto" w:fill="E6E6E6"/>
        </w:rPr>
        <w:fldChar w:fldCharType="begin"/>
      </w:r>
      <w:r w:rsidR="00216162">
        <w:instrText xml:space="preserve"> REF _Ref120005900 \n \h </w:instrText>
      </w:r>
      <w:r w:rsidR="00216162">
        <w:rPr>
          <w:color w:val="2B579A"/>
          <w:shd w:val="clear" w:color="auto" w:fill="E6E6E6"/>
        </w:rPr>
      </w:r>
      <w:r w:rsidR="00216162">
        <w:rPr>
          <w:color w:val="2B579A"/>
          <w:shd w:val="clear" w:color="auto" w:fill="E6E6E6"/>
        </w:rPr>
        <w:fldChar w:fldCharType="separate"/>
      </w:r>
      <w:r w:rsidR="00D72726">
        <w:t>3.2</w:t>
      </w:r>
      <w:r w:rsidR="00216162">
        <w:rPr>
          <w:color w:val="2B579A"/>
          <w:shd w:val="clear" w:color="auto" w:fill="E6E6E6"/>
        </w:rPr>
        <w:fldChar w:fldCharType="end"/>
      </w:r>
      <w:r w:rsidR="00213293">
        <w:t xml:space="preserve"> </w:t>
      </w:r>
      <w:r>
        <w:t>for further guidance.</w:t>
      </w:r>
    </w:p>
    <w:p w14:paraId="385C5ACF" w14:textId="5A5DCF53" w:rsidR="00512D4E" w:rsidRDefault="00512D4E" w:rsidP="004E4FEE">
      <w:pPr>
        <w:pStyle w:val="IMSClientGuidanceText"/>
      </w:pPr>
      <w:r>
        <w:t>[Contractor to replace diagrams]</w:t>
      </w:r>
    </w:p>
    <w:p w14:paraId="434F06D3" w14:textId="7D1F4C2D" w:rsidR="00FD4933" w:rsidRDefault="00FD4933" w:rsidP="00FD4933">
      <w:pPr>
        <w:pStyle w:val="Heading3"/>
      </w:pPr>
      <w:bookmarkStart w:id="43" w:name="_Toc148602014"/>
      <w:r>
        <w:t>Work zones</w:t>
      </w:r>
      <w:bookmarkEnd w:id="43"/>
    </w:p>
    <w:p w14:paraId="0DD8A5F3" w14:textId="77777777" w:rsidR="00213293" w:rsidRDefault="009D6AB2" w:rsidP="009D6AB2">
      <w:pPr>
        <w:pStyle w:val="IMSBodyTextSmall"/>
      </w:pPr>
      <w:r w:rsidRPr="009D6AB2">
        <w:rPr>
          <w:b/>
          <w:bCs/>
        </w:rPr>
        <w:t>DE references</w:t>
      </w:r>
      <w:r>
        <w:t>:</w:t>
      </w:r>
    </w:p>
    <w:p w14:paraId="71BFC3E8" w14:textId="4D0EC812" w:rsidR="00213293" w:rsidRPr="00EF1180" w:rsidRDefault="00FD4933" w:rsidP="000B6D5E">
      <w:pPr>
        <w:pStyle w:val="IMSListBullet"/>
        <w:rPr>
          <w:szCs w:val="18"/>
        </w:rPr>
      </w:pPr>
      <w:r w:rsidRPr="000B6D5E">
        <w:rPr>
          <w:sz w:val="18"/>
          <w:szCs w:val="18"/>
        </w:rPr>
        <w:t xml:space="preserve">DMS-ST-202 </w:t>
      </w:r>
      <w:r w:rsidR="00820B11" w:rsidRPr="000B6D5E">
        <w:rPr>
          <w:sz w:val="18"/>
          <w:szCs w:val="18"/>
        </w:rPr>
        <w:t xml:space="preserve">– </w:t>
      </w:r>
      <w:r w:rsidRPr="000B6D5E">
        <w:rPr>
          <w:i/>
          <w:iCs/>
          <w:sz w:val="18"/>
          <w:szCs w:val="18"/>
        </w:rPr>
        <w:t>Digital Engineering Standard, Part 1</w:t>
      </w:r>
      <w:r w:rsidR="00820B11" w:rsidRPr="000B6D5E">
        <w:rPr>
          <w:i/>
          <w:iCs/>
          <w:sz w:val="18"/>
          <w:szCs w:val="18"/>
        </w:rPr>
        <w:t>:</w:t>
      </w:r>
      <w:r w:rsidRPr="000B6D5E">
        <w:rPr>
          <w:i/>
          <w:iCs/>
          <w:sz w:val="18"/>
          <w:szCs w:val="18"/>
        </w:rPr>
        <w:t xml:space="preserve"> Concepts and </w:t>
      </w:r>
      <w:r w:rsidR="00820B11" w:rsidRPr="000B6D5E">
        <w:rPr>
          <w:i/>
          <w:iCs/>
          <w:sz w:val="18"/>
          <w:szCs w:val="18"/>
        </w:rPr>
        <w:t>P</w:t>
      </w:r>
      <w:r w:rsidRPr="000B6D5E">
        <w:rPr>
          <w:i/>
          <w:iCs/>
          <w:sz w:val="18"/>
          <w:szCs w:val="18"/>
        </w:rPr>
        <w:t>rinciples</w:t>
      </w:r>
      <w:r w:rsidRPr="000B6D5E">
        <w:rPr>
          <w:sz w:val="18"/>
          <w:szCs w:val="18"/>
        </w:rPr>
        <w:t xml:space="preserve">, </w:t>
      </w:r>
      <w:r w:rsidR="00BE13DB" w:rsidRPr="000B6D5E">
        <w:rPr>
          <w:sz w:val="18"/>
          <w:szCs w:val="18"/>
        </w:rPr>
        <w:t xml:space="preserve">Version 4.1, </w:t>
      </w:r>
      <w:r w:rsidR="00213293" w:rsidRPr="000B6D5E">
        <w:rPr>
          <w:sz w:val="18"/>
          <w:szCs w:val="18"/>
        </w:rPr>
        <w:t>Section</w:t>
      </w:r>
      <w:r w:rsidR="00213293">
        <w:rPr>
          <w:sz w:val="18"/>
          <w:szCs w:val="18"/>
        </w:rPr>
        <w:t> </w:t>
      </w:r>
      <w:r w:rsidRPr="000B6D5E">
        <w:rPr>
          <w:sz w:val="18"/>
          <w:szCs w:val="18"/>
        </w:rPr>
        <w:t>6.</w:t>
      </w:r>
      <w:r w:rsidR="00854877">
        <w:rPr>
          <w:sz w:val="18"/>
          <w:szCs w:val="18"/>
        </w:rPr>
        <w:t>3</w:t>
      </w:r>
    </w:p>
    <w:p w14:paraId="49C5B122" w14:textId="50AC7962" w:rsidR="00FD4933" w:rsidRPr="00EF1180" w:rsidRDefault="00FD4933" w:rsidP="000B6D5E">
      <w:pPr>
        <w:pStyle w:val="IMSListBullet"/>
        <w:rPr>
          <w:szCs w:val="18"/>
        </w:rPr>
      </w:pPr>
      <w:r w:rsidRPr="000B6D5E">
        <w:rPr>
          <w:sz w:val="18"/>
          <w:szCs w:val="18"/>
        </w:rPr>
        <w:t xml:space="preserve">DMS-ST-207 </w:t>
      </w:r>
      <w:r w:rsidR="00820B11" w:rsidRPr="000B6D5E">
        <w:rPr>
          <w:sz w:val="18"/>
          <w:szCs w:val="18"/>
        </w:rPr>
        <w:t xml:space="preserve">– </w:t>
      </w:r>
      <w:r w:rsidRPr="000B6D5E">
        <w:rPr>
          <w:i/>
          <w:iCs/>
          <w:sz w:val="18"/>
          <w:szCs w:val="18"/>
        </w:rPr>
        <w:t>Digital Engineering Standard</w:t>
      </w:r>
      <w:r w:rsidR="00820B11" w:rsidRPr="000B6D5E">
        <w:rPr>
          <w:i/>
          <w:iCs/>
          <w:sz w:val="18"/>
          <w:szCs w:val="18"/>
        </w:rPr>
        <w:t>,</w:t>
      </w:r>
      <w:r w:rsidRPr="000B6D5E">
        <w:rPr>
          <w:i/>
          <w:iCs/>
          <w:sz w:val="18"/>
          <w:szCs w:val="18"/>
        </w:rPr>
        <w:t xml:space="preserve"> Part 2</w:t>
      </w:r>
      <w:r w:rsidR="00820B11" w:rsidRPr="000B6D5E">
        <w:rPr>
          <w:i/>
          <w:iCs/>
          <w:sz w:val="18"/>
          <w:szCs w:val="18"/>
        </w:rPr>
        <w:t xml:space="preserve">: </w:t>
      </w:r>
      <w:r w:rsidRPr="000B6D5E">
        <w:rPr>
          <w:i/>
          <w:iCs/>
          <w:sz w:val="18"/>
          <w:szCs w:val="18"/>
        </w:rPr>
        <w:t>Requirements</w:t>
      </w:r>
      <w:r w:rsidRPr="000B6D5E">
        <w:rPr>
          <w:sz w:val="18"/>
          <w:szCs w:val="18"/>
        </w:rPr>
        <w:t xml:space="preserve">, </w:t>
      </w:r>
      <w:r w:rsidR="00BE13DB" w:rsidRPr="000B6D5E">
        <w:rPr>
          <w:sz w:val="18"/>
          <w:szCs w:val="18"/>
        </w:rPr>
        <w:t xml:space="preserve">Version 4.1, </w:t>
      </w:r>
      <w:r w:rsidRPr="000B6D5E">
        <w:rPr>
          <w:sz w:val="18"/>
          <w:szCs w:val="18"/>
        </w:rPr>
        <w:t>Section 4.2.</w:t>
      </w:r>
      <w:r w:rsidR="004F6483">
        <w:rPr>
          <w:sz w:val="18"/>
          <w:szCs w:val="18"/>
        </w:rPr>
        <w:t>2</w:t>
      </w:r>
      <w:r w:rsidR="00820B11" w:rsidRPr="000B6D5E">
        <w:rPr>
          <w:sz w:val="18"/>
          <w:szCs w:val="18"/>
        </w:rPr>
        <w:t>.</w:t>
      </w:r>
    </w:p>
    <w:p w14:paraId="40292F15" w14:textId="77777777" w:rsidR="00FD4933" w:rsidRDefault="00FD4933" w:rsidP="00BB7958">
      <w:pPr>
        <w:pStyle w:val="IMSDelivererGuidanceText"/>
      </w:pPr>
      <w:r>
        <w:t xml:space="preserve">Use this section to describe or illustrate any Work Zones being utilised for project delivery. If appropriate, provide a table with the Asset Location to Work Zone mapping. </w:t>
      </w:r>
    </w:p>
    <w:p w14:paraId="07000848" w14:textId="2D4E706B" w:rsidR="00FD4933" w:rsidRDefault="00FD4933" w:rsidP="00FD4933">
      <w:pPr>
        <w:pStyle w:val="Heading2"/>
      </w:pPr>
      <w:bookmarkStart w:id="44" w:name="_Toc148602015"/>
      <w:r>
        <w:lastRenderedPageBreak/>
        <w:t>Asset classification and referencing</w:t>
      </w:r>
      <w:bookmarkEnd w:id="44"/>
    </w:p>
    <w:p w14:paraId="490A1D59" w14:textId="77777777" w:rsidR="00213293" w:rsidRDefault="009D6AB2" w:rsidP="004D1D49">
      <w:pPr>
        <w:pStyle w:val="IMSBodyTextSmall"/>
      </w:pPr>
      <w:r w:rsidRPr="009D6AB2">
        <w:rPr>
          <w:b/>
          <w:bCs/>
        </w:rPr>
        <w:t>DE references</w:t>
      </w:r>
      <w:r>
        <w:t>:</w:t>
      </w:r>
    </w:p>
    <w:p w14:paraId="0A10208D" w14:textId="176266DE" w:rsidR="00213293" w:rsidRPr="00EF1180" w:rsidRDefault="00FD4933" w:rsidP="00746D31">
      <w:pPr>
        <w:pStyle w:val="IMSListBullet"/>
        <w:rPr>
          <w:szCs w:val="18"/>
        </w:rPr>
      </w:pPr>
      <w:r w:rsidRPr="00746D31">
        <w:rPr>
          <w:sz w:val="18"/>
          <w:szCs w:val="18"/>
        </w:rPr>
        <w:t xml:space="preserve">DMS-ST-202 </w:t>
      </w:r>
      <w:r w:rsidR="00820B11" w:rsidRPr="00746D31">
        <w:rPr>
          <w:sz w:val="18"/>
          <w:szCs w:val="18"/>
        </w:rPr>
        <w:t xml:space="preserve">– </w:t>
      </w:r>
      <w:r w:rsidRPr="00746D31">
        <w:rPr>
          <w:i/>
          <w:iCs/>
          <w:sz w:val="18"/>
          <w:szCs w:val="18"/>
        </w:rPr>
        <w:t>Digital Engineering Standard, Part 1</w:t>
      </w:r>
      <w:r w:rsidR="00820B11" w:rsidRPr="00746D31">
        <w:rPr>
          <w:i/>
          <w:iCs/>
          <w:sz w:val="18"/>
          <w:szCs w:val="18"/>
        </w:rPr>
        <w:t>:</w:t>
      </w:r>
      <w:r w:rsidRPr="00746D31">
        <w:rPr>
          <w:i/>
          <w:iCs/>
          <w:sz w:val="18"/>
          <w:szCs w:val="18"/>
        </w:rPr>
        <w:t xml:space="preserve"> Concepts and </w:t>
      </w:r>
      <w:r w:rsidR="00820B11" w:rsidRPr="00746D31">
        <w:rPr>
          <w:i/>
          <w:iCs/>
          <w:sz w:val="18"/>
          <w:szCs w:val="18"/>
        </w:rPr>
        <w:t>P</w:t>
      </w:r>
      <w:r w:rsidRPr="00746D31">
        <w:rPr>
          <w:i/>
          <w:iCs/>
          <w:sz w:val="18"/>
          <w:szCs w:val="18"/>
        </w:rPr>
        <w:t>rinciples</w:t>
      </w:r>
      <w:r w:rsidRPr="00746D31">
        <w:rPr>
          <w:sz w:val="18"/>
          <w:szCs w:val="18"/>
        </w:rPr>
        <w:t xml:space="preserve">, </w:t>
      </w:r>
      <w:r w:rsidR="000E5353" w:rsidRPr="00746D31">
        <w:rPr>
          <w:sz w:val="18"/>
          <w:szCs w:val="18"/>
        </w:rPr>
        <w:t xml:space="preserve">Version 4.1, </w:t>
      </w:r>
      <w:r w:rsidR="00213293" w:rsidRPr="00746D31">
        <w:rPr>
          <w:sz w:val="18"/>
          <w:szCs w:val="18"/>
        </w:rPr>
        <w:t>Section</w:t>
      </w:r>
      <w:r w:rsidR="00213293">
        <w:rPr>
          <w:sz w:val="18"/>
          <w:szCs w:val="18"/>
        </w:rPr>
        <w:t> </w:t>
      </w:r>
      <w:r w:rsidRPr="00746D31">
        <w:rPr>
          <w:sz w:val="18"/>
          <w:szCs w:val="18"/>
        </w:rPr>
        <w:t>6.</w:t>
      </w:r>
      <w:r w:rsidR="00564D65">
        <w:rPr>
          <w:sz w:val="18"/>
          <w:szCs w:val="18"/>
        </w:rPr>
        <w:t>4</w:t>
      </w:r>
    </w:p>
    <w:p w14:paraId="7B7670FF" w14:textId="0A3C78D3" w:rsidR="00213293" w:rsidRPr="00EF1180" w:rsidRDefault="00FD4933" w:rsidP="00746D31">
      <w:pPr>
        <w:pStyle w:val="IMSListBullet"/>
        <w:rPr>
          <w:szCs w:val="18"/>
        </w:rPr>
      </w:pPr>
      <w:r w:rsidRPr="00746D31">
        <w:rPr>
          <w:sz w:val="18"/>
          <w:szCs w:val="18"/>
        </w:rPr>
        <w:t xml:space="preserve">DMS-ST-207 </w:t>
      </w:r>
      <w:r w:rsidR="00820B11" w:rsidRPr="00746D31">
        <w:rPr>
          <w:sz w:val="18"/>
          <w:szCs w:val="18"/>
        </w:rPr>
        <w:t xml:space="preserve">– </w:t>
      </w:r>
      <w:r w:rsidRPr="00746D31">
        <w:rPr>
          <w:i/>
          <w:iCs/>
          <w:sz w:val="18"/>
          <w:szCs w:val="18"/>
        </w:rPr>
        <w:t>Digital Engineering Standard Part 2</w:t>
      </w:r>
      <w:r w:rsidR="00820B11" w:rsidRPr="00746D31">
        <w:rPr>
          <w:i/>
          <w:iCs/>
          <w:sz w:val="18"/>
          <w:szCs w:val="18"/>
        </w:rPr>
        <w:t>:</w:t>
      </w:r>
      <w:r w:rsidRPr="00746D31">
        <w:rPr>
          <w:i/>
          <w:iCs/>
          <w:sz w:val="18"/>
          <w:szCs w:val="18"/>
        </w:rPr>
        <w:t xml:space="preserve"> Requirements</w:t>
      </w:r>
      <w:r w:rsidRPr="00746D31">
        <w:rPr>
          <w:sz w:val="18"/>
          <w:szCs w:val="18"/>
        </w:rPr>
        <w:t xml:space="preserve">, </w:t>
      </w:r>
      <w:r w:rsidR="000E5353" w:rsidRPr="00746D31">
        <w:rPr>
          <w:sz w:val="18"/>
          <w:szCs w:val="18"/>
        </w:rPr>
        <w:t xml:space="preserve">Version 4.1, </w:t>
      </w:r>
      <w:r w:rsidRPr="00746D31">
        <w:rPr>
          <w:sz w:val="18"/>
          <w:szCs w:val="18"/>
        </w:rPr>
        <w:t>Section 4.2.2</w:t>
      </w:r>
    </w:p>
    <w:p w14:paraId="274A68DB" w14:textId="55B6383F" w:rsidR="00FD4933" w:rsidRPr="00EF1180" w:rsidRDefault="00FD4933" w:rsidP="00746D31">
      <w:pPr>
        <w:pStyle w:val="IMSListBullet"/>
        <w:rPr>
          <w:szCs w:val="18"/>
        </w:rPr>
      </w:pPr>
      <w:r w:rsidRPr="00746D31">
        <w:rPr>
          <w:sz w:val="18"/>
          <w:szCs w:val="18"/>
        </w:rPr>
        <w:t xml:space="preserve">DMS-SD-124 </w:t>
      </w:r>
      <w:r w:rsidR="00820B11" w:rsidRPr="00746D31">
        <w:rPr>
          <w:sz w:val="18"/>
          <w:szCs w:val="18"/>
        </w:rPr>
        <w:t xml:space="preserve">– </w:t>
      </w:r>
      <w:r w:rsidR="00216162" w:rsidRPr="00746D31">
        <w:rPr>
          <w:i/>
          <w:iCs/>
          <w:sz w:val="18"/>
          <w:szCs w:val="18"/>
        </w:rPr>
        <w:t>T</w:t>
      </w:r>
      <w:r w:rsidR="00213293" w:rsidRPr="00746D31">
        <w:rPr>
          <w:i/>
          <w:iCs/>
          <w:sz w:val="18"/>
          <w:szCs w:val="18"/>
        </w:rPr>
        <w:t>f</w:t>
      </w:r>
      <w:r w:rsidR="00216162" w:rsidRPr="00746D31">
        <w:rPr>
          <w:i/>
          <w:iCs/>
          <w:sz w:val="18"/>
          <w:szCs w:val="18"/>
        </w:rPr>
        <w:t xml:space="preserve">NSW Application of </w:t>
      </w:r>
      <w:proofErr w:type="spellStart"/>
      <w:r w:rsidR="00216162" w:rsidRPr="00746D31">
        <w:rPr>
          <w:i/>
          <w:iCs/>
          <w:sz w:val="18"/>
          <w:szCs w:val="18"/>
        </w:rPr>
        <w:t>Uniclass</w:t>
      </w:r>
      <w:proofErr w:type="spellEnd"/>
    </w:p>
    <w:p w14:paraId="6CA563F6" w14:textId="74F2D5E1" w:rsidR="00FD4933" w:rsidRDefault="00FD4933" w:rsidP="00FD4933">
      <w:pPr>
        <w:pStyle w:val="Heading3"/>
      </w:pPr>
      <w:bookmarkStart w:id="45" w:name="_Toc148602016"/>
      <w:r>
        <w:t>Asset classification</w:t>
      </w:r>
      <w:bookmarkEnd w:id="45"/>
    </w:p>
    <w:p w14:paraId="35A0C831" w14:textId="1FF8BC5F" w:rsidR="00E56E1D" w:rsidRDefault="00FD4933" w:rsidP="00BB7958">
      <w:pPr>
        <w:pStyle w:val="IMSDelivererGuidanceText"/>
      </w:pPr>
      <w:r>
        <w:t>Use this section to describe the contractor’s application of asset classification. Consider providing reference to MPDT.</w:t>
      </w:r>
    </w:p>
    <w:p w14:paraId="70F42D17" w14:textId="19C97C58" w:rsidR="00820B11" w:rsidRDefault="00820B11" w:rsidP="004E4FEE">
      <w:pPr>
        <w:pStyle w:val="IMSClientGuidanceText"/>
      </w:pPr>
      <w:r>
        <w:t xml:space="preserve">Use the </w:t>
      </w:r>
      <w:r w:rsidR="00BB7958">
        <w:t xml:space="preserve">DE </w:t>
      </w:r>
      <w:r>
        <w:t xml:space="preserve">Asset Register Template in </w:t>
      </w:r>
      <w:r w:rsidR="00746D31">
        <w:rPr>
          <w:color w:val="2B579A"/>
          <w:shd w:val="clear" w:color="auto" w:fill="E6E6E6"/>
        </w:rPr>
        <w:fldChar w:fldCharType="begin"/>
      </w:r>
      <w:r w:rsidR="00746D31">
        <w:instrText xml:space="preserve"> REF _Ref122515684 \n \h </w:instrText>
      </w:r>
      <w:r w:rsidR="00746D31">
        <w:rPr>
          <w:color w:val="2B579A"/>
          <w:shd w:val="clear" w:color="auto" w:fill="E6E6E6"/>
        </w:rPr>
      </w:r>
      <w:r w:rsidR="00746D31">
        <w:rPr>
          <w:color w:val="2B579A"/>
          <w:shd w:val="clear" w:color="auto" w:fill="E6E6E6"/>
        </w:rPr>
        <w:fldChar w:fldCharType="separate"/>
      </w:r>
      <w:r w:rsidR="00D72726">
        <w:t>Appendix M</w:t>
      </w:r>
      <w:r w:rsidR="00746D31">
        <w:rPr>
          <w:color w:val="2B579A"/>
          <w:shd w:val="clear" w:color="auto" w:fill="E6E6E6"/>
        </w:rPr>
        <w:fldChar w:fldCharType="end"/>
      </w:r>
      <w:r>
        <w:t xml:space="preserve"> as a starting point to demonstrate how assets will be grouped and classified, including how this will increase in granularity throughout the life of the project if applicable.</w:t>
      </w:r>
    </w:p>
    <w:p w14:paraId="6272CCE8" w14:textId="77777777" w:rsidR="00820B11" w:rsidRDefault="00820B11" w:rsidP="004E4FEE">
      <w:pPr>
        <w:pStyle w:val="IMSClientGuidanceText"/>
      </w:pPr>
      <w:r>
        <w:t xml:space="preserve">Note: This does not need to be an exhaustive asset hierarchy for the entire project down to product level but should adequately demonstrate the approach to grouping of assets and how these should be classified. </w:t>
      </w:r>
    </w:p>
    <w:p w14:paraId="692BBC5E" w14:textId="65974566" w:rsidR="00820B11" w:rsidRDefault="00820B11" w:rsidP="004E4FEE">
      <w:pPr>
        <w:pStyle w:val="IMSClientGuidanceText"/>
      </w:pPr>
      <w:r>
        <w:t xml:space="preserve">Consider providing illustrations such as a hierarchical asset tree views capturing all the key systems with additional granularity shown only as typical examples only. A list of pre-approved </w:t>
      </w:r>
      <w:proofErr w:type="spellStart"/>
      <w:r>
        <w:t>Uniclass</w:t>
      </w:r>
      <w:proofErr w:type="spellEnd"/>
      <w:r>
        <w:t xml:space="preserve"> codes for the project may also be provided.</w:t>
      </w:r>
    </w:p>
    <w:p w14:paraId="61AF4712" w14:textId="5170FD81" w:rsidR="00E56E1D" w:rsidRDefault="00820B11" w:rsidP="004E4FEE">
      <w:pPr>
        <w:pStyle w:val="IMSClientGuidanceText"/>
      </w:pPr>
      <w:r>
        <w:t xml:space="preserve">Refer to the references above at </w:t>
      </w:r>
      <w:r w:rsidRPr="00692129">
        <w:t xml:space="preserve">Section </w:t>
      </w:r>
      <w:r w:rsidR="009A49FC">
        <w:rPr>
          <w:color w:val="2B579A"/>
          <w:shd w:val="clear" w:color="auto" w:fill="E6E6E6"/>
        </w:rPr>
        <w:fldChar w:fldCharType="begin"/>
      </w:r>
      <w:r w:rsidR="009A49FC">
        <w:instrText xml:space="preserve"> REF _Ref120001300 \n \h </w:instrText>
      </w:r>
      <w:r w:rsidR="009A49FC">
        <w:rPr>
          <w:color w:val="2B579A"/>
          <w:shd w:val="clear" w:color="auto" w:fill="E6E6E6"/>
        </w:rPr>
      </w:r>
      <w:r w:rsidR="009A49FC">
        <w:rPr>
          <w:color w:val="2B579A"/>
          <w:shd w:val="clear" w:color="auto" w:fill="E6E6E6"/>
        </w:rPr>
        <w:fldChar w:fldCharType="separate"/>
      </w:r>
      <w:r w:rsidR="00D72726">
        <w:t>3.2</w:t>
      </w:r>
      <w:r w:rsidR="009A49FC">
        <w:rPr>
          <w:color w:val="2B579A"/>
          <w:shd w:val="clear" w:color="auto" w:fill="E6E6E6"/>
        </w:rPr>
        <w:fldChar w:fldCharType="end"/>
      </w:r>
      <w:r>
        <w:t xml:space="preserve"> for further guidance.</w:t>
      </w:r>
    </w:p>
    <w:p w14:paraId="6052151A" w14:textId="0E6798DA" w:rsidR="00820B11" w:rsidRDefault="00820B11" w:rsidP="00820B11">
      <w:pPr>
        <w:pStyle w:val="Heading2"/>
      </w:pPr>
      <w:bookmarkStart w:id="46" w:name="_Toc148602017"/>
      <w:r>
        <w:t>Work packages</w:t>
      </w:r>
      <w:bookmarkEnd w:id="46"/>
      <w:r>
        <w:t xml:space="preserve"> </w:t>
      </w:r>
    </w:p>
    <w:p w14:paraId="241AC850" w14:textId="77777777" w:rsidR="00077664" w:rsidRDefault="009D6AB2" w:rsidP="00D470B9">
      <w:pPr>
        <w:pStyle w:val="IMSBodyTextSmall"/>
      </w:pPr>
      <w:r w:rsidRPr="00D470B9">
        <w:rPr>
          <w:b/>
          <w:bCs/>
        </w:rPr>
        <w:t>DE references</w:t>
      </w:r>
      <w:r w:rsidRPr="00D470B9">
        <w:t>:</w:t>
      </w:r>
    </w:p>
    <w:p w14:paraId="76773215" w14:textId="70A70A4A" w:rsidR="00077664" w:rsidRPr="00EF1180" w:rsidRDefault="00820B11" w:rsidP="00312F08">
      <w:pPr>
        <w:pStyle w:val="IMSListBullet"/>
        <w:rPr>
          <w:szCs w:val="18"/>
        </w:rPr>
      </w:pPr>
      <w:r w:rsidRPr="00312F08">
        <w:rPr>
          <w:sz w:val="18"/>
          <w:szCs w:val="18"/>
        </w:rPr>
        <w:t xml:space="preserve">DMS-ST-202 – </w:t>
      </w:r>
      <w:r w:rsidRPr="00312F08">
        <w:rPr>
          <w:i/>
          <w:iCs/>
          <w:sz w:val="18"/>
          <w:szCs w:val="18"/>
        </w:rPr>
        <w:t>Digital Engineering Standard, Part 1: Concepts and Principles</w:t>
      </w:r>
      <w:r w:rsidRPr="00312F08">
        <w:rPr>
          <w:sz w:val="18"/>
          <w:szCs w:val="18"/>
        </w:rPr>
        <w:t xml:space="preserve">, </w:t>
      </w:r>
      <w:r w:rsidR="00BE13DB" w:rsidRPr="00312F08">
        <w:rPr>
          <w:sz w:val="18"/>
          <w:szCs w:val="18"/>
        </w:rPr>
        <w:t xml:space="preserve">Version 4.1, </w:t>
      </w:r>
      <w:r w:rsidR="00077664" w:rsidRPr="00312F08">
        <w:rPr>
          <w:sz w:val="18"/>
          <w:szCs w:val="18"/>
        </w:rPr>
        <w:t>Section</w:t>
      </w:r>
      <w:r w:rsidR="00077664">
        <w:rPr>
          <w:sz w:val="18"/>
          <w:szCs w:val="18"/>
        </w:rPr>
        <w:t> </w:t>
      </w:r>
      <w:r w:rsidRPr="00312F08">
        <w:rPr>
          <w:sz w:val="18"/>
          <w:szCs w:val="18"/>
        </w:rPr>
        <w:t>6.</w:t>
      </w:r>
      <w:r w:rsidR="00C87FC3">
        <w:rPr>
          <w:sz w:val="18"/>
          <w:szCs w:val="18"/>
        </w:rPr>
        <w:t>6</w:t>
      </w:r>
    </w:p>
    <w:p w14:paraId="48008260" w14:textId="78DB48E2" w:rsidR="00820B11" w:rsidRPr="00312F08" w:rsidRDefault="00820B11" w:rsidP="00312F08">
      <w:pPr>
        <w:pStyle w:val="IMSListBullet"/>
        <w:rPr>
          <w:sz w:val="18"/>
          <w:szCs w:val="18"/>
        </w:rPr>
      </w:pPr>
      <w:r w:rsidRPr="00312F08">
        <w:rPr>
          <w:sz w:val="18"/>
          <w:szCs w:val="18"/>
        </w:rPr>
        <w:t xml:space="preserve">DMS-ST-207 – </w:t>
      </w:r>
      <w:r w:rsidRPr="00312F08">
        <w:rPr>
          <w:i/>
          <w:iCs/>
          <w:sz w:val="18"/>
          <w:szCs w:val="18"/>
        </w:rPr>
        <w:t>Digital Engineering Standard Part 2: Requirements</w:t>
      </w:r>
      <w:r w:rsidRPr="00312F08">
        <w:rPr>
          <w:sz w:val="18"/>
          <w:szCs w:val="18"/>
        </w:rPr>
        <w:t xml:space="preserve">, </w:t>
      </w:r>
      <w:r w:rsidR="00BE13DB" w:rsidRPr="00312F08">
        <w:rPr>
          <w:sz w:val="18"/>
          <w:szCs w:val="18"/>
        </w:rPr>
        <w:t xml:space="preserve">Version 4.1, </w:t>
      </w:r>
      <w:r w:rsidRPr="00312F08">
        <w:rPr>
          <w:sz w:val="18"/>
          <w:szCs w:val="18"/>
        </w:rPr>
        <w:t>Section 4.2.</w:t>
      </w:r>
      <w:r w:rsidR="00DD2B5A">
        <w:rPr>
          <w:sz w:val="18"/>
          <w:szCs w:val="18"/>
        </w:rPr>
        <w:t>5</w:t>
      </w:r>
      <w:r w:rsidRPr="00312F08">
        <w:rPr>
          <w:sz w:val="18"/>
          <w:szCs w:val="18"/>
        </w:rPr>
        <w:t>.</w:t>
      </w:r>
    </w:p>
    <w:p w14:paraId="55D9A07A" w14:textId="5D9935A3" w:rsidR="00820B11" w:rsidRDefault="00820B11" w:rsidP="004E4FEE">
      <w:pPr>
        <w:pStyle w:val="IMSClientGuidanceText"/>
      </w:pPr>
      <w:r w:rsidRPr="00820B11">
        <w:t>Adjustments to work packages arising as a result of schedule or scope changes must be agreed with the TfNSW project team in the same way as other changes to project data (</w:t>
      </w:r>
      <w:r w:rsidR="009A49FC">
        <w:t xml:space="preserve">Section </w:t>
      </w:r>
      <w:r w:rsidR="009A49FC">
        <w:rPr>
          <w:color w:val="2B579A"/>
          <w:shd w:val="clear" w:color="auto" w:fill="E6E6E6"/>
        </w:rPr>
        <w:fldChar w:fldCharType="begin"/>
      </w:r>
      <w:r w:rsidR="009A49FC">
        <w:instrText xml:space="preserve"> REF _Ref120001254 \n \h </w:instrText>
      </w:r>
      <w:r w:rsidR="009A49FC">
        <w:rPr>
          <w:color w:val="2B579A"/>
          <w:shd w:val="clear" w:color="auto" w:fill="E6E6E6"/>
        </w:rPr>
      </w:r>
      <w:r w:rsidR="009A49FC">
        <w:rPr>
          <w:color w:val="2B579A"/>
          <w:shd w:val="clear" w:color="auto" w:fill="E6E6E6"/>
        </w:rPr>
        <w:fldChar w:fldCharType="separate"/>
      </w:r>
      <w:r w:rsidR="00D72726">
        <w:t>3</w:t>
      </w:r>
      <w:r w:rsidR="009A49FC">
        <w:rPr>
          <w:color w:val="2B579A"/>
          <w:shd w:val="clear" w:color="auto" w:fill="E6E6E6"/>
        </w:rPr>
        <w:fldChar w:fldCharType="end"/>
      </w:r>
      <w:r w:rsidRPr="00820B11">
        <w:t>).</w:t>
      </w:r>
    </w:p>
    <w:p w14:paraId="56968759" w14:textId="23ADB9C5" w:rsidR="00820B11" w:rsidRDefault="00820B11" w:rsidP="00BB7958">
      <w:pPr>
        <w:pStyle w:val="IMSDelivererGuidanceText"/>
      </w:pPr>
      <w:r>
        <w:t>Summarise how work packages are used by the contractor. Illustrate the work packaging structure and its alignment with the project data schemas such as location, asset and discipline classification.</w:t>
      </w:r>
    </w:p>
    <w:p w14:paraId="67D33F71" w14:textId="53DD87A1" w:rsidR="00820B11" w:rsidRDefault="00820B11" w:rsidP="00820B11">
      <w:pPr>
        <w:pStyle w:val="Heading2"/>
      </w:pPr>
      <w:bookmarkStart w:id="47" w:name="_Toc148602018"/>
      <w:r>
        <w:t>Contractor requests for codes or schemas</w:t>
      </w:r>
      <w:bookmarkEnd w:id="47"/>
    </w:p>
    <w:p w14:paraId="03B4E1BC" w14:textId="2E35B149" w:rsidR="00820B11" w:rsidRDefault="00820B11" w:rsidP="00820B11">
      <w:pPr>
        <w:pStyle w:val="IMSBodyText"/>
      </w:pPr>
      <w:r>
        <w:t>If an appropriate classification or reference code or schema cannot be determined, the contractor will request a new code from TfNSW.</w:t>
      </w:r>
    </w:p>
    <w:p w14:paraId="6C5872D5" w14:textId="3FE03581" w:rsidR="009A3194" w:rsidRDefault="009A3194" w:rsidP="00AD697D">
      <w:pPr>
        <w:pStyle w:val="Heading1"/>
      </w:pPr>
      <w:bookmarkStart w:id="48" w:name="_Toc148602019"/>
      <w:r>
        <w:lastRenderedPageBreak/>
        <w:t>Collaboration</w:t>
      </w:r>
      <w:bookmarkEnd w:id="48"/>
    </w:p>
    <w:p w14:paraId="183A4181" w14:textId="2BBB7051" w:rsidR="009A3194" w:rsidRDefault="009A3194" w:rsidP="00AD697D">
      <w:pPr>
        <w:pStyle w:val="Heading2"/>
      </w:pPr>
      <w:bookmarkStart w:id="49" w:name="_Toc148602020"/>
      <w:r>
        <w:t>Contractor’s internal collaboration environment</w:t>
      </w:r>
      <w:bookmarkEnd w:id="49"/>
    </w:p>
    <w:p w14:paraId="1E06E3D7" w14:textId="77777777" w:rsidR="00EC5898" w:rsidRDefault="009D6AB2" w:rsidP="00EC6485">
      <w:pPr>
        <w:pStyle w:val="IMSBodyTextSmall"/>
        <w:rPr>
          <w:szCs w:val="20"/>
        </w:rPr>
      </w:pPr>
      <w:r w:rsidRPr="009D6AB2">
        <w:rPr>
          <w:b/>
          <w:bCs/>
        </w:rPr>
        <w:t>DE references</w:t>
      </w:r>
      <w:r>
        <w:t>:</w:t>
      </w:r>
    </w:p>
    <w:p w14:paraId="22B5105F" w14:textId="37A1F491" w:rsidR="00EC5898" w:rsidRPr="00EF1180" w:rsidRDefault="009A3194" w:rsidP="00312F08">
      <w:pPr>
        <w:pStyle w:val="IMSListBullet"/>
        <w:rPr>
          <w:szCs w:val="18"/>
        </w:rPr>
      </w:pPr>
      <w:r w:rsidRPr="00312F08">
        <w:rPr>
          <w:sz w:val="18"/>
          <w:szCs w:val="18"/>
        </w:rPr>
        <w:t xml:space="preserve">DMS-ST-202 </w:t>
      </w:r>
      <w:r w:rsidR="00AD697D" w:rsidRPr="00312F08">
        <w:rPr>
          <w:sz w:val="18"/>
          <w:szCs w:val="18"/>
        </w:rPr>
        <w:t>–</w:t>
      </w:r>
      <w:r w:rsidR="00EC6485" w:rsidRPr="00312F08">
        <w:rPr>
          <w:sz w:val="18"/>
          <w:szCs w:val="18"/>
        </w:rPr>
        <w:t xml:space="preserve"> </w:t>
      </w:r>
      <w:r w:rsidRPr="00312F08">
        <w:rPr>
          <w:i/>
          <w:iCs/>
          <w:sz w:val="18"/>
          <w:szCs w:val="18"/>
        </w:rPr>
        <w:t>Digital Engineering Standard, Part 1</w:t>
      </w:r>
      <w:r w:rsidR="00AD697D" w:rsidRPr="00312F08">
        <w:rPr>
          <w:i/>
          <w:iCs/>
          <w:sz w:val="18"/>
          <w:szCs w:val="18"/>
        </w:rPr>
        <w:t>:</w:t>
      </w:r>
      <w:r w:rsidRPr="00312F08">
        <w:rPr>
          <w:i/>
          <w:iCs/>
          <w:sz w:val="18"/>
          <w:szCs w:val="18"/>
        </w:rPr>
        <w:t xml:space="preserve"> Concepts and </w:t>
      </w:r>
      <w:r w:rsidR="00EC6485" w:rsidRPr="00312F08">
        <w:rPr>
          <w:i/>
          <w:iCs/>
          <w:sz w:val="18"/>
          <w:szCs w:val="18"/>
        </w:rPr>
        <w:t>P</w:t>
      </w:r>
      <w:r w:rsidRPr="00312F08">
        <w:rPr>
          <w:i/>
          <w:iCs/>
          <w:sz w:val="18"/>
          <w:szCs w:val="18"/>
        </w:rPr>
        <w:t>rinciples</w:t>
      </w:r>
      <w:r w:rsidRPr="00312F08">
        <w:rPr>
          <w:sz w:val="18"/>
          <w:szCs w:val="18"/>
        </w:rPr>
        <w:t xml:space="preserve">, </w:t>
      </w:r>
      <w:r w:rsidR="00BE13DB" w:rsidRPr="00312F08">
        <w:rPr>
          <w:sz w:val="18"/>
          <w:szCs w:val="18"/>
        </w:rPr>
        <w:t xml:space="preserve">Version 4.1, </w:t>
      </w:r>
      <w:r w:rsidR="00EC5898" w:rsidRPr="00312F08">
        <w:rPr>
          <w:sz w:val="18"/>
          <w:szCs w:val="18"/>
        </w:rPr>
        <w:t>Section</w:t>
      </w:r>
      <w:r w:rsidR="00EC5898">
        <w:rPr>
          <w:sz w:val="18"/>
          <w:szCs w:val="18"/>
        </w:rPr>
        <w:t> </w:t>
      </w:r>
      <w:r w:rsidRPr="00312F08">
        <w:rPr>
          <w:sz w:val="18"/>
          <w:szCs w:val="18"/>
        </w:rPr>
        <w:t>7</w:t>
      </w:r>
    </w:p>
    <w:p w14:paraId="0DEFA98A" w14:textId="008F0B1D" w:rsidR="009A3194" w:rsidRPr="00EF1180" w:rsidRDefault="009A3194" w:rsidP="00312F08">
      <w:pPr>
        <w:pStyle w:val="IMSListBullet"/>
      </w:pPr>
      <w:r w:rsidRPr="00312F08">
        <w:rPr>
          <w:sz w:val="18"/>
          <w:szCs w:val="18"/>
        </w:rPr>
        <w:t xml:space="preserve">DMS-ST-207 </w:t>
      </w:r>
      <w:r w:rsidR="00EC6485" w:rsidRPr="00312F08">
        <w:rPr>
          <w:sz w:val="18"/>
          <w:szCs w:val="18"/>
        </w:rPr>
        <w:t xml:space="preserve">– </w:t>
      </w:r>
      <w:r w:rsidRPr="00312F08">
        <w:rPr>
          <w:i/>
          <w:iCs/>
          <w:sz w:val="18"/>
          <w:szCs w:val="18"/>
        </w:rPr>
        <w:t>Digital Engineering Standard Part 2</w:t>
      </w:r>
      <w:r w:rsidR="00EC77A5">
        <w:rPr>
          <w:i/>
          <w:iCs/>
          <w:sz w:val="18"/>
          <w:szCs w:val="18"/>
        </w:rPr>
        <w:t xml:space="preserve">: </w:t>
      </w:r>
      <w:r w:rsidRPr="00312F08">
        <w:rPr>
          <w:i/>
          <w:iCs/>
          <w:sz w:val="18"/>
          <w:szCs w:val="18"/>
        </w:rPr>
        <w:t>Requirements</w:t>
      </w:r>
      <w:r w:rsidRPr="00312F08">
        <w:rPr>
          <w:sz w:val="18"/>
          <w:szCs w:val="18"/>
        </w:rPr>
        <w:t xml:space="preserve">, </w:t>
      </w:r>
      <w:r w:rsidR="00BE13DB" w:rsidRPr="00312F08">
        <w:rPr>
          <w:sz w:val="18"/>
          <w:szCs w:val="18"/>
        </w:rPr>
        <w:t xml:space="preserve">Version 4.1, </w:t>
      </w:r>
      <w:r w:rsidRPr="00312F08">
        <w:rPr>
          <w:sz w:val="18"/>
          <w:szCs w:val="18"/>
        </w:rPr>
        <w:t>Section 2</w:t>
      </w:r>
      <w:r w:rsidR="00EC6485" w:rsidRPr="00312F08">
        <w:rPr>
          <w:sz w:val="18"/>
          <w:szCs w:val="18"/>
        </w:rPr>
        <w:t>.</w:t>
      </w:r>
    </w:p>
    <w:p w14:paraId="3E47C509" w14:textId="734BA0E0" w:rsidR="009A3194" w:rsidRDefault="009A3194" w:rsidP="004D1D49">
      <w:pPr>
        <w:pStyle w:val="Heading3"/>
      </w:pPr>
      <w:bookmarkStart w:id="50" w:name="_Ref120000926"/>
      <w:bookmarkStart w:id="51" w:name="_Toc148602021"/>
      <w:r>
        <w:t xml:space="preserve">Common data </w:t>
      </w:r>
      <w:r w:rsidRPr="004D1D49">
        <w:t>environment</w:t>
      </w:r>
      <w:r>
        <w:t xml:space="preserve"> configuration</w:t>
      </w:r>
      <w:bookmarkEnd w:id="50"/>
      <w:bookmarkEnd w:id="51"/>
    </w:p>
    <w:p w14:paraId="26AD90AF" w14:textId="77777777" w:rsidR="00EC5898" w:rsidRDefault="009D6AB2" w:rsidP="009D6AB2">
      <w:pPr>
        <w:pStyle w:val="IMSBodyTextSmall"/>
      </w:pPr>
      <w:r w:rsidRPr="009D6AB2">
        <w:rPr>
          <w:b/>
          <w:bCs/>
        </w:rPr>
        <w:t>DE references</w:t>
      </w:r>
      <w:r>
        <w:t>:</w:t>
      </w:r>
    </w:p>
    <w:p w14:paraId="625EC30F" w14:textId="2FD14675" w:rsidR="009A3194" w:rsidRPr="00EF1180" w:rsidRDefault="009A3194" w:rsidP="00312F08">
      <w:pPr>
        <w:pStyle w:val="IMSListBullet"/>
      </w:pPr>
      <w:r w:rsidRPr="00312F08">
        <w:rPr>
          <w:sz w:val="18"/>
          <w:szCs w:val="18"/>
        </w:rPr>
        <w:t xml:space="preserve">DMS-ST-207 </w:t>
      </w:r>
      <w:r w:rsidR="004D1D49" w:rsidRPr="00312F08">
        <w:rPr>
          <w:sz w:val="18"/>
          <w:szCs w:val="18"/>
        </w:rPr>
        <w:t xml:space="preserve">– </w:t>
      </w:r>
      <w:r w:rsidRPr="00312F08">
        <w:rPr>
          <w:i/>
          <w:iCs/>
          <w:sz w:val="18"/>
          <w:szCs w:val="18"/>
        </w:rPr>
        <w:t>Digital Engineering Standard, Part 2</w:t>
      </w:r>
      <w:r w:rsidR="00316D45">
        <w:rPr>
          <w:i/>
          <w:iCs/>
          <w:sz w:val="18"/>
          <w:szCs w:val="18"/>
        </w:rPr>
        <w:t xml:space="preserve">: </w:t>
      </w:r>
      <w:r w:rsidRPr="00312F08">
        <w:rPr>
          <w:i/>
          <w:iCs/>
          <w:sz w:val="18"/>
          <w:szCs w:val="18"/>
        </w:rPr>
        <w:t>Requirements</w:t>
      </w:r>
      <w:r w:rsidR="00EC5898" w:rsidRPr="001C570A">
        <w:rPr>
          <w:sz w:val="18"/>
          <w:szCs w:val="18"/>
        </w:rPr>
        <w:t>, Version 4.1</w:t>
      </w:r>
      <w:r w:rsidRPr="00312F08">
        <w:rPr>
          <w:sz w:val="18"/>
          <w:szCs w:val="18"/>
        </w:rPr>
        <w:t>, Section</w:t>
      </w:r>
      <w:r w:rsidR="00007141">
        <w:rPr>
          <w:sz w:val="18"/>
          <w:szCs w:val="18"/>
        </w:rPr>
        <w:t>s</w:t>
      </w:r>
      <w:r w:rsidRPr="00312F08">
        <w:rPr>
          <w:sz w:val="18"/>
          <w:szCs w:val="18"/>
        </w:rPr>
        <w:t xml:space="preserve"> 3.</w:t>
      </w:r>
      <w:r w:rsidR="00422FA6">
        <w:rPr>
          <w:sz w:val="18"/>
          <w:szCs w:val="18"/>
        </w:rPr>
        <w:t>2</w:t>
      </w:r>
      <w:r w:rsidR="00422FA6" w:rsidRPr="00312F08">
        <w:rPr>
          <w:sz w:val="18"/>
          <w:szCs w:val="18"/>
        </w:rPr>
        <w:t xml:space="preserve"> </w:t>
      </w:r>
      <w:r w:rsidRPr="00312F08">
        <w:rPr>
          <w:sz w:val="18"/>
          <w:szCs w:val="18"/>
        </w:rPr>
        <w:t>and 3.</w:t>
      </w:r>
      <w:r w:rsidR="00422FA6">
        <w:rPr>
          <w:sz w:val="18"/>
          <w:szCs w:val="18"/>
        </w:rPr>
        <w:t>3</w:t>
      </w:r>
      <w:r w:rsidR="004D1D49" w:rsidRPr="00312F08">
        <w:rPr>
          <w:sz w:val="18"/>
          <w:szCs w:val="18"/>
        </w:rPr>
        <w:t>.</w:t>
      </w:r>
    </w:p>
    <w:p w14:paraId="686DF9A7" w14:textId="37AA3074" w:rsidR="009A3194" w:rsidRDefault="009A3194" w:rsidP="00BB7958">
      <w:pPr>
        <w:pStyle w:val="IMSDelivererGuidanceText"/>
      </w:pPr>
      <w:r>
        <w:t xml:space="preserve">Describe the </w:t>
      </w:r>
      <w:r w:rsidR="007B4C81">
        <w:t>contractor</w:t>
      </w:r>
      <w:r>
        <w:t>-CDE configuration:</w:t>
      </w:r>
    </w:p>
    <w:p w14:paraId="5E0F6863" w14:textId="75992F51" w:rsidR="009A3194" w:rsidRDefault="00E502AD" w:rsidP="00BB7958">
      <w:pPr>
        <w:pStyle w:val="IMSDelivererGuidanceListBullet"/>
      </w:pPr>
      <w:r>
        <w:t xml:space="preserve">list </w:t>
      </w:r>
      <w:r w:rsidR="009A3194">
        <w:t xml:space="preserve">the platforms/software which comprise the CDE and how project information is synchronised </w:t>
      </w:r>
      <w:r>
        <w:t xml:space="preserve">while </w:t>
      </w:r>
      <w:r w:rsidR="009A3194">
        <w:t xml:space="preserve">maintaining a single source of </w:t>
      </w:r>
      <w:proofErr w:type="gramStart"/>
      <w:r w:rsidR="009A3194">
        <w:t>information</w:t>
      </w:r>
      <w:proofErr w:type="gramEnd"/>
    </w:p>
    <w:p w14:paraId="10248D50" w14:textId="5452E83D" w:rsidR="009A3194" w:rsidRDefault="00E502AD" w:rsidP="00BB7958">
      <w:pPr>
        <w:pStyle w:val="IMSDelivererGuidanceListBullet"/>
      </w:pPr>
      <w:r>
        <w:t>workflows</w:t>
      </w:r>
      <w:r w:rsidR="009A3194">
        <w:t xml:space="preserve">, permissions and governance of information within the </w:t>
      </w:r>
      <w:r w:rsidR="007B4C81">
        <w:t>contractor</w:t>
      </w:r>
      <w:r w:rsidR="009A3194">
        <w:t>-CDE</w:t>
      </w:r>
    </w:p>
    <w:p w14:paraId="654DE664" w14:textId="3C171553" w:rsidR="009A3194" w:rsidRDefault="00E502AD" w:rsidP="00BB7958">
      <w:pPr>
        <w:pStyle w:val="IMSDelivererGuidanceListBullet"/>
      </w:pPr>
      <w:r>
        <w:t xml:space="preserve">systematic </w:t>
      </w:r>
      <w:r w:rsidR="009A3194">
        <w:t>use of project data schemas for consistent tagging of information</w:t>
      </w:r>
    </w:p>
    <w:p w14:paraId="4D4FF4AD" w14:textId="4D062CEA" w:rsidR="00820B11" w:rsidRDefault="00E502AD" w:rsidP="00BB7958">
      <w:pPr>
        <w:pStyle w:val="IMSDelivererGuidanceListBullet"/>
      </w:pPr>
      <w:r>
        <w:t xml:space="preserve">any </w:t>
      </w:r>
      <w:r w:rsidR="009A3194">
        <w:t xml:space="preserve">other project specific aspects of the </w:t>
      </w:r>
      <w:r w:rsidR="007B4C81">
        <w:t>contractor</w:t>
      </w:r>
      <w:r w:rsidR="009A3194">
        <w:t>-CDE.</w:t>
      </w:r>
    </w:p>
    <w:p w14:paraId="1E2401B7" w14:textId="7D48BA91" w:rsidR="00820B11" w:rsidRDefault="00DB573C" w:rsidP="00414269">
      <w:pPr>
        <w:pStyle w:val="IMSGraphic"/>
      </w:pPr>
      <w:r w:rsidRPr="004F186A">
        <w:rPr>
          <w:highlight w:val="yellow"/>
        </w:rPr>
        <w:object w:dxaOrig="8625" w:dyaOrig="5791" w14:anchorId="70B3A9AE">
          <v:shape id="_x0000_i1026" type="#_x0000_t75" style="width:431.25pt;height:289.55pt" o:ole="">
            <v:imagedata r:id="rId41" o:title=""/>
          </v:shape>
          <o:OLEObject Type="Embed" ProgID="Visio.Drawing.15" ShapeID="_x0000_i1026" DrawAspect="Content" ObjectID="_1759654530" r:id="rId42"/>
        </w:object>
      </w:r>
    </w:p>
    <w:p w14:paraId="2787771B" w14:textId="77777777" w:rsidR="004F186A" w:rsidRDefault="004F186A" w:rsidP="00434A2D">
      <w:pPr>
        <w:pStyle w:val="Caption"/>
      </w:pPr>
    </w:p>
    <w:p w14:paraId="15ECFCBB" w14:textId="2F6B97F8" w:rsidR="008F39FD" w:rsidRPr="00434A2D" w:rsidRDefault="008F39FD" w:rsidP="00434A2D">
      <w:pPr>
        <w:pStyle w:val="Caption"/>
      </w:pPr>
      <w:bookmarkStart w:id="52" w:name="_Toc148602097"/>
      <w:r w:rsidRPr="00434A2D">
        <w:t xml:space="preserve">Figure </w:t>
      </w:r>
      <w:r>
        <w:fldChar w:fldCharType="begin"/>
      </w:r>
      <w:r>
        <w:instrText>SEQ Figure \* ARABIC</w:instrText>
      </w:r>
      <w:r>
        <w:fldChar w:fldCharType="separate"/>
      </w:r>
      <w:r w:rsidR="00D72726">
        <w:rPr>
          <w:noProof/>
        </w:rPr>
        <w:t>3</w:t>
      </w:r>
      <w:r>
        <w:fldChar w:fldCharType="end"/>
      </w:r>
      <w:r w:rsidRPr="00434A2D">
        <w:t xml:space="preserve"> – Project system architecture [Contractor to replace diagram]</w:t>
      </w:r>
      <w:bookmarkEnd w:id="52"/>
    </w:p>
    <w:p w14:paraId="33254D45" w14:textId="77777777" w:rsidR="00CD3C7D" w:rsidRPr="00CD3C7D" w:rsidRDefault="00CD3C7D" w:rsidP="00CD3C7D">
      <w:pPr>
        <w:pStyle w:val="Heading3"/>
      </w:pPr>
      <w:bookmarkStart w:id="53" w:name="_Toc70505801"/>
      <w:bookmarkStart w:id="54" w:name="_Toc148602022"/>
      <w:r w:rsidRPr="00CD3C7D">
        <w:t>Data security</w:t>
      </w:r>
      <w:bookmarkEnd w:id="53"/>
      <w:bookmarkEnd w:id="54"/>
    </w:p>
    <w:p w14:paraId="44B3C378" w14:textId="77777777" w:rsidR="00EC5898" w:rsidRDefault="008F39FD" w:rsidP="008F39FD">
      <w:pPr>
        <w:pStyle w:val="IMSBodyTextSmall"/>
      </w:pPr>
      <w:r w:rsidRPr="008F39FD">
        <w:rPr>
          <w:b/>
          <w:bCs/>
        </w:rPr>
        <w:t>DE references</w:t>
      </w:r>
      <w:r>
        <w:t>:</w:t>
      </w:r>
    </w:p>
    <w:p w14:paraId="37B4C536" w14:textId="60BB48A7" w:rsidR="008F39FD" w:rsidRPr="00EF1180" w:rsidRDefault="008F39FD" w:rsidP="00D738D7">
      <w:pPr>
        <w:pStyle w:val="IMSListBullet"/>
        <w:rPr>
          <w:szCs w:val="18"/>
        </w:rPr>
      </w:pPr>
      <w:r w:rsidRPr="00D738D7">
        <w:rPr>
          <w:sz w:val="18"/>
          <w:szCs w:val="18"/>
        </w:rPr>
        <w:t xml:space="preserve">DMS-ST-207 – </w:t>
      </w:r>
      <w:r w:rsidRPr="00D738D7">
        <w:rPr>
          <w:i/>
          <w:iCs/>
          <w:sz w:val="18"/>
          <w:szCs w:val="18"/>
        </w:rPr>
        <w:t>Digital Engineering Standard, Part 2: Requirements</w:t>
      </w:r>
      <w:r w:rsidRPr="00D738D7">
        <w:rPr>
          <w:sz w:val="18"/>
          <w:szCs w:val="18"/>
        </w:rPr>
        <w:t xml:space="preserve">, </w:t>
      </w:r>
      <w:r w:rsidR="00BE13DB" w:rsidRPr="00D738D7">
        <w:rPr>
          <w:sz w:val="18"/>
          <w:szCs w:val="18"/>
        </w:rPr>
        <w:t xml:space="preserve">Version 4.1, </w:t>
      </w:r>
      <w:r w:rsidRPr="00D738D7">
        <w:rPr>
          <w:sz w:val="18"/>
          <w:szCs w:val="18"/>
        </w:rPr>
        <w:t>Section 3.8.</w:t>
      </w:r>
    </w:p>
    <w:p w14:paraId="2CFE77AB" w14:textId="0CBAF767" w:rsidR="008F39FD" w:rsidRDefault="008F39FD" w:rsidP="00C250A9">
      <w:pPr>
        <w:pStyle w:val="IMSDelivererGuidanceText"/>
      </w:pPr>
      <w:r>
        <w:t xml:space="preserve">Demonstrate how the </w:t>
      </w:r>
      <w:r w:rsidR="007B4C81">
        <w:t>contractor</w:t>
      </w:r>
      <w:r>
        <w:t xml:space="preserve">-CDE and management of information within it will comply with T MU AM 02004 ST </w:t>
      </w:r>
      <w:r w:rsidR="00E502AD">
        <w:t xml:space="preserve">– </w:t>
      </w:r>
      <w:r w:rsidRPr="00D738D7">
        <w:rPr>
          <w:i/>
          <w:iCs/>
        </w:rPr>
        <w:t>Management of Asset Information</w:t>
      </w:r>
      <w:r>
        <w:t xml:space="preserve"> and other applicable legislation/transport standards. </w:t>
      </w:r>
    </w:p>
    <w:p w14:paraId="0D0D247A" w14:textId="77DB55C5" w:rsidR="00D83CFD" w:rsidRDefault="00421FD8" w:rsidP="00D83CFD">
      <w:pPr>
        <w:pStyle w:val="IMSBodyText"/>
      </w:pPr>
      <w:r>
        <w:t>Data security risks and protection measures are shown in</w:t>
      </w:r>
      <w:r w:rsidR="000967F2">
        <w:t xml:space="preserve"> Table </w:t>
      </w:r>
      <w:r w:rsidR="00BE1E7A">
        <w:t>6</w:t>
      </w:r>
      <w:r w:rsidR="000967F2">
        <w:t xml:space="preserve">. </w:t>
      </w:r>
    </w:p>
    <w:p w14:paraId="524FFC65" w14:textId="77777777" w:rsidR="00D83CFD" w:rsidRDefault="00D83CFD" w:rsidP="00C73F46">
      <w:pPr>
        <w:pStyle w:val="Caption"/>
      </w:pPr>
    </w:p>
    <w:p w14:paraId="6F6689E5" w14:textId="77777777" w:rsidR="006B561C" w:rsidRDefault="006B561C" w:rsidP="006B561C">
      <w:pPr>
        <w:pStyle w:val="IMSBodyText"/>
        <w:rPr>
          <w:lang w:eastAsia="en-AU"/>
        </w:rPr>
      </w:pPr>
    </w:p>
    <w:p w14:paraId="02D9FA03" w14:textId="77777777" w:rsidR="006B561C" w:rsidRDefault="006B561C" w:rsidP="006B561C">
      <w:pPr>
        <w:pStyle w:val="IMSBodyText"/>
        <w:rPr>
          <w:lang w:eastAsia="en-AU"/>
        </w:rPr>
      </w:pPr>
    </w:p>
    <w:p w14:paraId="767E1226" w14:textId="19E4E4DF" w:rsidR="00C73F46" w:rsidRDefault="00C73F46" w:rsidP="00C73F46">
      <w:pPr>
        <w:pStyle w:val="Caption"/>
      </w:pPr>
      <w:bookmarkStart w:id="55" w:name="_Toc148602103"/>
      <w:r>
        <w:lastRenderedPageBreak/>
        <w:t xml:space="preserve">Table </w:t>
      </w:r>
      <w:r>
        <w:fldChar w:fldCharType="begin"/>
      </w:r>
      <w:r>
        <w:instrText>SEQ Table \* ARABIC</w:instrText>
      </w:r>
      <w:r>
        <w:fldChar w:fldCharType="separate"/>
      </w:r>
      <w:r w:rsidR="00D72726">
        <w:rPr>
          <w:noProof/>
        </w:rPr>
        <w:t>6</w:t>
      </w:r>
      <w:r>
        <w:fldChar w:fldCharType="end"/>
      </w:r>
      <w:r>
        <w:t xml:space="preserve"> – </w:t>
      </w:r>
      <w:r w:rsidR="00077192">
        <w:t>Data security risks and protection measures</w:t>
      </w:r>
      <w:bookmarkEnd w:id="55"/>
    </w:p>
    <w:tbl>
      <w:tblPr>
        <w:tblStyle w:val="IMSTable"/>
        <w:tblW w:w="8500" w:type="dxa"/>
        <w:tblLook w:val="04A0" w:firstRow="1" w:lastRow="0" w:firstColumn="1" w:lastColumn="0" w:noHBand="0" w:noVBand="1"/>
      </w:tblPr>
      <w:tblGrid>
        <w:gridCol w:w="3114"/>
        <w:gridCol w:w="5386"/>
      </w:tblGrid>
      <w:tr w:rsidR="00C73F46" w:rsidRPr="004E09C9" w14:paraId="6D15EA09" w14:textId="77777777" w:rsidTr="008379BA">
        <w:trPr>
          <w:cnfStyle w:val="100000000000" w:firstRow="1" w:lastRow="0" w:firstColumn="0" w:lastColumn="0" w:oddVBand="0" w:evenVBand="0" w:oddHBand="0" w:evenHBand="0" w:firstRowFirstColumn="0" w:firstRowLastColumn="0" w:lastRowFirstColumn="0" w:lastRowLastColumn="0"/>
          <w:cantSplit/>
          <w:tblHeader/>
        </w:trPr>
        <w:tc>
          <w:tcPr>
            <w:tcW w:w="3114" w:type="dxa"/>
          </w:tcPr>
          <w:p w14:paraId="5D8B3124" w14:textId="211C5BEE" w:rsidR="00C73F46" w:rsidRPr="00A631F6" w:rsidRDefault="008A71C1" w:rsidP="008379BA">
            <w:pPr>
              <w:pStyle w:val="IMSTableHeader"/>
            </w:pPr>
            <w:r>
              <w:t>Risk</w:t>
            </w:r>
          </w:p>
        </w:tc>
        <w:tc>
          <w:tcPr>
            <w:tcW w:w="5386" w:type="dxa"/>
          </w:tcPr>
          <w:p w14:paraId="3FE91D4D" w14:textId="5E23F916" w:rsidR="00C73F46" w:rsidRPr="00513FFE" w:rsidRDefault="008A71C1" w:rsidP="008379BA">
            <w:pPr>
              <w:pStyle w:val="IMSTableHeader"/>
            </w:pPr>
            <w:r>
              <w:t>Applied protection measures</w:t>
            </w:r>
          </w:p>
        </w:tc>
      </w:tr>
      <w:tr w:rsidR="00C73F46" w:rsidRPr="00A631F6" w14:paraId="0E08A41C" w14:textId="77777777" w:rsidTr="008379BA">
        <w:trPr>
          <w:cantSplit/>
        </w:trPr>
        <w:tc>
          <w:tcPr>
            <w:tcW w:w="3114" w:type="dxa"/>
          </w:tcPr>
          <w:p w14:paraId="7CC05E04" w14:textId="39A397F7" w:rsidR="00C73F46" w:rsidRPr="00A631F6" w:rsidRDefault="00810C55" w:rsidP="008379BA">
            <w:pPr>
              <w:pStyle w:val="IMSTableText"/>
            </w:pPr>
            <w:r w:rsidRPr="00BC4202">
              <w:rPr>
                <w:rFonts w:cs="Arial"/>
                <w:szCs w:val="22"/>
              </w:rPr>
              <w:t>Non-approved applications (including malicious code) may be executed</w:t>
            </w:r>
          </w:p>
        </w:tc>
        <w:tc>
          <w:tcPr>
            <w:tcW w:w="5386" w:type="dxa"/>
          </w:tcPr>
          <w:p w14:paraId="7AE3BE4E" w14:textId="36DF0270" w:rsidR="00C73F46" w:rsidRPr="00A631F6" w:rsidRDefault="00ED021B" w:rsidP="008379BA">
            <w:pPr>
              <w:pStyle w:val="IMSDelivererGuidanceTableText"/>
            </w:pPr>
            <w:r w:rsidRPr="00505A79">
              <w:t>Application control to prevent execution of unapproved/malicious programs including .exe, DLL, scripts (</w:t>
            </w:r>
            <w:r w:rsidR="00D74BFD">
              <w:t>for example,</w:t>
            </w:r>
            <w:r w:rsidRPr="00505A79">
              <w:t xml:space="preserve"> Windows Script Host, PowerShell, and HTA) and installers</w:t>
            </w:r>
          </w:p>
        </w:tc>
      </w:tr>
      <w:tr w:rsidR="00ED021B" w:rsidRPr="00A631F6" w14:paraId="7692DB99" w14:textId="77777777" w:rsidTr="008379BA">
        <w:trPr>
          <w:cantSplit/>
        </w:trPr>
        <w:tc>
          <w:tcPr>
            <w:tcW w:w="3114" w:type="dxa"/>
          </w:tcPr>
          <w:p w14:paraId="5D148228" w14:textId="10C1F9E5" w:rsidR="00ED021B" w:rsidRPr="00BC4202" w:rsidRDefault="00AD0A7F" w:rsidP="008379BA">
            <w:pPr>
              <w:pStyle w:val="IMSTableText"/>
              <w:rPr>
                <w:rFonts w:cs="Arial"/>
                <w:szCs w:val="22"/>
              </w:rPr>
            </w:pPr>
            <w:r w:rsidRPr="00BC4202">
              <w:rPr>
                <w:rFonts w:cs="Arial"/>
                <w:szCs w:val="22"/>
              </w:rPr>
              <w:t>Security vulnerabilities in applications can be used to execute malicious code on systems</w:t>
            </w:r>
          </w:p>
        </w:tc>
        <w:tc>
          <w:tcPr>
            <w:tcW w:w="5386" w:type="dxa"/>
          </w:tcPr>
          <w:p w14:paraId="76D222ED" w14:textId="12B43857" w:rsidR="00ED021B" w:rsidRPr="00505A79" w:rsidRDefault="00DE7AC3" w:rsidP="008379BA">
            <w:pPr>
              <w:pStyle w:val="IMSDelivererGuidanceTableText"/>
            </w:pPr>
            <w:r w:rsidRPr="00505A79">
              <w:t>Patch Applications</w:t>
            </w:r>
            <w:r w:rsidR="00D74BFD">
              <w:t>, for example,</w:t>
            </w:r>
            <w:r w:rsidRPr="00505A79">
              <w:t xml:space="preserve"> Flash, web browsers, Microsoft Office, Java, and PDF viewers. Patch/mitigate computers with ‘extreme risk’ vulnerabilities within 48 hours. Use the latest version of applications.</w:t>
            </w:r>
          </w:p>
        </w:tc>
      </w:tr>
      <w:tr w:rsidR="00ED021B" w:rsidRPr="00A631F6" w14:paraId="406E7FC3" w14:textId="77777777" w:rsidTr="008379BA">
        <w:trPr>
          <w:cantSplit/>
        </w:trPr>
        <w:tc>
          <w:tcPr>
            <w:tcW w:w="3114" w:type="dxa"/>
          </w:tcPr>
          <w:p w14:paraId="7090F74C" w14:textId="7640E030" w:rsidR="00ED021B" w:rsidRPr="00BC4202" w:rsidRDefault="00487FC5" w:rsidP="008379BA">
            <w:pPr>
              <w:pStyle w:val="IMSTableText"/>
              <w:rPr>
                <w:rFonts w:cs="Arial"/>
                <w:szCs w:val="22"/>
              </w:rPr>
            </w:pPr>
            <w:r w:rsidRPr="00BC4202">
              <w:rPr>
                <w:rFonts w:cs="Arial"/>
                <w:szCs w:val="22"/>
              </w:rPr>
              <w:t>Microsoft Office macros can be used to deliver and execute malicious code on systems</w:t>
            </w:r>
          </w:p>
        </w:tc>
        <w:tc>
          <w:tcPr>
            <w:tcW w:w="5386" w:type="dxa"/>
          </w:tcPr>
          <w:p w14:paraId="046C0E55" w14:textId="7B8B00EC" w:rsidR="00ED021B" w:rsidRPr="00505A79" w:rsidRDefault="00587217" w:rsidP="008379BA">
            <w:pPr>
              <w:pStyle w:val="IMSDelivererGuidanceTableText"/>
              <w:rPr>
                <w:color w:val="002664"/>
              </w:rPr>
            </w:pPr>
            <w:r w:rsidRPr="00505A79">
              <w:rPr>
                <w:color w:val="002664"/>
              </w:rPr>
              <w:t>Configure Microsoft Office macro settings to block macros either in ‘trusted locations’ with limited write access or digitally signed with a trusted certificate.</w:t>
            </w:r>
          </w:p>
        </w:tc>
      </w:tr>
      <w:tr w:rsidR="00ED021B" w:rsidRPr="00A631F6" w14:paraId="79C584A0" w14:textId="77777777" w:rsidTr="008379BA">
        <w:trPr>
          <w:cantSplit/>
        </w:trPr>
        <w:tc>
          <w:tcPr>
            <w:tcW w:w="3114" w:type="dxa"/>
          </w:tcPr>
          <w:p w14:paraId="699E28E3" w14:textId="32D014DD" w:rsidR="00ED021B" w:rsidRPr="00BC4202" w:rsidRDefault="00A164C1" w:rsidP="008379BA">
            <w:pPr>
              <w:pStyle w:val="IMSTableText"/>
              <w:rPr>
                <w:rFonts w:cs="Arial"/>
                <w:szCs w:val="22"/>
              </w:rPr>
            </w:pPr>
            <w:r w:rsidRPr="00BC4202">
              <w:rPr>
                <w:rFonts w:cs="Arial"/>
                <w:szCs w:val="22"/>
              </w:rPr>
              <w:t>Flash, ads and Java are popular ways to deliver and execute malicious code on systems</w:t>
            </w:r>
          </w:p>
        </w:tc>
        <w:tc>
          <w:tcPr>
            <w:tcW w:w="5386" w:type="dxa"/>
          </w:tcPr>
          <w:p w14:paraId="73936CE5" w14:textId="379802BC" w:rsidR="00ED021B" w:rsidRPr="00505A79" w:rsidRDefault="00455170" w:rsidP="008379BA">
            <w:pPr>
              <w:pStyle w:val="IMSDelivererGuidanceTableText"/>
              <w:rPr>
                <w:color w:val="002664"/>
              </w:rPr>
            </w:pPr>
            <w:r w:rsidRPr="00505A79">
              <w:rPr>
                <w:color w:val="002664"/>
              </w:rPr>
              <w:t>User application hardening. Configure web browsers to block Flash (ideally uninstall it), ads and Java on the internet. Disable unneeded features in Microsoft Office (</w:t>
            </w:r>
            <w:r w:rsidR="00D74BFD">
              <w:rPr>
                <w:color w:val="002664"/>
              </w:rPr>
              <w:t xml:space="preserve">for example, </w:t>
            </w:r>
            <w:r w:rsidRPr="00505A79">
              <w:rPr>
                <w:color w:val="002664"/>
              </w:rPr>
              <w:t>OLE), web browsers and PDF viewers.</w:t>
            </w:r>
          </w:p>
        </w:tc>
      </w:tr>
      <w:tr w:rsidR="00ED021B" w:rsidRPr="00A631F6" w14:paraId="2E6DF281" w14:textId="77777777" w:rsidTr="008379BA">
        <w:trPr>
          <w:cantSplit/>
        </w:trPr>
        <w:tc>
          <w:tcPr>
            <w:tcW w:w="3114" w:type="dxa"/>
          </w:tcPr>
          <w:p w14:paraId="297DDCA5" w14:textId="21E0CEA4" w:rsidR="00ED021B" w:rsidRPr="00BC4202" w:rsidRDefault="00A10164" w:rsidP="008379BA">
            <w:pPr>
              <w:pStyle w:val="IMSTableText"/>
              <w:rPr>
                <w:rFonts w:cs="Arial"/>
                <w:szCs w:val="22"/>
              </w:rPr>
            </w:pPr>
            <w:r w:rsidRPr="00BC4202">
              <w:rPr>
                <w:rFonts w:cs="Arial"/>
                <w:szCs w:val="22"/>
              </w:rPr>
              <w:t>Admin accounts are the ‘keys to the kingdom’. Adversaries use these accounts to gain full access to information and systems</w:t>
            </w:r>
          </w:p>
        </w:tc>
        <w:tc>
          <w:tcPr>
            <w:tcW w:w="5386" w:type="dxa"/>
          </w:tcPr>
          <w:p w14:paraId="5C867CC8" w14:textId="423D9E1D" w:rsidR="00ED021B" w:rsidRPr="00505A79" w:rsidRDefault="00E77AC9" w:rsidP="008379BA">
            <w:pPr>
              <w:pStyle w:val="IMSDelivererGuidanceTableText"/>
              <w:rPr>
                <w:color w:val="002664"/>
              </w:rPr>
            </w:pPr>
            <w:r w:rsidRPr="00505A79">
              <w:rPr>
                <w:color w:val="002664"/>
              </w:rPr>
              <w:t>Restrict administrative access to operating systems and applications based on user duties. Regularly revalidate the need for privileges. Do not use privileged accounts for reading email and web browsing.</w:t>
            </w:r>
          </w:p>
        </w:tc>
      </w:tr>
      <w:tr w:rsidR="00ED021B" w:rsidRPr="00A631F6" w14:paraId="5A1FACFF" w14:textId="77777777" w:rsidTr="008379BA">
        <w:trPr>
          <w:cantSplit/>
        </w:trPr>
        <w:tc>
          <w:tcPr>
            <w:tcW w:w="3114" w:type="dxa"/>
          </w:tcPr>
          <w:p w14:paraId="3B435ECE" w14:textId="779916E5" w:rsidR="00ED021B" w:rsidRPr="00BC4202" w:rsidRDefault="007F2085" w:rsidP="008379BA">
            <w:pPr>
              <w:pStyle w:val="IMSTableText"/>
              <w:rPr>
                <w:rFonts w:cs="Arial"/>
                <w:szCs w:val="22"/>
              </w:rPr>
            </w:pPr>
            <w:r w:rsidRPr="00BC4202">
              <w:rPr>
                <w:rFonts w:cs="Arial"/>
                <w:szCs w:val="22"/>
              </w:rPr>
              <w:t>Security vulnerabilities in operating systems can be used to further the compromise of systems</w:t>
            </w:r>
          </w:p>
        </w:tc>
        <w:tc>
          <w:tcPr>
            <w:tcW w:w="5386" w:type="dxa"/>
          </w:tcPr>
          <w:p w14:paraId="2298C739" w14:textId="16AEA14A" w:rsidR="00ED021B" w:rsidRPr="00505A79" w:rsidRDefault="00463654" w:rsidP="008379BA">
            <w:pPr>
              <w:pStyle w:val="IMSDelivererGuidanceTableText"/>
              <w:rPr>
                <w:color w:val="002664"/>
              </w:rPr>
            </w:pPr>
            <w:r w:rsidRPr="00505A79">
              <w:rPr>
                <w:color w:val="002664"/>
              </w:rPr>
              <w:t>Patch operating systems Patch/mitigate computers (including network devices) with ‘extreme risk’ vulnerabilities within 48 hours. Use the latest operating system version. Do not use unsupported versions.</w:t>
            </w:r>
          </w:p>
        </w:tc>
      </w:tr>
      <w:tr w:rsidR="00505A79" w:rsidRPr="00A631F6" w14:paraId="2A326271" w14:textId="77777777" w:rsidTr="008379BA">
        <w:trPr>
          <w:cantSplit/>
        </w:trPr>
        <w:tc>
          <w:tcPr>
            <w:tcW w:w="3114" w:type="dxa"/>
          </w:tcPr>
          <w:p w14:paraId="0C3CA3EF" w14:textId="102616F5" w:rsidR="00505A79" w:rsidRPr="00BC4202" w:rsidRDefault="00505A79" w:rsidP="00505A79">
            <w:pPr>
              <w:pStyle w:val="IMSTableText"/>
              <w:rPr>
                <w:rFonts w:cs="Arial"/>
                <w:szCs w:val="22"/>
              </w:rPr>
            </w:pPr>
            <w:r w:rsidRPr="00BC4202">
              <w:rPr>
                <w:rFonts w:cs="Arial"/>
                <w:szCs w:val="22"/>
              </w:rPr>
              <w:t>Stronger user authentication makes it harder for adversaries to access sensitive information and systems</w:t>
            </w:r>
          </w:p>
        </w:tc>
        <w:tc>
          <w:tcPr>
            <w:tcW w:w="5386" w:type="dxa"/>
          </w:tcPr>
          <w:p w14:paraId="0D69AD84" w14:textId="4DC4097A" w:rsidR="00505A79" w:rsidRPr="00505A79" w:rsidRDefault="00505A79" w:rsidP="00505A79">
            <w:pPr>
              <w:pStyle w:val="IMSDelivererGuidanceTableText"/>
              <w:rPr>
                <w:color w:val="002664"/>
              </w:rPr>
            </w:pPr>
            <w:r w:rsidRPr="00505A79">
              <w:rPr>
                <w:color w:val="002664"/>
              </w:rPr>
              <w:t>Multi-factor authentication including for VPNs, RDP, SSH, and other remote access, for all users when they perform a privileged action or access a critical (sensitive/high-availability) data repository.</w:t>
            </w:r>
          </w:p>
        </w:tc>
      </w:tr>
      <w:tr w:rsidR="00505A79" w:rsidRPr="00A631F6" w14:paraId="228767AB" w14:textId="77777777" w:rsidTr="008379BA">
        <w:trPr>
          <w:cantSplit/>
        </w:trPr>
        <w:tc>
          <w:tcPr>
            <w:tcW w:w="3114" w:type="dxa"/>
          </w:tcPr>
          <w:p w14:paraId="69F75972" w14:textId="1C7F4DFD" w:rsidR="00505A79" w:rsidRPr="00BC4202" w:rsidRDefault="00505A79" w:rsidP="00505A79">
            <w:pPr>
              <w:pStyle w:val="IMSTableText"/>
              <w:rPr>
                <w:rFonts w:cs="Arial"/>
                <w:szCs w:val="22"/>
              </w:rPr>
            </w:pPr>
            <w:r w:rsidRPr="00BC4202">
              <w:rPr>
                <w:rFonts w:cs="Arial"/>
                <w:szCs w:val="22"/>
              </w:rPr>
              <w:t>Access to data could be lost either through deliberate attack such as a ransomware incident or due to accidental damage to system infrastructure</w:t>
            </w:r>
          </w:p>
        </w:tc>
        <w:tc>
          <w:tcPr>
            <w:tcW w:w="5386" w:type="dxa"/>
          </w:tcPr>
          <w:p w14:paraId="512F66CB" w14:textId="46F5623E" w:rsidR="00505A79" w:rsidRPr="00505A79" w:rsidRDefault="00505A79" w:rsidP="00505A79">
            <w:pPr>
              <w:pStyle w:val="IMSDelivererGuidanceTableText"/>
              <w:rPr>
                <w:color w:val="002664"/>
              </w:rPr>
            </w:pPr>
            <w:r w:rsidRPr="00505A79">
              <w:rPr>
                <w:color w:val="002664"/>
              </w:rPr>
              <w:t>Daily backups of important new/changed data, software and configuration settings, stored disconnected, retained for at least three months. Test restoration initially, annually and when IT infrastructure changes.</w:t>
            </w:r>
          </w:p>
        </w:tc>
      </w:tr>
      <w:tr w:rsidR="00505A79" w:rsidRPr="00A631F6" w14:paraId="1CA503E0" w14:textId="77777777" w:rsidTr="008379BA">
        <w:trPr>
          <w:cantSplit/>
        </w:trPr>
        <w:tc>
          <w:tcPr>
            <w:tcW w:w="3114" w:type="dxa"/>
          </w:tcPr>
          <w:p w14:paraId="3FA0D081" w14:textId="04EB95E7" w:rsidR="00505A79" w:rsidRPr="00BC4202" w:rsidRDefault="00505A79" w:rsidP="00505A79">
            <w:pPr>
              <w:pStyle w:val="IMSDelivererGuidanceTableText"/>
              <w:rPr>
                <w:rFonts w:cs="Arial"/>
                <w:szCs w:val="22"/>
              </w:rPr>
            </w:pPr>
            <w:r w:rsidRPr="00505A79">
              <w:rPr>
                <w:color w:val="002664"/>
              </w:rPr>
              <w:t>Add additional risks where relevant</w:t>
            </w:r>
          </w:p>
        </w:tc>
        <w:tc>
          <w:tcPr>
            <w:tcW w:w="5386" w:type="dxa"/>
          </w:tcPr>
          <w:p w14:paraId="176BC659" w14:textId="77777777" w:rsidR="00505A79" w:rsidRPr="00BC4202" w:rsidRDefault="00505A79" w:rsidP="00505A79">
            <w:pPr>
              <w:pStyle w:val="IMSDelivererGuidanceTableText"/>
              <w:rPr>
                <w:rFonts w:cs="Arial"/>
                <w:highlight w:val="yellow"/>
              </w:rPr>
            </w:pPr>
          </w:p>
        </w:tc>
      </w:tr>
    </w:tbl>
    <w:p w14:paraId="7722C214" w14:textId="77777777" w:rsidR="00DA47AE" w:rsidRDefault="00DA47AE" w:rsidP="00C250A9">
      <w:pPr>
        <w:pStyle w:val="IMSDelivererGuidanceText"/>
      </w:pPr>
    </w:p>
    <w:p w14:paraId="790FD125" w14:textId="56CC4ADE" w:rsidR="008F39FD" w:rsidRDefault="008F39FD" w:rsidP="008F39FD">
      <w:pPr>
        <w:pStyle w:val="Heading3"/>
      </w:pPr>
      <w:bookmarkStart w:id="56" w:name="_Toc148602023"/>
      <w:r>
        <w:t>Information management governance</w:t>
      </w:r>
      <w:bookmarkEnd w:id="56"/>
    </w:p>
    <w:p w14:paraId="54D8AA7A" w14:textId="77777777" w:rsidR="00EC5898" w:rsidRDefault="008F39FD" w:rsidP="008F39FD">
      <w:pPr>
        <w:pStyle w:val="IMSBodyTextSmall"/>
      </w:pPr>
      <w:r w:rsidRPr="008F39FD">
        <w:rPr>
          <w:b/>
          <w:bCs/>
        </w:rPr>
        <w:t>DE references</w:t>
      </w:r>
      <w:r>
        <w:t>:</w:t>
      </w:r>
    </w:p>
    <w:p w14:paraId="5E69455A" w14:textId="0FF12A2D" w:rsidR="008F39FD" w:rsidRPr="00EF1180" w:rsidRDefault="008F39FD" w:rsidP="00D738D7">
      <w:pPr>
        <w:pStyle w:val="IMSListBullet"/>
        <w:rPr>
          <w:szCs w:val="18"/>
        </w:rPr>
      </w:pPr>
      <w:r w:rsidRPr="00D738D7">
        <w:rPr>
          <w:sz w:val="18"/>
          <w:szCs w:val="18"/>
        </w:rPr>
        <w:t xml:space="preserve">DMS-ST-207 – </w:t>
      </w:r>
      <w:r w:rsidRPr="00D738D7">
        <w:rPr>
          <w:i/>
          <w:iCs/>
          <w:sz w:val="18"/>
          <w:szCs w:val="18"/>
        </w:rPr>
        <w:t>Digital Engineering Standard, Part 2: Requirements</w:t>
      </w:r>
      <w:r w:rsidRPr="00D738D7">
        <w:rPr>
          <w:sz w:val="18"/>
          <w:szCs w:val="18"/>
        </w:rPr>
        <w:t xml:space="preserve">, </w:t>
      </w:r>
      <w:r w:rsidR="00BE13DB" w:rsidRPr="00D738D7">
        <w:rPr>
          <w:sz w:val="18"/>
          <w:szCs w:val="18"/>
        </w:rPr>
        <w:t xml:space="preserve">Version 4.1, </w:t>
      </w:r>
      <w:r w:rsidRPr="00D738D7">
        <w:rPr>
          <w:sz w:val="18"/>
          <w:szCs w:val="18"/>
        </w:rPr>
        <w:t>Section 3.</w:t>
      </w:r>
    </w:p>
    <w:p w14:paraId="5AB7E9A3" w14:textId="015B9D32" w:rsidR="008F39FD" w:rsidRDefault="00BE1E7A" w:rsidP="008F39FD">
      <w:pPr>
        <w:pStyle w:val="IMSBodyText"/>
      </w:pPr>
      <w:bookmarkStart w:id="57" w:name="_Hlk122603252"/>
      <w:r>
        <w:t>Table 7</w:t>
      </w:r>
      <w:r w:rsidR="008F39FD">
        <w:t xml:space="preserve"> demonstrates that information management processes are appropriately governed to protect security of project information.</w:t>
      </w:r>
    </w:p>
    <w:p w14:paraId="64099838" w14:textId="37A8B1D9" w:rsidR="00820B11" w:rsidRDefault="00F43992" w:rsidP="00F43992">
      <w:pPr>
        <w:pStyle w:val="Caption"/>
      </w:pPr>
      <w:bookmarkStart w:id="58" w:name="_Ref118201362"/>
      <w:bookmarkStart w:id="59" w:name="_Toc148602104"/>
      <w:bookmarkEnd w:id="57"/>
      <w:r>
        <w:lastRenderedPageBreak/>
        <w:t xml:space="preserve">Table </w:t>
      </w:r>
      <w:r>
        <w:fldChar w:fldCharType="begin"/>
      </w:r>
      <w:r>
        <w:instrText>SEQ Table \* ARABIC</w:instrText>
      </w:r>
      <w:r>
        <w:fldChar w:fldCharType="separate"/>
      </w:r>
      <w:r w:rsidR="00D72726">
        <w:rPr>
          <w:noProof/>
        </w:rPr>
        <w:t>7</w:t>
      </w:r>
      <w:r>
        <w:fldChar w:fldCharType="end"/>
      </w:r>
      <w:bookmarkEnd w:id="58"/>
      <w:r>
        <w:t xml:space="preserve"> – </w:t>
      </w:r>
      <w:r w:rsidR="008F39FD">
        <w:t>Governance of information management processes</w:t>
      </w:r>
      <w:bookmarkEnd w:id="59"/>
    </w:p>
    <w:tbl>
      <w:tblPr>
        <w:tblStyle w:val="IMSTable"/>
        <w:tblW w:w="8500" w:type="dxa"/>
        <w:tblLook w:val="04A0" w:firstRow="1" w:lastRow="0" w:firstColumn="1" w:lastColumn="0" w:noHBand="0" w:noVBand="1"/>
      </w:tblPr>
      <w:tblGrid>
        <w:gridCol w:w="3114"/>
        <w:gridCol w:w="5386"/>
      </w:tblGrid>
      <w:tr w:rsidR="0032016E" w:rsidRPr="004E09C9" w14:paraId="48FEC5E1" w14:textId="77777777" w:rsidTr="0032016E">
        <w:trPr>
          <w:cnfStyle w:val="100000000000" w:firstRow="1" w:lastRow="0" w:firstColumn="0" w:lastColumn="0" w:oddVBand="0" w:evenVBand="0" w:oddHBand="0" w:evenHBand="0" w:firstRowFirstColumn="0" w:firstRowLastColumn="0" w:lastRowFirstColumn="0" w:lastRowLastColumn="0"/>
          <w:cantSplit/>
          <w:tblHeader/>
        </w:trPr>
        <w:tc>
          <w:tcPr>
            <w:tcW w:w="3114" w:type="dxa"/>
          </w:tcPr>
          <w:bookmarkEnd w:id="5"/>
          <w:p w14:paraId="78A06B21" w14:textId="3D4C06CB" w:rsidR="0032016E" w:rsidRPr="00A631F6" w:rsidRDefault="0032016E" w:rsidP="0032016E">
            <w:pPr>
              <w:pStyle w:val="IMSTableHeader"/>
            </w:pPr>
            <w:r w:rsidRPr="00C3753D">
              <w:t>Action</w:t>
            </w:r>
          </w:p>
        </w:tc>
        <w:tc>
          <w:tcPr>
            <w:tcW w:w="5386" w:type="dxa"/>
          </w:tcPr>
          <w:p w14:paraId="0952CFE9" w14:textId="28AD7F93" w:rsidR="0032016E" w:rsidRPr="00513FFE" w:rsidRDefault="0032016E" w:rsidP="0032016E">
            <w:pPr>
              <w:pStyle w:val="IMSTableHeader"/>
            </w:pPr>
            <w:r w:rsidRPr="00C3753D">
              <w:t>Process and governance measures</w:t>
            </w:r>
          </w:p>
        </w:tc>
      </w:tr>
      <w:tr w:rsidR="0032016E" w:rsidRPr="00A631F6" w14:paraId="174388A2" w14:textId="77777777" w:rsidTr="0032016E">
        <w:trPr>
          <w:cantSplit/>
        </w:trPr>
        <w:tc>
          <w:tcPr>
            <w:tcW w:w="3114" w:type="dxa"/>
          </w:tcPr>
          <w:p w14:paraId="70FA3754" w14:textId="20172E64" w:rsidR="0032016E" w:rsidRPr="00A631F6" w:rsidRDefault="0032016E" w:rsidP="0032016E">
            <w:pPr>
              <w:pStyle w:val="IMSTableText"/>
            </w:pPr>
            <w:r w:rsidRPr="00795B6D">
              <w:t>Granting new team member access to project information</w:t>
            </w:r>
          </w:p>
        </w:tc>
        <w:tc>
          <w:tcPr>
            <w:tcW w:w="5386" w:type="dxa"/>
          </w:tcPr>
          <w:p w14:paraId="77A53086" w14:textId="1BE58953" w:rsidR="0032016E" w:rsidRPr="00A631F6" w:rsidRDefault="0032016E" w:rsidP="00CD3C7D">
            <w:pPr>
              <w:pStyle w:val="IMSDelivererGuidanceTableText"/>
            </w:pPr>
            <w:r w:rsidRPr="001B1D3B">
              <w:t>XXXXX</w:t>
            </w:r>
          </w:p>
        </w:tc>
      </w:tr>
      <w:tr w:rsidR="0032016E" w:rsidRPr="00A631F6" w14:paraId="5AA9DAEC" w14:textId="77777777" w:rsidTr="0032016E">
        <w:trPr>
          <w:cantSplit/>
        </w:trPr>
        <w:tc>
          <w:tcPr>
            <w:tcW w:w="3114" w:type="dxa"/>
          </w:tcPr>
          <w:p w14:paraId="14DD5D63" w14:textId="345B7039" w:rsidR="0032016E" w:rsidRPr="00A631F6" w:rsidRDefault="0032016E" w:rsidP="0032016E">
            <w:pPr>
              <w:pStyle w:val="IMSTableText"/>
            </w:pPr>
            <w:r w:rsidRPr="00795B6D">
              <w:t>Ensuring access to project information is withdrawn when a team member leaves the project</w:t>
            </w:r>
          </w:p>
        </w:tc>
        <w:tc>
          <w:tcPr>
            <w:tcW w:w="5386" w:type="dxa"/>
          </w:tcPr>
          <w:p w14:paraId="54E119DB" w14:textId="4FD1F3B8" w:rsidR="0032016E" w:rsidRPr="006C10E3" w:rsidRDefault="0032016E" w:rsidP="00CD3C7D">
            <w:pPr>
              <w:pStyle w:val="IMSDelivererGuidanceTableText"/>
            </w:pPr>
            <w:r w:rsidRPr="001B1D3B">
              <w:t>XXXXX</w:t>
            </w:r>
          </w:p>
        </w:tc>
      </w:tr>
      <w:tr w:rsidR="0032016E" w:rsidRPr="00A631F6" w14:paraId="3E8A8051" w14:textId="77777777" w:rsidTr="0032016E">
        <w:trPr>
          <w:cantSplit/>
        </w:trPr>
        <w:tc>
          <w:tcPr>
            <w:tcW w:w="3114" w:type="dxa"/>
          </w:tcPr>
          <w:p w14:paraId="41406CF2" w14:textId="32ECFB09" w:rsidR="0032016E" w:rsidRPr="00A631F6" w:rsidRDefault="0032016E" w:rsidP="0032016E">
            <w:pPr>
              <w:pStyle w:val="IMSTableText"/>
            </w:pPr>
            <w:r w:rsidRPr="00795B6D">
              <w:t>Archiving and backing up project information</w:t>
            </w:r>
          </w:p>
        </w:tc>
        <w:tc>
          <w:tcPr>
            <w:tcW w:w="5386" w:type="dxa"/>
          </w:tcPr>
          <w:p w14:paraId="6B7D3C98" w14:textId="447FA705" w:rsidR="0032016E" w:rsidRPr="00A631F6" w:rsidRDefault="0032016E" w:rsidP="00CD3C7D">
            <w:pPr>
              <w:pStyle w:val="IMSDelivererGuidanceTableText"/>
            </w:pPr>
            <w:r w:rsidRPr="001B1D3B">
              <w:t>XXXXX</w:t>
            </w:r>
          </w:p>
        </w:tc>
      </w:tr>
      <w:tr w:rsidR="0032016E" w:rsidRPr="00A631F6" w14:paraId="0975265A" w14:textId="77777777" w:rsidTr="0032016E">
        <w:trPr>
          <w:cantSplit/>
        </w:trPr>
        <w:tc>
          <w:tcPr>
            <w:tcW w:w="3114" w:type="dxa"/>
          </w:tcPr>
          <w:p w14:paraId="626968E2" w14:textId="48674C91" w:rsidR="0032016E" w:rsidRPr="00A631F6" w:rsidRDefault="0032016E" w:rsidP="00CD3C7D">
            <w:pPr>
              <w:pStyle w:val="IMSDelivererGuidanceTableText"/>
            </w:pPr>
            <w:r w:rsidRPr="00795B6D">
              <w:t>XXXXX</w:t>
            </w:r>
          </w:p>
        </w:tc>
        <w:tc>
          <w:tcPr>
            <w:tcW w:w="5386" w:type="dxa"/>
          </w:tcPr>
          <w:p w14:paraId="1A1096C8" w14:textId="70374819" w:rsidR="0032016E" w:rsidRPr="00A631F6" w:rsidRDefault="0032016E" w:rsidP="00CD3C7D">
            <w:pPr>
              <w:pStyle w:val="IMSDelivererGuidanceTableText"/>
            </w:pPr>
            <w:r w:rsidRPr="001B1D3B">
              <w:t>XXXXX</w:t>
            </w:r>
          </w:p>
        </w:tc>
      </w:tr>
    </w:tbl>
    <w:p w14:paraId="2BFED73A" w14:textId="77777777" w:rsidR="00F43992" w:rsidRDefault="00F43992" w:rsidP="00F43992">
      <w:pPr>
        <w:pStyle w:val="IMSBodyText"/>
        <w:rPr>
          <w:lang w:eastAsia="en-AU"/>
        </w:rPr>
      </w:pPr>
    </w:p>
    <w:p w14:paraId="134CB375" w14:textId="11E75CAB" w:rsidR="0032016E" w:rsidRDefault="0032016E" w:rsidP="00CD3C7D">
      <w:pPr>
        <w:pStyle w:val="IMSDelivererGuidanceText"/>
      </w:pPr>
      <w:r>
        <w:t xml:space="preserve">Contractor is to specify here how asset data will be managed in accordance with T MU AM 02004 </w:t>
      </w:r>
      <w:r w:rsidR="00E502AD">
        <w:t xml:space="preserve">ST – </w:t>
      </w:r>
      <w:r w:rsidRPr="0032016E">
        <w:rPr>
          <w:i/>
          <w:iCs/>
        </w:rPr>
        <w:t>Management of Asset Information</w:t>
      </w:r>
      <w:r>
        <w:t>.</w:t>
      </w:r>
    </w:p>
    <w:p w14:paraId="008D592A" w14:textId="2E2B08B5" w:rsidR="0032016E" w:rsidRDefault="00BE1E7A" w:rsidP="0032016E">
      <w:pPr>
        <w:pStyle w:val="IMSBodyText"/>
      </w:pPr>
      <w:r>
        <w:t>Table 8</w:t>
      </w:r>
      <w:r w:rsidR="0032016E">
        <w:t xml:space="preserve"> details how access to project information is managed for each of the project user roles or permission groups. </w:t>
      </w:r>
    </w:p>
    <w:p w14:paraId="49A24293" w14:textId="791C5879" w:rsidR="0032016E" w:rsidRDefault="0032016E" w:rsidP="0032016E">
      <w:pPr>
        <w:pStyle w:val="Caption"/>
      </w:pPr>
      <w:bookmarkStart w:id="60" w:name="_Ref118202932"/>
      <w:bookmarkStart w:id="61" w:name="_Toc148602105"/>
      <w:r>
        <w:t xml:space="preserve">Table </w:t>
      </w:r>
      <w:r>
        <w:fldChar w:fldCharType="begin"/>
      </w:r>
      <w:r>
        <w:instrText>SEQ Table \* ARABIC</w:instrText>
      </w:r>
      <w:r>
        <w:fldChar w:fldCharType="separate"/>
      </w:r>
      <w:r w:rsidR="00D72726">
        <w:rPr>
          <w:noProof/>
        </w:rPr>
        <w:t>8</w:t>
      </w:r>
      <w:r>
        <w:fldChar w:fldCharType="end"/>
      </w:r>
      <w:bookmarkEnd w:id="60"/>
      <w:r>
        <w:t xml:space="preserve"> – Access to project information by staff and sub-contractors</w:t>
      </w:r>
      <w:bookmarkEnd w:id="61"/>
    </w:p>
    <w:tbl>
      <w:tblPr>
        <w:tblStyle w:val="IMSTable"/>
        <w:tblW w:w="8500" w:type="dxa"/>
        <w:tblLook w:val="04A0" w:firstRow="1" w:lastRow="0" w:firstColumn="1" w:lastColumn="0" w:noHBand="0" w:noVBand="1"/>
      </w:tblPr>
      <w:tblGrid>
        <w:gridCol w:w="3114"/>
        <w:gridCol w:w="5386"/>
      </w:tblGrid>
      <w:tr w:rsidR="0032016E" w:rsidRPr="004E09C9" w14:paraId="28B820F4" w14:textId="77777777" w:rsidTr="008379BA">
        <w:trPr>
          <w:cnfStyle w:val="100000000000" w:firstRow="1" w:lastRow="0" w:firstColumn="0" w:lastColumn="0" w:oddVBand="0" w:evenVBand="0" w:oddHBand="0" w:evenHBand="0" w:firstRowFirstColumn="0" w:firstRowLastColumn="0" w:lastRowFirstColumn="0" w:lastRowLastColumn="0"/>
          <w:cantSplit/>
          <w:tblHeader/>
        </w:trPr>
        <w:tc>
          <w:tcPr>
            <w:tcW w:w="3114" w:type="dxa"/>
          </w:tcPr>
          <w:p w14:paraId="07638595" w14:textId="19A77C31" w:rsidR="0032016E" w:rsidRPr="00A631F6" w:rsidRDefault="0032016E" w:rsidP="0032016E">
            <w:pPr>
              <w:pStyle w:val="IMSTableHeader"/>
            </w:pPr>
            <w:r w:rsidRPr="002A3344">
              <w:t>User role or permission group</w:t>
            </w:r>
          </w:p>
        </w:tc>
        <w:tc>
          <w:tcPr>
            <w:tcW w:w="5386" w:type="dxa"/>
          </w:tcPr>
          <w:p w14:paraId="100847D3" w14:textId="7D41B950" w:rsidR="0032016E" w:rsidRPr="00513FFE" w:rsidRDefault="0032016E" w:rsidP="0032016E">
            <w:pPr>
              <w:pStyle w:val="IMSTableHeader"/>
            </w:pPr>
            <w:r w:rsidRPr="002A3344">
              <w:t xml:space="preserve">Access and </w:t>
            </w:r>
            <w:r>
              <w:t>a</w:t>
            </w:r>
            <w:r w:rsidRPr="002A3344">
              <w:t xml:space="preserve">uthority </w:t>
            </w:r>
            <w:r>
              <w:t>l</w:t>
            </w:r>
            <w:r w:rsidRPr="002A3344">
              <w:t>evel</w:t>
            </w:r>
          </w:p>
        </w:tc>
      </w:tr>
      <w:tr w:rsidR="0032016E" w:rsidRPr="00A631F6" w14:paraId="2EEE8F96" w14:textId="77777777" w:rsidTr="008379BA">
        <w:trPr>
          <w:cantSplit/>
        </w:trPr>
        <w:tc>
          <w:tcPr>
            <w:tcW w:w="3114" w:type="dxa"/>
          </w:tcPr>
          <w:p w14:paraId="3AD4E611" w14:textId="39E94DA7" w:rsidR="0032016E" w:rsidRPr="00A631F6" w:rsidRDefault="0032016E" w:rsidP="00CD3C7D">
            <w:pPr>
              <w:pStyle w:val="IMSDelivererGuidanceTableText"/>
            </w:pPr>
            <w:r w:rsidRPr="000536A7">
              <w:t>Company member not approved for this project</w:t>
            </w:r>
          </w:p>
        </w:tc>
        <w:tc>
          <w:tcPr>
            <w:tcW w:w="5386" w:type="dxa"/>
          </w:tcPr>
          <w:p w14:paraId="148AE136" w14:textId="65115CD8" w:rsidR="0032016E" w:rsidRPr="00A631F6" w:rsidRDefault="0032016E" w:rsidP="00CD3C7D">
            <w:pPr>
              <w:pStyle w:val="IMSDelivererGuidanceTableText"/>
            </w:pPr>
            <w:r w:rsidRPr="008A36E4">
              <w:t>No access to project information.</w:t>
            </w:r>
          </w:p>
        </w:tc>
      </w:tr>
      <w:tr w:rsidR="0032016E" w:rsidRPr="00A631F6" w14:paraId="30BFF859" w14:textId="77777777" w:rsidTr="008379BA">
        <w:trPr>
          <w:cantSplit/>
        </w:trPr>
        <w:tc>
          <w:tcPr>
            <w:tcW w:w="3114" w:type="dxa"/>
          </w:tcPr>
          <w:p w14:paraId="11074576" w14:textId="4017E2AD" w:rsidR="0032016E" w:rsidRPr="00A631F6" w:rsidRDefault="0032016E" w:rsidP="00CD3C7D">
            <w:pPr>
              <w:pStyle w:val="IMSDelivererGuidanceTableText"/>
            </w:pPr>
            <w:r w:rsidRPr="000536A7">
              <w:t>Standard approved project team member</w:t>
            </w:r>
          </w:p>
        </w:tc>
        <w:tc>
          <w:tcPr>
            <w:tcW w:w="5386" w:type="dxa"/>
          </w:tcPr>
          <w:p w14:paraId="5F007CC8" w14:textId="008E5A6F" w:rsidR="0032016E" w:rsidRPr="006C10E3" w:rsidRDefault="0032016E" w:rsidP="00CD3C7D">
            <w:pPr>
              <w:pStyle w:val="IMSDelivererGuidanceTableText"/>
            </w:pPr>
            <w:r w:rsidRPr="008A36E4">
              <w:t>Access to background information from TfNSW, design information, and incoming documents approved for use.</w:t>
            </w:r>
          </w:p>
        </w:tc>
      </w:tr>
      <w:tr w:rsidR="0032016E" w:rsidRPr="00A631F6" w14:paraId="7844E208" w14:textId="77777777" w:rsidTr="008379BA">
        <w:trPr>
          <w:cantSplit/>
        </w:trPr>
        <w:tc>
          <w:tcPr>
            <w:tcW w:w="3114" w:type="dxa"/>
          </w:tcPr>
          <w:p w14:paraId="4FA73331" w14:textId="4A1F29EC" w:rsidR="0032016E" w:rsidRPr="00A631F6" w:rsidRDefault="0032016E" w:rsidP="00CD3C7D">
            <w:pPr>
              <w:pStyle w:val="IMSDelivererGuidanceTableText"/>
            </w:pPr>
            <w:r w:rsidRPr="000536A7">
              <w:t>Document controller</w:t>
            </w:r>
          </w:p>
        </w:tc>
        <w:tc>
          <w:tcPr>
            <w:tcW w:w="5386" w:type="dxa"/>
          </w:tcPr>
          <w:p w14:paraId="5C63B5DE" w14:textId="7FD2DC2F" w:rsidR="0032016E" w:rsidRPr="00A631F6" w:rsidRDefault="0032016E" w:rsidP="00CD3C7D">
            <w:pPr>
              <w:pStyle w:val="IMSDelivererGuidanceTableText"/>
            </w:pPr>
            <w:r w:rsidRPr="008A36E4">
              <w:t>Access to all information received by the project apart from executive folders.</w:t>
            </w:r>
          </w:p>
        </w:tc>
      </w:tr>
      <w:tr w:rsidR="0032016E" w:rsidRPr="00A631F6" w14:paraId="7E48E7EF" w14:textId="77777777" w:rsidTr="008379BA">
        <w:trPr>
          <w:cantSplit/>
        </w:trPr>
        <w:tc>
          <w:tcPr>
            <w:tcW w:w="3114" w:type="dxa"/>
          </w:tcPr>
          <w:p w14:paraId="05A04BB0" w14:textId="6FA0F8A8" w:rsidR="0032016E" w:rsidRPr="00A631F6" w:rsidRDefault="0032016E" w:rsidP="00CD3C7D">
            <w:pPr>
              <w:pStyle w:val="IMSDelivererGuidanceTableText"/>
            </w:pPr>
            <w:r w:rsidRPr="000536A7">
              <w:t>Executive access</w:t>
            </w:r>
          </w:p>
        </w:tc>
        <w:tc>
          <w:tcPr>
            <w:tcW w:w="5386" w:type="dxa"/>
          </w:tcPr>
          <w:p w14:paraId="31CBF138" w14:textId="77777777" w:rsidR="0032016E" w:rsidRDefault="0032016E" w:rsidP="00CD3C7D">
            <w:pPr>
              <w:pStyle w:val="IMSDelivererGuidanceTableText"/>
            </w:pPr>
            <w:r w:rsidRPr="000536A7">
              <w:t>Access to all information received by the project.</w:t>
            </w:r>
          </w:p>
          <w:p w14:paraId="71845F4C" w14:textId="1331AC51" w:rsidR="0032016E" w:rsidRPr="00A631F6" w:rsidRDefault="0032016E" w:rsidP="00CD3C7D">
            <w:pPr>
              <w:pStyle w:val="IMSDelivererGuidanceTableText"/>
            </w:pPr>
            <w:r w:rsidRPr="0032016E">
              <w:t>Authority to commission user profiles for new approved project team members.</w:t>
            </w:r>
          </w:p>
        </w:tc>
      </w:tr>
      <w:tr w:rsidR="0032016E" w:rsidRPr="00A631F6" w14:paraId="5AEC414D" w14:textId="77777777" w:rsidTr="008379BA">
        <w:trPr>
          <w:cantSplit/>
        </w:trPr>
        <w:tc>
          <w:tcPr>
            <w:tcW w:w="3114" w:type="dxa"/>
          </w:tcPr>
          <w:p w14:paraId="66995FAB" w14:textId="712E9FAE" w:rsidR="0032016E" w:rsidRPr="00A631F6" w:rsidRDefault="0032016E" w:rsidP="00CD3C7D">
            <w:pPr>
              <w:pStyle w:val="IMSDelivererGuidanceTableText"/>
            </w:pPr>
            <w:r w:rsidRPr="0032016E">
              <w:t>System administrator</w:t>
            </w:r>
          </w:p>
        </w:tc>
        <w:tc>
          <w:tcPr>
            <w:tcW w:w="5386" w:type="dxa"/>
          </w:tcPr>
          <w:p w14:paraId="641A30D5" w14:textId="77777777" w:rsidR="0032016E" w:rsidRDefault="0032016E" w:rsidP="00CD3C7D">
            <w:pPr>
              <w:pStyle w:val="IMSDelivererGuidanceTableText"/>
            </w:pPr>
            <w:r>
              <w:t>Access to all information received by the project.</w:t>
            </w:r>
          </w:p>
          <w:p w14:paraId="24F80BDF" w14:textId="5BD054B0" w:rsidR="0032016E" w:rsidRPr="00A631F6" w:rsidRDefault="0032016E" w:rsidP="00CD3C7D">
            <w:pPr>
              <w:pStyle w:val="IMSDelivererGuidanceTableText"/>
            </w:pPr>
            <w:r>
              <w:t>Authority to create user profiles following approval by the project executive.</w:t>
            </w:r>
          </w:p>
        </w:tc>
      </w:tr>
    </w:tbl>
    <w:p w14:paraId="682D9E7D" w14:textId="77777777" w:rsidR="00CF3217" w:rsidRDefault="00CF3217" w:rsidP="0032016E">
      <w:pPr>
        <w:pStyle w:val="IMSBodyText"/>
        <w:rPr>
          <w:lang w:eastAsia="en-AU"/>
        </w:rPr>
      </w:pPr>
    </w:p>
    <w:p w14:paraId="16F9158F" w14:textId="3F194AD2" w:rsidR="0032016E" w:rsidRPr="0032016E" w:rsidRDefault="0032016E" w:rsidP="00CD3C7D">
      <w:pPr>
        <w:pStyle w:val="IMSClientGuidanceText"/>
      </w:pPr>
      <w:r w:rsidRPr="0032016E">
        <w:t>A contractor response (</w:t>
      </w:r>
      <w:r w:rsidR="00CD3C7D">
        <w:t xml:space="preserve">orange-shaded </w:t>
      </w:r>
      <w:r w:rsidRPr="0032016E">
        <w:t>text) to this section can be removed for smaller projects</w:t>
      </w:r>
      <w:r w:rsidR="000C5651">
        <w:t xml:space="preserve"> at DE Managers discre</w:t>
      </w:r>
      <w:r w:rsidR="009418CC">
        <w:t>t</w:t>
      </w:r>
      <w:r w:rsidR="000C5651">
        <w:t>ion</w:t>
      </w:r>
      <w:r w:rsidRPr="0032016E">
        <w:t>.</w:t>
      </w:r>
    </w:p>
    <w:p w14:paraId="3768F53F" w14:textId="519B64BB" w:rsidR="00FE10A9" w:rsidRDefault="0032016E" w:rsidP="004E4FEE">
      <w:pPr>
        <w:pStyle w:val="IMSClientGuidanceText"/>
      </w:pPr>
      <w:r w:rsidRPr="0032016E">
        <w:t xml:space="preserve">Consider providing an example of the revision history box including a full log of sample revisions of the expected submissions for a typical drawing. </w:t>
      </w:r>
    </w:p>
    <w:p w14:paraId="11455610" w14:textId="77777777" w:rsidR="00CF3217" w:rsidRDefault="00CF3217" w:rsidP="00CF3217">
      <w:pPr>
        <w:pStyle w:val="Heading2"/>
        <w:numPr>
          <w:ilvl w:val="0"/>
          <w:numId w:val="0"/>
        </w:numPr>
        <w:ind w:left="1134"/>
      </w:pPr>
    </w:p>
    <w:p w14:paraId="200BE81E" w14:textId="0871D000" w:rsidR="0032016E" w:rsidRDefault="0032016E" w:rsidP="0032016E">
      <w:pPr>
        <w:pStyle w:val="Heading2"/>
      </w:pPr>
      <w:bookmarkStart w:id="62" w:name="_Toc148602024"/>
      <w:r>
        <w:t>Contractor collaboration activities</w:t>
      </w:r>
      <w:bookmarkEnd w:id="62"/>
    </w:p>
    <w:p w14:paraId="235EB65F" w14:textId="77777777" w:rsidR="00EC5898" w:rsidRDefault="0032016E" w:rsidP="0032016E">
      <w:pPr>
        <w:pStyle w:val="IMSBodyTextSmall"/>
      </w:pPr>
      <w:r w:rsidRPr="0032016E">
        <w:rPr>
          <w:b/>
          <w:bCs/>
        </w:rPr>
        <w:t>DE references</w:t>
      </w:r>
      <w:r>
        <w:t>:</w:t>
      </w:r>
    </w:p>
    <w:p w14:paraId="4005E433" w14:textId="0F872792" w:rsidR="00EC5898" w:rsidRPr="00EF1180" w:rsidRDefault="0032016E" w:rsidP="0050069F">
      <w:pPr>
        <w:pStyle w:val="IMSListBullet"/>
        <w:rPr>
          <w:szCs w:val="18"/>
        </w:rPr>
      </w:pPr>
      <w:r w:rsidRPr="0050069F">
        <w:rPr>
          <w:sz w:val="18"/>
          <w:szCs w:val="18"/>
        </w:rPr>
        <w:t xml:space="preserve">DMS-ST-202 – </w:t>
      </w:r>
      <w:r w:rsidRPr="0050069F">
        <w:rPr>
          <w:i/>
          <w:iCs/>
          <w:sz w:val="18"/>
          <w:szCs w:val="18"/>
        </w:rPr>
        <w:t>Digital Engineering Standard, Part 1: Concepts and Principles</w:t>
      </w:r>
      <w:r w:rsidRPr="0050069F">
        <w:rPr>
          <w:sz w:val="18"/>
          <w:szCs w:val="18"/>
        </w:rPr>
        <w:t xml:space="preserve">, </w:t>
      </w:r>
      <w:r w:rsidR="00BE13DB" w:rsidRPr="0050069F">
        <w:rPr>
          <w:sz w:val="18"/>
          <w:szCs w:val="18"/>
        </w:rPr>
        <w:t xml:space="preserve">Version 4.1, </w:t>
      </w:r>
      <w:r w:rsidRPr="0050069F">
        <w:rPr>
          <w:sz w:val="18"/>
          <w:szCs w:val="18"/>
        </w:rPr>
        <w:t>Sections 7 and 8</w:t>
      </w:r>
    </w:p>
    <w:p w14:paraId="5892D6D8" w14:textId="3D0F1213" w:rsidR="0032016E" w:rsidRPr="00EF1180" w:rsidRDefault="0032016E" w:rsidP="0050069F">
      <w:pPr>
        <w:pStyle w:val="IMSListBullet"/>
        <w:rPr>
          <w:szCs w:val="18"/>
        </w:rPr>
      </w:pPr>
      <w:r w:rsidRPr="0050069F">
        <w:rPr>
          <w:sz w:val="18"/>
          <w:szCs w:val="18"/>
        </w:rPr>
        <w:t xml:space="preserve">DMS-ST-207 – </w:t>
      </w:r>
      <w:r w:rsidRPr="0050069F">
        <w:rPr>
          <w:i/>
          <w:iCs/>
          <w:sz w:val="18"/>
          <w:szCs w:val="18"/>
        </w:rPr>
        <w:t>Digital Engineering Standard Part 2: Requirements</w:t>
      </w:r>
      <w:r w:rsidRPr="0050069F">
        <w:rPr>
          <w:sz w:val="18"/>
          <w:szCs w:val="18"/>
        </w:rPr>
        <w:t xml:space="preserve">, </w:t>
      </w:r>
      <w:r w:rsidR="00BE13DB" w:rsidRPr="0050069F">
        <w:rPr>
          <w:sz w:val="18"/>
          <w:szCs w:val="18"/>
        </w:rPr>
        <w:t xml:space="preserve">Version 4.1, </w:t>
      </w:r>
      <w:r w:rsidRPr="0050069F">
        <w:rPr>
          <w:sz w:val="18"/>
          <w:szCs w:val="18"/>
        </w:rPr>
        <w:t>Section 2.</w:t>
      </w:r>
    </w:p>
    <w:p w14:paraId="7A735ADC" w14:textId="3FF250B7" w:rsidR="0032016E" w:rsidRDefault="00B572A6" w:rsidP="004E4FEE">
      <w:pPr>
        <w:pStyle w:val="IMSClientGuidanceText"/>
      </w:pPr>
      <w:r w:rsidRPr="00B572A6">
        <w:t xml:space="preserve">This section is for the contractor to define and communicate collaboration processes. Detailed coordination workflows which are specific to the type of deliverable are to be later presented in Sections 5 and 6. Simply make reference to these sections here where relevant, for example the model coordination process in </w:t>
      </w:r>
      <w:r w:rsidRPr="006A7DC1">
        <w:t xml:space="preserve">Section </w:t>
      </w:r>
      <w:r w:rsidR="006A7DC1" w:rsidRPr="006A7DC1">
        <w:rPr>
          <w:color w:val="2B579A"/>
          <w:shd w:val="clear" w:color="auto" w:fill="E6E6E6"/>
        </w:rPr>
        <w:fldChar w:fldCharType="begin"/>
      </w:r>
      <w:r w:rsidR="006A7DC1" w:rsidRPr="006A7DC1">
        <w:instrText xml:space="preserve"> REF _Ref122523116 \n \h </w:instrText>
      </w:r>
      <w:r w:rsidR="006A7DC1">
        <w:instrText xml:space="preserve"> \* MERGEFORMAT </w:instrText>
      </w:r>
      <w:r w:rsidR="006A7DC1" w:rsidRPr="006A7DC1">
        <w:rPr>
          <w:color w:val="2B579A"/>
          <w:shd w:val="clear" w:color="auto" w:fill="E6E6E6"/>
        </w:rPr>
      </w:r>
      <w:r w:rsidR="006A7DC1" w:rsidRPr="006A7DC1">
        <w:rPr>
          <w:color w:val="2B579A"/>
          <w:shd w:val="clear" w:color="auto" w:fill="E6E6E6"/>
        </w:rPr>
        <w:fldChar w:fldCharType="separate"/>
      </w:r>
      <w:r w:rsidR="00D72726">
        <w:t>5.8</w:t>
      </w:r>
      <w:r w:rsidR="006A7DC1" w:rsidRPr="006A7DC1">
        <w:rPr>
          <w:color w:val="2B579A"/>
          <w:shd w:val="clear" w:color="auto" w:fill="E6E6E6"/>
        </w:rPr>
        <w:fldChar w:fldCharType="end"/>
      </w:r>
      <w:r w:rsidR="006A7DC1">
        <w:t>.</w:t>
      </w:r>
    </w:p>
    <w:p w14:paraId="1565C2D4" w14:textId="09207588" w:rsidR="00B572A6" w:rsidRDefault="00B572A6" w:rsidP="00CD3C7D">
      <w:pPr>
        <w:pStyle w:val="IMSDelivererGuidanceText"/>
      </w:pPr>
      <w:r>
        <w:t xml:space="preserve">Summarise the </w:t>
      </w:r>
      <w:r w:rsidR="007B4C81">
        <w:t xml:space="preserve">contractors’ </w:t>
      </w:r>
      <w:r>
        <w:t>approach to collaboration with TfNSW, internal team and other stakeholders with an emphasis on Digital Engineering principles listed within the following sub-sections.</w:t>
      </w:r>
    </w:p>
    <w:p w14:paraId="7BEFFC14" w14:textId="04C05AE8" w:rsidR="00B572A6" w:rsidRDefault="00B572A6" w:rsidP="00B572A6">
      <w:pPr>
        <w:pStyle w:val="Heading3"/>
      </w:pPr>
      <w:bookmarkStart w:id="63" w:name="_Toc148602025"/>
      <w:r>
        <w:t>Exchanging information with TfNSW</w:t>
      </w:r>
      <w:bookmarkEnd w:id="63"/>
    </w:p>
    <w:p w14:paraId="40A68CE4" w14:textId="77777777" w:rsidR="00B572A6" w:rsidRDefault="00B572A6" w:rsidP="00CD3C7D">
      <w:pPr>
        <w:pStyle w:val="IMSDelivererGuidanceText"/>
      </w:pPr>
      <w:r>
        <w:t>Enter here the procedures for exchanging information with TfNSW on items such as:</w:t>
      </w:r>
    </w:p>
    <w:p w14:paraId="5077E9F5" w14:textId="5E7EE0EA" w:rsidR="00B572A6" w:rsidRDefault="00E502AD" w:rsidP="00CD3C7D">
      <w:pPr>
        <w:pStyle w:val="IMSDelivererGuidanceListBullet"/>
      </w:pPr>
      <w:r>
        <w:t xml:space="preserve">process </w:t>
      </w:r>
      <w:r w:rsidR="00B572A6">
        <w:t>for information exchange (uploading to the TfNSW-CDE)</w:t>
      </w:r>
    </w:p>
    <w:p w14:paraId="235741C2" w14:textId="0E1EE8EB" w:rsidR="00B572A6" w:rsidRDefault="00E502AD" w:rsidP="00CD3C7D">
      <w:pPr>
        <w:pStyle w:val="IMSDelivererGuidanceListBullet"/>
      </w:pPr>
      <w:r>
        <w:t xml:space="preserve">any </w:t>
      </w:r>
      <w:r w:rsidR="00B572A6">
        <w:t>constraints on information exchange identified.</w:t>
      </w:r>
    </w:p>
    <w:p w14:paraId="65827C93" w14:textId="7C491BD0" w:rsidR="00B572A6" w:rsidRDefault="00B572A6" w:rsidP="00B572A6">
      <w:pPr>
        <w:pStyle w:val="Heading3"/>
      </w:pPr>
      <w:bookmarkStart w:id="64" w:name="_Toc148602026"/>
      <w:r>
        <w:t>TfNSW comments and contractor responses</w:t>
      </w:r>
      <w:bookmarkEnd w:id="64"/>
    </w:p>
    <w:p w14:paraId="59F21015" w14:textId="77777777" w:rsidR="00B572A6" w:rsidRDefault="00B572A6" w:rsidP="00CD3C7D">
      <w:pPr>
        <w:pStyle w:val="IMSDelivererGuidanceText"/>
      </w:pPr>
      <w:r>
        <w:t>Outline the process for receiving TfNSW review comments and providing responses.</w:t>
      </w:r>
    </w:p>
    <w:p w14:paraId="365FD90F" w14:textId="783F4320" w:rsidR="00B572A6" w:rsidRDefault="00B572A6" w:rsidP="00B572A6">
      <w:pPr>
        <w:pStyle w:val="Heading3"/>
      </w:pPr>
      <w:bookmarkStart w:id="65" w:name="_Toc148602027"/>
      <w:r>
        <w:t>Model review procedures</w:t>
      </w:r>
      <w:bookmarkEnd w:id="65"/>
    </w:p>
    <w:p w14:paraId="1616EFB7" w14:textId="77777777" w:rsidR="00B572A6" w:rsidRDefault="00B572A6" w:rsidP="00CD3C7D">
      <w:pPr>
        <w:pStyle w:val="IMSDelivererGuidanceText"/>
      </w:pPr>
      <w:r>
        <w:t>Define model review procedures and criteria to be followed when undertaking model review or facilitating a model review workshop. Capture the full range of review types expected.</w:t>
      </w:r>
    </w:p>
    <w:p w14:paraId="08F6FC1A" w14:textId="688D70DF" w:rsidR="00B572A6" w:rsidRDefault="00B572A6" w:rsidP="00B572A6">
      <w:pPr>
        <w:pStyle w:val="Heading3"/>
      </w:pPr>
      <w:bookmarkStart w:id="66" w:name="_Toc148602028"/>
      <w:r>
        <w:t xml:space="preserve">Model Issues tracking and </w:t>
      </w:r>
      <w:proofErr w:type="gramStart"/>
      <w:r>
        <w:t>commenting</w:t>
      </w:r>
      <w:bookmarkEnd w:id="66"/>
      <w:proofErr w:type="gramEnd"/>
    </w:p>
    <w:p w14:paraId="063222E7" w14:textId="77777777" w:rsidR="00B572A6" w:rsidRDefault="00B572A6" w:rsidP="00CD3C7D">
      <w:pPr>
        <w:pStyle w:val="IMSDelivererGuidanceText"/>
      </w:pPr>
      <w:r>
        <w:t>Define how issues and comments identified in the clash detection and model review processes will be managed.</w:t>
      </w:r>
    </w:p>
    <w:p w14:paraId="4C71A6E6" w14:textId="19E0AC59" w:rsidR="00B572A6" w:rsidRDefault="00B572A6" w:rsidP="00B572A6">
      <w:pPr>
        <w:pStyle w:val="Heading3"/>
      </w:pPr>
      <w:bookmarkStart w:id="67" w:name="_Toc148602029"/>
      <w:r>
        <w:t>Exchanging information with other parties</w:t>
      </w:r>
      <w:bookmarkEnd w:id="67"/>
    </w:p>
    <w:p w14:paraId="5B407F23" w14:textId="6480C48D" w:rsidR="00CD3C7D" w:rsidRPr="00CD3C7D" w:rsidRDefault="00CD3C7D" w:rsidP="00CD3C7D">
      <w:pPr>
        <w:pStyle w:val="IMSClientGuidanceText"/>
      </w:pPr>
      <w:r w:rsidRPr="00CD3C7D">
        <w:t xml:space="preserve">This section can be </w:t>
      </w:r>
      <w:r>
        <w:t>‘</w:t>
      </w:r>
      <w:r w:rsidRPr="00CD3C7D">
        <w:t>not used</w:t>
      </w:r>
      <w:r>
        <w:t>’</w:t>
      </w:r>
      <w:r w:rsidRPr="00CD3C7D">
        <w:t xml:space="preserve"> when external parties are not used on the project.</w:t>
      </w:r>
    </w:p>
    <w:p w14:paraId="3F1C9B20" w14:textId="222BAAB5" w:rsidR="00B572A6" w:rsidRDefault="00B572A6" w:rsidP="00CD3C7D">
      <w:pPr>
        <w:pStyle w:val="IMSDelivererGuidanceText"/>
      </w:pPr>
      <w:r>
        <w:t>Enter here the strategy and procedures for exchanging information with:</w:t>
      </w:r>
    </w:p>
    <w:p w14:paraId="4777DEBC" w14:textId="08B7196E" w:rsidR="00B572A6" w:rsidRDefault="007B4C81" w:rsidP="00CD3C7D">
      <w:pPr>
        <w:pStyle w:val="IMSDelivererGuidanceListBullet"/>
      </w:pPr>
      <w:r>
        <w:lastRenderedPageBreak/>
        <w:t xml:space="preserve">contractors </w:t>
      </w:r>
      <w:r w:rsidR="00B572A6">
        <w:t xml:space="preserve">internal team including </w:t>
      </w:r>
      <w:proofErr w:type="gramStart"/>
      <w:r w:rsidR="00B572A6">
        <w:t>subcontractors</w:t>
      </w:r>
      <w:proofErr w:type="gramEnd"/>
    </w:p>
    <w:p w14:paraId="5CA8B068" w14:textId="23417ABE" w:rsidR="00B572A6" w:rsidRDefault="00B572A6" w:rsidP="00CD3C7D">
      <w:pPr>
        <w:pStyle w:val="IMSDelivererGuidanceListBullet"/>
      </w:pPr>
      <w:r>
        <w:t>other contractors</w:t>
      </w:r>
    </w:p>
    <w:p w14:paraId="4E846504" w14:textId="248F14D8" w:rsidR="00B572A6" w:rsidRDefault="00B572A6" w:rsidP="00CD3C7D">
      <w:pPr>
        <w:pStyle w:val="IMSDelivererGuidanceListBullet"/>
      </w:pPr>
      <w:r>
        <w:t>external stakeholders.</w:t>
      </w:r>
    </w:p>
    <w:p w14:paraId="48241F1F" w14:textId="77777777" w:rsidR="00B572A6" w:rsidRDefault="00B572A6" w:rsidP="00CD3C7D">
      <w:pPr>
        <w:pStyle w:val="IMSDelivererGuidanceText"/>
      </w:pPr>
      <w:r>
        <w:t>Include items such as:</w:t>
      </w:r>
    </w:p>
    <w:p w14:paraId="2CCACBD8" w14:textId="35DBE559" w:rsidR="00B572A6" w:rsidRDefault="00B572A6" w:rsidP="00CD3C7D">
      <w:pPr>
        <w:pStyle w:val="IMSDelivererGuidanceListBullet"/>
      </w:pPr>
      <w:r>
        <w:t>processes for information exchange</w:t>
      </w:r>
    </w:p>
    <w:p w14:paraId="7AFAE04D" w14:textId="358754D9" w:rsidR="00B572A6" w:rsidRDefault="00B572A6" w:rsidP="00CD3C7D">
      <w:pPr>
        <w:pStyle w:val="IMSDelivererGuidanceListBullet"/>
      </w:pPr>
      <w:r>
        <w:t xml:space="preserve">proposals to manage the sharing of information in line with </w:t>
      </w:r>
      <w:proofErr w:type="spellStart"/>
      <w:r>
        <w:t>TfNSW’s</w:t>
      </w:r>
      <w:proofErr w:type="spellEnd"/>
      <w:r>
        <w:t xml:space="preserve"> security </w:t>
      </w:r>
      <w:proofErr w:type="gramStart"/>
      <w:r>
        <w:t>requirements</w:t>
      </w:r>
      <w:proofErr w:type="gramEnd"/>
    </w:p>
    <w:p w14:paraId="057BEB14" w14:textId="770CAACD" w:rsidR="00B572A6" w:rsidRDefault="00B572A6" w:rsidP="00CD3C7D">
      <w:pPr>
        <w:pStyle w:val="IMSDelivererGuidanceListBullet"/>
      </w:pPr>
      <w:r>
        <w:t>how comments will be captured and considered.</w:t>
      </w:r>
    </w:p>
    <w:p w14:paraId="7DF6108A" w14:textId="67502844" w:rsidR="00B572A6" w:rsidRDefault="00B572A6" w:rsidP="00B572A6">
      <w:pPr>
        <w:pStyle w:val="Heading3"/>
      </w:pPr>
      <w:bookmarkStart w:id="68" w:name="_Toc148602030"/>
      <w:r>
        <w:t>Software platforms and versions</w:t>
      </w:r>
      <w:bookmarkEnd w:id="68"/>
    </w:p>
    <w:p w14:paraId="045B6EEB" w14:textId="61FC3E2F" w:rsidR="0032016E" w:rsidRDefault="00BE1E7A" w:rsidP="00B572A6">
      <w:pPr>
        <w:pStyle w:val="IMSBodyText"/>
      </w:pPr>
      <w:bookmarkStart w:id="69" w:name="_Hlk122604678"/>
      <w:r>
        <w:t>Table 9</w:t>
      </w:r>
      <w:r w:rsidR="00B572A6">
        <w:t xml:space="preserve"> lists the key software applications used for producing and managing DE deliverables, and the exchange formats to be used including formats required by TfNSW for delivery.</w:t>
      </w:r>
    </w:p>
    <w:bookmarkEnd w:id="69"/>
    <w:p w14:paraId="59BCE7CD" w14:textId="0F6029A7" w:rsidR="00B572A6" w:rsidRDefault="00B572A6" w:rsidP="004E4FEE">
      <w:pPr>
        <w:pStyle w:val="IMSClientGuidanceText"/>
      </w:pPr>
      <w:r>
        <w:t>In the table below summarise the nominated software solutions for the creation, collaboration, quality assurance and delivery of all digital artefacts. Review project contract requirements, the TfNSW DE Standard, and standards from applicable owners such as TfNSW, Council</w:t>
      </w:r>
      <w:r w:rsidR="003A3097">
        <w:t>, and so on</w:t>
      </w:r>
      <w:r>
        <w:t xml:space="preserve">. Remove rows which do not apply. </w:t>
      </w:r>
    </w:p>
    <w:p w14:paraId="3F157825" w14:textId="77777777" w:rsidR="00B572A6" w:rsidRDefault="00B572A6" w:rsidP="004E4FEE">
      <w:pPr>
        <w:pStyle w:val="IMSClientGuidanceText"/>
      </w:pPr>
      <w:r>
        <w:t xml:space="preserve">Outline software interfaces for each phase of the project or any other key considerations. </w:t>
      </w:r>
    </w:p>
    <w:p w14:paraId="35AEEF0C" w14:textId="77777777" w:rsidR="00B572A6" w:rsidRDefault="00B572A6" w:rsidP="004E4FEE">
      <w:pPr>
        <w:pStyle w:val="IMSClientGuidanceText"/>
      </w:pPr>
      <w:proofErr w:type="spellStart"/>
      <w:r>
        <w:t>TfNSW’s</w:t>
      </w:r>
      <w:proofErr w:type="spellEnd"/>
      <w:r>
        <w:t xml:space="preserve"> expectation for delivery as follows is open to discussion with the contractor’s DE Lead:</w:t>
      </w:r>
    </w:p>
    <w:p w14:paraId="13155D67" w14:textId="14C05AE7" w:rsidR="00B572A6" w:rsidRDefault="00B572A6" w:rsidP="00CD3C7D">
      <w:pPr>
        <w:pStyle w:val="IMSClientGuidanceListBullet"/>
      </w:pPr>
      <w:r>
        <w:t>Native model submissions as relative links in a single zip file.</w:t>
      </w:r>
    </w:p>
    <w:p w14:paraId="35ACFB2E" w14:textId="5D79C423" w:rsidR="00B572A6" w:rsidRDefault="00B572A6" w:rsidP="00CD3C7D">
      <w:pPr>
        <w:pStyle w:val="IMSClientGuidanceListBullet"/>
      </w:pPr>
      <w:r>
        <w:t>Industry Foundation Class (IFC) model submissions separated by technical discipline and, where reasonably practicable, additionally as a single bound federated model.</w:t>
      </w:r>
    </w:p>
    <w:p w14:paraId="482CE77B" w14:textId="6CF09344" w:rsidR="00B572A6" w:rsidRDefault="00B572A6" w:rsidP="00CD3C7D">
      <w:pPr>
        <w:pStyle w:val="IMSClientGuidanceListBullet"/>
      </w:pPr>
      <w:r>
        <w:t>Navisworks model submissions as a single bound federated NWD and, where reasonably practicable, additionally as NWCs for each technical discipline.</w:t>
      </w:r>
    </w:p>
    <w:p w14:paraId="69123348" w14:textId="7DB9365E" w:rsidR="00B572A6" w:rsidRPr="002D71E6" w:rsidRDefault="00B572A6" w:rsidP="004E4FEE">
      <w:pPr>
        <w:pStyle w:val="IMSClientGuidanceText"/>
      </w:pPr>
      <w:r>
        <w:t xml:space="preserve">If other formats are being submitted, consider </w:t>
      </w:r>
      <w:proofErr w:type="spellStart"/>
      <w:r>
        <w:t>DWFx</w:t>
      </w:r>
      <w:proofErr w:type="spellEnd"/>
      <w:r>
        <w:t xml:space="preserve"> with drawings wrapped into the federated model.</w:t>
      </w:r>
    </w:p>
    <w:p w14:paraId="50953732" w14:textId="393CD1DB" w:rsidR="00FE10A9" w:rsidRDefault="00B572A6" w:rsidP="00B572A6">
      <w:pPr>
        <w:pStyle w:val="IMSCaptionPageCentred"/>
      </w:pPr>
      <w:bookmarkStart w:id="70" w:name="_Ref118203682"/>
      <w:bookmarkStart w:id="71" w:name="_Toc148602106"/>
      <w:r>
        <w:t xml:space="preserve">Table </w:t>
      </w:r>
      <w:r>
        <w:fldChar w:fldCharType="begin"/>
      </w:r>
      <w:r>
        <w:instrText>SEQ Table \* ARABIC</w:instrText>
      </w:r>
      <w:r>
        <w:fldChar w:fldCharType="separate"/>
      </w:r>
      <w:r w:rsidR="00D72726">
        <w:rPr>
          <w:noProof/>
        </w:rPr>
        <w:t>9</w:t>
      </w:r>
      <w:r>
        <w:fldChar w:fldCharType="end"/>
      </w:r>
      <w:bookmarkEnd w:id="70"/>
      <w:r>
        <w:t xml:space="preserve"> – </w:t>
      </w:r>
      <w:r w:rsidRPr="00B572A6">
        <w:t xml:space="preserve">Agreed software versions and exchange </w:t>
      </w:r>
      <w:proofErr w:type="gramStart"/>
      <w:r w:rsidRPr="00B572A6">
        <w:t>formats</w:t>
      </w:r>
      <w:bookmarkEnd w:id="71"/>
      <w:proofErr w:type="gramEnd"/>
    </w:p>
    <w:tbl>
      <w:tblPr>
        <w:tblStyle w:val="IMSTable"/>
        <w:tblW w:w="8358" w:type="dxa"/>
        <w:jc w:val="center"/>
        <w:tblInd w:w="0" w:type="dxa"/>
        <w:tblLayout w:type="fixed"/>
        <w:tblLook w:val="04A0" w:firstRow="1" w:lastRow="0" w:firstColumn="1" w:lastColumn="0" w:noHBand="0" w:noVBand="1"/>
      </w:tblPr>
      <w:tblGrid>
        <w:gridCol w:w="1204"/>
        <w:gridCol w:w="1343"/>
        <w:gridCol w:w="1065"/>
        <w:gridCol w:w="1061"/>
        <w:gridCol w:w="992"/>
        <w:gridCol w:w="1276"/>
        <w:gridCol w:w="1417"/>
      </w:tblGrid>
      <w:tr w:rsidR="00593C5B" w:rsidRPr="004E09C9" w14:paraId="36FCECD7" w14:textId="77777777" w:rsidTr="00B715CC">
        <w:trPr>
          <w:cnfStyle w:val="100000000000" w:firstRow="1" w:lastRow="0" w:firstColumn="0" w:lastColumn="0" w:oddVBand="0" w:evenVBand="0" w:oddHBand="0" w:evenHBand="0" w:firstRowFirstColumn="0" w:firstRowLastColumn="0" w:lastRowFirstColumn="0" w:lastRowLastColumn="0"/>
          <w:cantSplit/>
          <w:tblHeader/>
          <w:jc w:val="center"/>
        </w:trPr>
        <w:tc>
          <w:tcPr>
            <w:tcW w:w="1204" w:type="dxa"/>
          </w:tcPr>
          <w:p w14:paraId="31D3E373" w14:textId="2C525F61" w:rsidR="00593C5B" w:rsidRPr="00324B08" w:rsidRDefault="00593C5B" w:rsidP="006F6ED0">
            <w:pPr>
              <w:pStyle w:val="IMSTableHeadersmall"/>
            </w:pPr>
            <w:r w:rsidRPr="00612DBE">
              <w:t>Party</w:t>
            </w:r>
          </w:p>
        </w:tc>
        <w:tc>
          <w:tcPr>
            <w:tcW w:w="1343" w:type="dxa"/>
          </w:tcPr>
          <w:p w14:paraId="28C971F2" w14:textId="6F21C555" w:rsidR="00593C5B" w:rsidRPr="00324B08" w:rsidRDefault="00593C5B" w:rsidP="006F6ED0">
            <w:pPr>
              <w:pStyle w:val="IMSTableHeadersmall"/>
            </w:pPr>
            <w:r w:rsidRPr="00612DBE">
              <w:t>Purpose</w:t>
            </w:r>
          </w:p>
        </w:tc>
        <w:tc>
          <w:tcPr>
            <w:tcW w:w="1065" w:type="dxa"/>
          </w:tcPr>
          <w:p w14:paraId="2D2CD102" w14:textId="7D9C3773" w:rsidR="00593C5B" w:rsidRPr="00324B08" w:rsidRDefault="00593C5B" w:rsidP="006F6ED0">
            <w:pPr>
              <w:pStyle w:val="IMSTableHeadersmall"/>
            </w:pPr>
            <w:r w:rsidRPr="00612DBE">
              <w:t>Software</w:t>
            </w:r>
          </w:p>
        </w:tc>
        <w:tc>
          <w:tcPr>
            <w:tcW w:w="1061" w:type="dxa"/>
          </w:tcPr>
          <w:p w14:paraId="5325091C" w14:textId="6D08346E" w:rsidR="00593C5B" w:rsidRPr="00324B08" w:rsidRDefault="00593C5B" w:rsidP="006F6ED0">
            <w:pPr>
              <w:pStyle w:val="IMSTableHeadersmall"/>
            </w:pPr>
            <w:r w:rsidRPr="00612DBE">
              <w:t>Version</w:t>
            </w:r>
          </w:p>
        </w:tc>
        <w:tc>
          <w:tcPr>
            <w:tcW w:w="992" w:type="dxa"/>
          </w:tcPr>
          <w:p w14:paraId="4EDB59DA" w14:textId="43FA227B" w:rsidR="00593C5B" w:rsidRPr="00324B08" w:rsidRDefault="00593C5B" w:rsidP="006F6ED0">
            <w:pPr>
              <w:pStyle w:val="IMSTableHeadersmall"/>
            </w:pPr>
            <w:r w:rsidRPr="00612DBE">
              <w:t xml:space="preserve">Native </w:t>
            </w:r>
            <w:r>
              <w:t>f</w:t>
            </w:r>
            <w:r w:rsidRPr="00612DBE">
              <w:t>ormat</w:t>
            </w:r>
          </w:p>
        </w:tc>
        <w:tc>
          <w:tcPr>
            <w:tcW w:w="1276" w:type="dxa"/>
          </w:tcPr>
          <w:p w14:paraId="5012E280" w14:textId="44342071" w:rsidR="00593C5B" w:rsidRPr="00324B08" w:rsidRDefault="00593C5B" w:rsidP="006F6ED0">
            <w:pPr>
              <w:pStyle w:val="IMSTableHeadersmall"/>
            </w:pPr>
            <w:r w:rsidRPr="00612DBE">
              <w:t xml:space="preserve">Exchange </w:t>
            </w:r>
            <w:r>
              <w:t>f</w:t>
            </w:r>
            <w:r w:rsidRPr="00612DBE">
              <w:t xml:space="preserve">ormat and </w:t>
            </w:r>
            <w:r>
              <w:t>v</w:t>
            </w:r>
            <w:r w:rsidRPr="00612DBE">
              <w:t>ersion</w:t>
            </w:r>
          </w:p>
        </w:tc>
        <w:tc>
          <w:tcPr>
            <w:tcW w:w="1417" w:type="dxa"/>
          </w:tcPr>
          <w:p w14:paraId="26662096" w14:textId="67412E08" w:rsidR="00593C5B" w:rsidRPr="00324B08" w:rsidRDefault="00593C5B" w:rsidP="006F6ED0">
            <w:pPr>
              <w:pStyle w:val="IMSTableHeadersmall"/>
            </w:pPr>
            <w:r w:rsidRPr="00612DBE">
              <w:t>Comments</w:t>
            </w:r>
          </w:p>
        </w:tc>
      </w:tr>
      <w:tr w:rsidR="00593C5B" w:rsidRPr="00A631F6" w14:paraId="298B621A" w14:textId="77777777" w:rsidTr="00B715CC">
        <w:trPr>
          <w:cantSplit/>
          <w:jc w:val="center"/>
        </w:trPr>
        <w:tc>
          <w:tcPr>
            <w:tcW w:w="1204" w:type="dxa"/>
          </w:tcPr>
          <w:p w14:paraId="2016BF7C" w14:textId="2DD8B9E2" w:rsidR="00593C5B" w:rsidRPr="00324B08" w:rsidRDefault="00593C5B" w:rsidP="006F6ED0">
            <w:pPr>
              <w:pStyle w:val="IMSTableTextsmall"/>
            </w:pPr>
            <w:r w:rsidRPr="00FC6419">
              <w:t>TfNSW</w:t>
            </w:r>
          </w:p>
        </w:tc>
        <w:tc>
          <w:tcPr>
            <w:tcW w:w="1343" w:type="dxa"/>
          </w:tcPr>
          <w:p w14:paraId="23BCC78C" w14:textId="53AD231B" w:rsidR="00593C5B" w:rsidRPr="00A631F6" w:rsidRDefault="00593C5B" w:rsidP="006F6ED0">
            <w:pPr>
              <w:pStyle w:val="IMSTableTextsmall"/>
            </w:pPr>
            <w:r w:rsidRPr="00E141E0">
              <w:t xml:space="preserve">Document </w:t>
            </w:r>
            <w:r>
              <w:t>m</w:t>
            </w:r>
            <w:r w:rsidRPr="00E141E0">
              <w:t>anagement</w:t>
            </w:r>
          </w:p>
        </w:tc>
        <w:tc>
          <w:tcPr>
            <w:tcW w:w="1065" w:type="dxa"/>
          </w:tcPr>
          <w:p w14:paraId="5BE5C311" w14:textId="022D7B0D" w:rsidR="00593C5B" w:rsidRPr="00A631F6" w:rsidRDefault="00593C5B" w:rsidP="008C6B14">
            <w:pPr>
              <w:pStyle w:val="IMSClientGuidanceTableTextsmall"/>
            </w:pPr>
            <w:r w:rsidRPr="00BC32A1">
              <w:t>XXX</w:t>
            </w:r>
          </w:p>
        </w:tc>
        <w:tc>
          <w:tcPr>
            <w:tcW w:w="1061" w:type="dxa"/>
          </w:tcPr>
          <w:p w14:paraId="1C4014FC" w14:textId="25D65640" w:rsidR="00593C5B" w:rsidRPr="00A631F6" w:rsidRDefault="00593C5B" w:rsidP="008C6B14">
            <w:pPr>
              <w:pStyle w:val="IMSClientGuidanceTableTextsmall"/>
            </w:pPr>
            <w:r w:rsidRPr="00BC32A1">
              <w:t>XXX</w:t>
            </w:r>
          </w:p>
        </w:tc>
        <w:tc>
          <w:tcPr>
            <w:tcW w:w="992" w:type="dxa"/>
          </w:tcPr>
          <w:p w14:paraId="6171DA31" w14:textId="2AB79565" w:rsidR="00593C5B" w:rsidRPr="00A631F6" w:rsidRDefault="00593C5B" w:rsidP="008C6B14">
            <w:pPr>
              <w:pStyle w:val="IMSClientGuidanceTableTextsmall"/>
            </w:pPr>
            <w:r w:rsidRPr="00BC32A1">
              <w:t>N/A</w:t>
            </w:r>
          </w:p>
        </w:tc>
        <w:tc>
          <w:tcPr>
            <w:tcW w:w="1276" w:type="dxa"/>
          </w:tcPr>
          <w:p w14:paraId="67CC710D" w14:textId="01835BB7" w:rsidR="00593C5B" w:rsidRPr="00A631F6" w:rsidRDefault="00593C5B" w:rsidP="008C6B14">
            <w:pPr>
              <w:pStyle w:val="IMSClientGuidanceTableTextsmall"/>
            </w:pPr>
            <w:r w:rsidRPr="002B2F76">
              <w:t>XXX</w:t>
            </w:r>
          </w:p>
        </w:tc>
        <w:tc>
          <w:tcPr>
            <w:tcW w:w="1417" w:type="dxa"/>
          </w:tcPr>
          <w:p w14:paraId="6176E711" w14:textId="7C00E690" w:rsidR="00593C5B" w:rsidRPr="00A631F6" w:rsidRDefault="00593C5B" w:rsidP="008C6B14">
            <w:pPr>
              <w:pStyle w:val="IMSClientGuidanceTableTextsmall"/>
            </w:pPr>
            <w:r w:rsidRPr="002B2F76">
              <w:t>XXX</w:t>
            </w:r>
          </w:p>
        </w:tc>
      </w:tr>
      <w:tr w:rsidR="00593C5B" w:rsidRPr="00A631F6" w14:paraId="77973A24" w14:textId="77777777" w:rsidTr="00B715CC">
        <w:trPr>
          <w:cantSplit/>
          <w:jc w:val="center"/>
        </w:trPr>
        <w:tc>
          <w:tcPr>
            <w:tcW w:w="1204" w:type="dxa"/>
          </w:tcPr>
          <w:p w14:paraId="633F3AA3" w14:textId="6E5FCFDE" w:rsidR="00593C5B" w:rsidRPr="00A631F6" w:rsidRDefault="00593C5B" w:rsidP="006F6ED0">
            <w:pPr>
              <w:pStyle w:val="IMSTableTextsmall"/>
            </w:pPr>
            <w:r w:rsidRPr="00FC6419">
              <w:lastRenderedPageBreak/>
              <w:t>TfNSW</w:t>
            </w:r>
          </w:p>
        </w:tc>
        <w:tc>
          <w:tcPr>
            <w:tcW w:w="1343" w:type="dxa"/>
          </w:tcPr>
          <w:p w14:paraId="0BB96C17" w14:textId="77AFD576" w:rsidR="00593C5B" w:rsidRPr="00A631F6" w:rsidRDefault="00593C5B" w:rsidP="006F6ED0">
            <w:pPr>
              <w:pStyle w:val="IMSTableTextsmall"/>
            </w:pPr>
            <w:r w:rsidRPr="00E141E0">
              <w:t xml:space="preserve">Model </w:t>
            </w:r>
            <w:r>
              <w:t>r</w:t>
            </w:r>
            <w:r w:rsidRPr="00E141E0">
              <w:t>eview</w:t>
            </w:r>
          </w:p>
        </w:tc>
        <w:tc>
          <w:tcPr>
            <w:tcW w:w="1065" w:type="dxa"/>
          </w:tcPr>
          <w:p w14:paraId="01C14A9E" w14:textId="5FEAFA63" w:rsidR="00593C5B" w:rsidRPr="00A631F6" w:rsidRDefault="00593C5B" w:rsidP="008C6B14">
            <w:pPr>
              <w:pStyle w:val="IMSClientGuidanceTableTextsmall"/>
            </w:pPr>
            <w:r w:rsidRPr="00BC32A1">
              <w:t>XXX</w:t>
            </w:r>
          </w:p>
        </w:tc>
        <w:tc>
          <w:tcPr>
            <w:tcW w:w="1061" w:type="dxa"/>
          </w:tcPr>
          <w:p w14:paraId="63745EE8" w14:textId="549498BB" w:rsidR="00593C5B" w:rsidRPr="00A631F6" w:rsidRDefault="00593C5B" w:rsidP="008C6B14">
            <w:pPr>
              <w:pStyle w:val="IMSClientGuidanceTableTextsmall"/>
            </w:pPr>
            <w:r w:rsidRPr="00BC32A1">
              <w:t>XXX</w:t>
            </w:r>
          </w:p>
        </w:tc>
        <w:tc>
          <w:tcPr>
            <w:tcW w:w="992" w:type="dxa"/>
          </w:tcPr>
          <w:p w14:paraId="0269DF19" w14:textId="63B425EF" w:rsidR="00593C5B" w:rsidRPr="006C10E3" w:rsidRDefault="00593C5B" w:rsidP="008C6B14">
            <w:pPr>
              <w:pStyle w:val="IMSClientGuidanceTableTextsmall"/>
            </w:pPr>
            <w:r w:rsidRPr="00BC32A1">
              <w:t>XXX</w:t>
            </w:r>
          </w:p>
        </w:tc>
        <w:tc>
          <w:tcPr>
            <w:tcW w:w="1276" w:type="dxa"/>
          </w:tcPr>
          <w:p w14:paraId="32A07C61" w14:textId="499A1C68" w:rsidR="00593C5B" w:rsidRPr="006C10E3" w:rsidRDefault="00593C5B" w:rsidP="008C6B14">
            <w:pPr>
              <w:pStyle w:val="IMSClientGuidanceTableTextsmall"/>
            </w:pPr>
            <w:r w:rsidRPr="002B2F76">
              <w:t>XXX</w:t>
            </w:r>
          </w:p>
        </w:tc>
        <w:tc>
          <w:tcPr>
            <w:tcW w:w="1417" w:type="dxa"/>
          </w:tcPr>
          <w:p w14:paraId="40542834" w14:textId="2467D45D" w:rsidR="00593C5B" w:rsidRPr="006C10E3" w:rsidRDefault="00593C5B" w:rsidP="008C6B14">
            <w:pPr>
              <w:pStyle w:val="IMSClientGuidanceTableTextsmall"/>
            </w:pPr>
            <w:r w:rsidRPr="002B2F76">
              <w:t>XXX</w:t>
            </w:r>
          </w:p>
        </w:tc>
      </w:tr>
      <w:tr w:rsidR="00593C5B" w:rsidRPr="00A631F6" w14:paraId="36EF366C" w14:textId="77777777" w:rsidTr="00B715CC">
        <w:trPr>
          <w:cantSplit/>
          <w:jc w:val="center"/>
        </w:trPr>
        <w:tc>
          <w:tcPr>
            <w:tcW w:w="1204" w:type="dxa"/>
          </w:tcPr>
          <w:p w14:paraId="7F9E5C74" w14:textId="6CB65D66" w:rsidR="00593C5B" w:rsidRPr="00A631F6" w:rsidRDefault="00593C5B" w:rsidP="006F6ED0">
            <w:pPr>
              <w:pStyle w:val="IMSTableTextsmall"/>
            </w:pPr>
            <w:r w:rsidRPr="00FC6419">
              <w:t>TfNSW</w:t>
            </w:r>
          </w:p>
        </w:tc>
        <w:tc>
          <w:tcPr>
            <w:tcW w:w="1343" w:type="dxa"/>
          </w:tcPr>
          <w:p w14:paraId="794DC533" w14:textId="3F3C6581" w:rsidR="00593C5B" w:rsidRPr="00A631F6" w:rsidRDefault="00593C5B" w:rsidP="006F6ED0">
            <w:pPr>
              <w:pStyle w:val="IMSTableTextsmall"/>
            </w:pPr>
            <w:r w:rsidRPr="00E141E0">
              <w:t xml:space="preserve">Geographic </w:t>
            </w:r>
            <w:r>
              <w:t>i</w:t>
            </w:r>
            <w:r w:rsidRPr="00E141E0">
              <w:t xml:space="preserve">nformation </w:t>
            </w:r>
            <w:r>
              <w:t>s</w:t>
            </w:r>
            <w:r w:rsidRPr="00E141E0">
              <w:t xml:space="preserve">ystem </w:t>
            </w:r>
            <w:r>
              <w:t>a</w:t>
            </w:r>
            <w:r w:rsidRPr="00E141E0">
              <w:t>pplication</w:t>
            </w:r>
          </w:p>
        </w:tc>
        <w:tc>
          <w:tcPr>
            <w:tcW w:w="1065" w:type="dxa"/>
          </w:tcPr>
          <w:p w14:paraId="25331DC5" w14:textId="1120202A" w:rsidR="00593C5B" w:rsidRPr="00A631F6" w:rsidRDefault="00593C5B" w:rsidP="008C6B14">
            <w:pPr>
              <w:pStyle w:val="IMSClientGuidanceTableTextsmall"/>
            </w:pPr>
            <w:r w:rsidRPr="00BC32A1">
              <w:t>XXX</w:t>
            </w:r>
          </w:p>
        </w:tc>
        <w:tc>
          <w:tcPr>
            <w:tcW w:w="1061" w:type="dxa"/>
          </w:tcPr>
          <w:p w14:paraId="3793277E" w14:textId="187E92AC" w:rsidR="00593C5B" w:rsidRPr="00A631F6" w:rsidRDefault="00593C5B" w:rsidP="008C6B14">
            <w:pPr>
              <w:pStyle w:val="IMSClientGuidanceTableTextsmall"/>
            </w:pPr>
            <w:r w:rsidRPr="00BC32A1">
              <w:t>XXX</w:t>
            </w:r>
          </w:p>
        </w:tc>
        <w:tc>
          <w:tcPr>
            <w:tcW w:w="992" w:type="dxa"/>
          </w:tcPr>
          <w:p w14:paraId="235EF141" w14:textId="4ACD98CA" w:rsidR="00593C5B" w:rsidRPr="00A631F6" w:rsidRDefault="00593C5B" w:rsidP="008C6B14">
            <w:pPr>
              <w:pStyle w:val="IMSClientGuidanceTableTextsmall"/>
            </w:pPr>
            <w:r w:rsidRPr="00BC32A1">
              <w:t>XXX</w:t>
            </w:r>
          </w:p>
        </w:tc>
        <w:tc>
          <w:tcPr>
            <w:tcW w:w="1276" w:type="dxa"/>
          </w:tcPr>
          <w:p w14:paraId="0C5A1459" w14:textId="3E4AB499" w:rsidR="00593C5B" w:rsidRPr="00A631F6" w:rsidRDefault="00593C5B" w:rsidP="008C6B14">
            <w:pPr>
              <w:pStyle w:val="IMSClientGuidanceTableTextsmall"/>
            </w:pPr>
            <w:r w:rsidRPr="002B2F76">
              <w:t>XXX</w:t>
            </w:r>
          </w:p>
        </w:tc>
        <w:tc>
          <w:tcPr>
            <w:tcW w:w="1417" w:type="dxa"/>
          </w:tcPr>
          <w:p w14:paraId="6EEDE175" w14:textId="22E0F805" w:rsidR="00593C5B" w:rsidRPr="00A631F6" w:rsidRDefault="00593C5B" w:rsidP="008C6B14">
            <w:pPr>
              <w:pStyle w:val="IMSClientGuidanceTableTextsmall"/>
            </w:pPr>
            <w:r w:rsidRPr="002B2F76">
              <w:t>For more detail refer GIS Management Plan</w:t>
            </w:r>
          </w:p>
        </w:tc>
      </w:tr>
      <w:tr w:rsidR="00593C5B" w:rsidRPr="00A631F6" w14:paraId="68BE59B8" w14:textId="77777777" w:rsidTr="00B715CC">
        <w:trPr>
          <w:cantSplit/>
          <w:jc w:val="center"/>
        </w:trPr>
        <w:tc>
          <w:tcPr>
            <w:tcW w:w="1204" w:type="dxa"/>
          </w:tcPr>
          <w:p w14:paraId="12079CE3" w14:textId="2B2A05AC" w:rsidR="00593C5B" w:rsidRPr="00A631F6" w:rsidRDefault="00593C5B" w:rsidP="008C6B14">
            <w:pPr>
              <w:pStyle w:val="IMSDelivererGuidanceTableTextsmall"/>
            </w:pPr>
            <w:r w:rsidRPr="00FC6419">
              <w:t>XXX</w:t>
            </w:r>
          </w:p>
        </w:tc>
        <w:tc>
          <w:tcPr>
            <w:tcW w:w="1343" w:type="dxa"/>
          </w:tcPr>
          <w:p w14:paraId="491A672A" w14:textId="53245A7C" w:rsidR="00593C5B" w:rsidRPr="00A631F6" w:rsidRDefault="00593C5B" w:rsidP="008C6B14">
            <w:pPr>
              <w:pStyle w:val="IMSDelivererGuidanceTableTextsmall"/>
            </w:pPr>
            <w:r w:rsidRPr="00E141E0">
              <w:t>Documents</w:t>
            </w:r>
          </w:p>
        </w:tc>
        <w:tc>
          <w:tcPr>
            <w:tcW w:w="1065" w:type="dxa"/>
          </w:tcPr>
          <w:p w14:paraId="56CCBEF9" w14:textId="4C6B6216" w:rsidR="00593C5B" w:rsidRPr="00A631F6" w:rsidRDefault="00593C5B" w:rsidP="008C6B14">
            <w:pPr>
              <w:pStyle w:val="IMSDelivererGuidanceTableTextsmall"/>
            </w:pPr>
            <w:r w:rsidRPr="00BC32A1">
              <w:t>XXX</w:t>
            </w:r>
          </w:p>
        </w:tc>
        <w:tc>
          <w:tcPr>
            <w:tcW w:w="1061" w:type="dxa"/>
          </w:tcPr>
          <w:p w14:paraId="14F480AA" w14:textId="4E9EC4A0" w:rsidR="00593C5B" w:rsidRPr="00A631F6" w:rsidRDefault="00593C5B" w:rsidP="008C6B14">
            <w:pPr>
              <w:pStyle w:val="IMSDelivererGuidanceTableTextsmall"/>
            </w:pPr>
            <w:r w:rsidRPr="00BC32A1">
              <w:t>XXX</w:t>
            </w:r>
          </w:p>
        </w:tc>
        <w:tc>
          <w:tcPr>
            <w:tcW w:w="992" w:type="dxa"/>
          </w:tcPr>
          <w:p w14:paraId="02F8BB66" w14:textId="3BEA17C6" w:rsidR="00593C5B" w:rsidRPr="00A631F6" w:rsidRDefault="00593C5B" w:rsidP="008C6B14">
            <w:pPr>
              <w:pStyle w:val="IMSDelivererGuidanceTableTextsmall"/>
            </w:pPr>
            <w:r w:rsidRPr="00BC32A1">
              <w:t>XXX</w:t>
            </w:r>
          </w:p>
        </w:tc>
        <w:tc>
          <w:tcPr>
            <w:tcW w:w="1276" w:type="dxa"/>
          </w:tcPr>
          <w:p w14:paraId="1B39F007" w14:textId="2B979C01" w:rsidR="00593C5B" w:rsidRPr="00A631F6" w:rsidRDefault="00593C5B" w:rsidP="008C6B14">
            <w:pPr>
              <w:pStyle w:val="IMSTableTextsmall"/>
            </w:pPr>
            <w:r w:rsidRPr="002B2F76">
              <w:t>PDF</w:t>
            </w:r>
          </w:p>
        </w:tc>
        <w:tc>
          <w:tcPr>
            <w:tcW w:w="1417" w:type="dxa"/>
          </w:tcPr>
          <w:p w14:paraId="342ACB19" w14:textId="3A18C435" w:rsidR="00593C5B" w:rsidRPr="00A631F6" w:rsidRDefault="00593C5B" w:rsidP="008C6B14">
            <w:pPr>
              <w:pStyle w:val="IMSDelivererGuidanceTableTextsmall"/>
            </w:pPr>
          </w:p>
        </w:tc>
      </w:tr>
      <w:tr w:rsidR="00593C5B" w:rsidRPr="00A631F6" w14:paraId="47437516" w14:textId="77777777" w:rsidTr="00B715CC">
        <w:trPr>
          <w:cantSplit/>
          <w:jc w:val="center"/>
        </w:trPr>
        <w:tc>
          <w:tcPr>
            <w:tcW w:w="1204" w:type="dxa"/>
          </w:tcPr>
          <w:p w14:paraId="6984C74D" w14:textId="06285574" w:rsidR="00593C5B" w:rsidRPr="00A631F6" w:rsidRDefault="00593C5B" w:rsidP="008C6B14">
            <w:pPr>
              <w:pStyle w:val="IMSDelivererGuidanceTableTextsmall"/>
            </w:pPr>
            <w:r w:rsidRPr="00FC6419">
              <w:t>XXX</w:t>
            </w:r>
          </w:p>
        </w:tc>
        <w:tc>
          <w:tcPr>
            <w:tcW w:w="1343" w:type="dxa"/>
          </w:tcPr>
          <w:p w14:paraId="25DEBE8C" w14:textId="34B023E2" w:rsidR="00593C5B" w:rsidRPr="00A631F6" w:rsidRDefault="00593C5B" w:rsidP="008C6B14">
            <w:pPr>
              <w:pStyle w:val="IMSDelivererGuidanceTableTextsmall"/>
            </w:pPr>
            <w:r w:rsidRPr="00E141E0">
              <w:t>Drawings</w:t>
            </w:r>
          </w:p>
        </w:tc>
        <w:tc>
          <w:tcPr>
            <w:tcW w:w="1065" w:type="dxa"/>
          </w:tcPr>
          <w:p w14:paraId="7EE26D4C" w14:textId="1E9EE51E" w:rsidR="00593C5B" w:rsidRPr="00A631F6" w:rsidRDefault="00593C5B" w:rsidP="008C6B14">
            <w:pPr>
              <w:pStyle w:val="IMSDelivererGuidanceTableTextsmall"/>
            </w:pPr>
            <w:r w:rsidRPr="00BC32A1">
              <w:t>XXX</w:t>
            </w:r>
          </w:p>
        </w:tc>
        <w:tc>
          <w:tcPr>
            <w:tcW w:w="1061" w:type="dxa"/>
          </w:tcPr>
          <w:p w14:paraId="6D40D813" w14:textId="50C86FBD" w:rsidR="00593C5B" w:rsidRPr="00A631F6" w:rsidRDefault="00593C5B" w:rsidP="008C6B14">
            <w:pPr>
              <w:pStyle w:val="IMSDelivererGuidanceTableTextsmall"/>
            </w:pPr>
            <w:r w:rsidRPr="00BC32A1">
              <w:t>XXX</w:t>
            </w:r>
          </w:p>
        </w:tc>
        <w:tc>
          <w:tcPr>
            <w:tcW w:w="992" w:type="dxa"/>
          </w:tcPr>
          <w:p w14:paraId="6BAE3B39" w14:textId="34737636" w:rsidR="00593C5B" w:rsidRPr="00A631F6" w:rsidRDefault="00593C5B" w:rsidP="008C6B14">
            <w:pPr>
              <w:pStyle w:val="IMSDelivererGuidanceTableTextsmall"/>
            </w:pPr>
            <w:r w:rsidRPr="00BC32A1">
              <w:t>XXX</w:t>
            </w:r>
          </w:p>
        </w:tc>
        <w:tc>
          <w:tcPr>
            <w:tcW w:w="1276" w:type="dxa"/>
          </w:tcPr>
          <w:p w14:paraId="4FB665D6" w14:textId="77777777" w:rsidR="00593C5B" w:rsidRDefault="00593C5B" w:rsidP="008C6B14">
            <w:pPr>
              <w:pStyle w:val="IMSTableTextsmall"/>
            </w:pPr>
            <w:r>
              <w:t xml:space="preserve">PDF, </w:t>
            </w:r>
          </w:p>
          <w:p w14:paraId="1622F052" w14:textId="236DB3F6" w:rsidR="00593C5B" w:rsidRPr="00A631F6" w:rsidRDefault="00593C5B" w:rsidP="008C6B14">
            <w:pPr>
              <w:pStyle w:val="IMSClientGuidanceTableTextsmall"/>
            </w:pPr>
            <w:r>
              <w:t>DWG 2010</w:t>
            </w:r>
          </w:p>
        </w:tc>
        <w:tc>
          <w:tcPr>
            <w:tcW w:w="1417" w:type="dxa"/>
          </w:tcPr>
          <w:p w14:paraId="6870B7AE" w14:textId="74BC5F20" w:rsidR="00593C5B" w:rsidRPr="00A631F6" w:rsidRDefault="00593C5B" w:rsidP="008C6B14">
            <w:pPr>
              <w:pStyle w:val="IMSDelivererGuidanceTableTextsmall"/>
            </w:pPr>
            <w:r w:rsidRPr="0050658A">
              <w:t xml:space="preserve">XXX </w:t>
            </w:r>
          </w:p>
        </w:tc>
      </w:tr>
      <w:tr w:rsidR="00593C5B" w:rsidRPr="00A631F6" w14:paraId="15950EB7" w14:textId="77777777" w:rsidTr="00B715CC">
        <w:trPr>
          <w:cantSplit/>
          <w:jc w:val="center"/>
        </w:trPr>
        <w:tc>
          <w:tcPr>
            <w:tcW w:w="1204" w:type="dxa"/>
          </w:tcPr>
          <w:p w14:paraId="01EFB5E5" w14:textId="5462FEEF" w:rsidR="00593C5B" w:rsidRPr="00A631F6" w:rsidRDefault="00593C5B" w:rsidP="008C6B14">
            <w:pPr>
              <w:pStyle w:val="IMSDelivererGuidanceTableTextsmall"/>
            </w:pPr>
            <w:r w:rsidRPr="00FC6419">
              <w:t>XXX</w:t>
            </w:r>
          </w:p>
        </w:tc>
        <w:tc>
          <w:tcPr>
            <w:tcW w:w="1343" w:type="dxa"/>
          </w:tcPr>
          <w:p w14:paraId="6421D10E" w14:textId="51589C34" w:rsidR="00593C5B" w:rsidRPr="00A631F6" w:rsidRDefault="00593C5B" w:rsidP="008C6B14">
            <w:pPr>
              <w:pStyle w:val="IMSDelivererGuidanceTableTextsmall"/>
            </w:pPr>
            <w:r w:rsidRPr="00E141E0">
              <w:t xml:space="preserve">Federated </w:t>
            </w:r>
            <w:r>
              <w:t>m</w:t>
            </w:r>
            <w:r w:rsidRPr="00E141E0">
              <w:t>odels</w:t>
            </w:r>
          </w:p>
        </w:tc>
        <w:tc>
          <w:tcPr>
            <w:tcW w:w="1065" w:type="dxa"/>
          </w:tcPr>
          <w:p w14:paraId="2CF52097" w14:textId="4C8AB335" w:rsidR="00593C5B" w:rsidRPr="00A631F6" w:rsidRDefault="00593C5B" w:rsidP="008C6B14">
            <w:pPr>
              <w:pStyle w:val="IMSDelivererGuidanceTableTextsmall"/>
            </w:pPr>
            <w:r w:rsidRPr="00BC32A1">
              <w:t>XXX</w:t>
            </w:r>
          </w:p>
        </w:tc>
        <w:tc>
          <w:tcPr>
            <w:tcW w:w="1061" w:type="dxa"/>
          </w:tcPr>
          <w:p w14:paraId="005DEF24" w14:textId="0009DDF0" w:rsidR="00593C5B" w:rsidRPr="00A631F6" w:rsidRDefault="00593C5B" w:rsidP="008C6B14">
            <w:pPr>
              <w:pStyle w:val="IMSDelivererGuidanceTableTextsmall"/>
            </w:pPr>
            <w:r w:rsidRPr="00BC32A1">
              <w:t>XXX</w:t>
            </w:r>
          </w:p>
        </w:tc>
        <w:tc>
          <w:tcPr>
            <w:tcW w:w="992" w:type="dxa"/>
          </w:tcPr>
          <w:p w14:paraId="2EABF585" w14:textId="1593DFF6" w:rsidR="00593C5B" w:rsidRPr="00A631F6" w:rsidRDefault="00593C5B" w:rsidP="008C6B14">
            <w:pPr>
              <w:pStyle w:val="IMSDelivererGuidanceTableTextsmall"/>
            </w:pPr>
            <w:r w:rsidRPr="00BC32A1">
              <w:t>XXX</w:t>
            </w:r>
          </w:p>
        </w:tc>
        <w:tc>
          <w:tcPr>
            <w:tcW w:w="1276" w:type="dxa"/>
          </w:tcPr>
          <w:p w14:paraId="15F6C710" w14:textId="0BC7B874" w:rsidR="00593C5B" w:rsidRPr="00A631F6" w:rsidRDefault="00593C5B" w:rsidP="008C6B14">
            <w:pPr>
              <w:pStyle w:val="IMSClientGuidanceTableTextsmall"/>
            </w:pPr>
            <w:r w:rsidRPr="003743FA">
              <w:t>NWC, NWF, NWD</w:t>
            </w:r>
          </w:p>
        </w:tc>
        <w:tc>
          <w:tcPr>
            <w:tcW w:w="1417" w:type="dxa"/>
          </w:tcPr>
          <w:p w14:paraId="16675784" w14:textId="69305D0A" w:rsidR="00593C5B" w:rsidRPr="00A631F6" w:rsidRDefault="00593C5B" w:rsidP="008C6B14">
            <w:pPr>
              <w:pStyle w:val="IMSDelivererGuidanceTableTextsmall"/>
            </w:pPr>
            <w:r w:rsidRPr="003743FA">
              <w:t xml:space="preserve">XXX </w:t>
            </w:r>
          </w:p>
        </w:tc>
      </w:tr>
      <w:tr w:rsidR="00593C5B" w:rsidRPr="00A631F6" w14:paraId="1C983A6E" w14:textId="77777777" w:rsidTr="00B715CC">
        <w:trPr>
          <w:cantSplit/>
          <w:jc w:val="center"/>
        </w:trPr>
        <w:tc>
          <w:tcPr>
            <w:tcW w:w="1204" w:type="dxa"/>
          </w:tcPr>
          <w:p w14:paraId="126238F5" w14:textId="74DAEEB6" w:rsidR="00593C5B" w:rsidRPr="00A631F6" w:rsidRDefault="00593C5B" w:rsidP="008C6B14">
            <w:pPr>
              <w:pStyle w:val="IMSDelivererGuidanceTableTextsmall"/>
            </w:pPr>
            <w:r w:rsidRPr="00FC6419">
              <w:t>XXX</w:t>
            </w:r>
          </w:p>
        </w:tc>
        <w:tc>
          <w:tcPr>
            <w:tcW w:w="1343" w:type="dxa"/>
          </w:tcPr>
          <w:p w14:paraId="5D2FC480" w14:textId="0DA843D0" w:rsidR="00593C5B" w:rsidRPr="00A631F6" w:rsidRDefault="00593C5B" w:rsidP="008C6B14">
            <w:pPr>
              <w:pStyle w:val="IMSDelivererGuidanceTableTextsmall"/>
            </w:pPr>
            <w:r w:rsidRPr="00E141E0">
              <w:t xml:space="preserve">Architecture </w:t>
            </w:r>
            <w:r>
              <w:t>m</w:t>
            </w:r>
            <w:r w:rsidRPr="00E141E0">
              <w:t>odels</w:t>
            </w:r>
          </w:p>
        </w:tc>
        <w:tc>
          <w:tcPr>
            <w:tcW w:w="1065" w:type="dxa"/>
          </w:tcPr>
          <w:p w14:paraId="5D65B10E" w14:textId="65039471" w:rsidR="00593C5B" w:rsidRPr="00A631F6" w:rsidRDefault="00593C5B" w:rsidP="008C6B14">
            <w:pPr>
              <w:pStyle w:val="IMSDelivererGuidanceTableTextsmall"/>
            </w:pPr>
            <w:r w:rsidRPr="00BC32A1">
              <w:t>XXX</w:t>
            </w:r>
          </w:p>
        </w:tc>
        <w:tc>
          <w:tcPr>
            <w:tcW w:w="1061" w:type="dxa"/>
          </w:tcPr>
          <w:p w14:paraId="0C9256DE" w14:textId="5562A3C3" w:rsidR="00593C5B" w:rsidRPr="00A631F6" w:rsidRDefault="00593C5B" w:rsidP="008C6B14">
            <w:pPr>
              <w:pStyle w:val="IMSDelivererGuidanceTableTextsmall"/>
            </w:pPr>
            <w:r w:rsidRPr="00BC32A1">
              <w:t>XXX</w:t>
            </w:r>
          </w:p>
        </w:tc>
        <w:tc>
          <w:tcPr>
            <w:tcW w:w="992" w:type="dxa"/>
          </w:tcPr>
          <w:p w14:paraId="651B397E" w14:textId="44314901" w:rsidR="00593C5B" w:rsidRPr="00A631F6" w:rsidRDefault="00593C5B" w:rsidP="008C6B14">
            <w:pPr>
              <w:pStyle w:val="IMSDelivererGuidanceTableTextsmall"/>
            </w:pPr>
            <w:r w:rsidRPr="00BC32A1">
              <w:t>XXX</w:t>
            </w:r>
          </w:p>
        </w:tc>
        <w:tc>
          <w:tcPr>
            <w:tcW w:w="1276" w:type="dxa"/>
          </w:tcPr>
          <w:p w14:paraId="6079957A" w14:textId="5278E104" w:rsidR="00593C5B" w:rsidRPr="00A631F6" w:rsidRDefault="00593C5B" w:rsidP="008C6B14">
            <w:pPr>
              <w:pStyle w:val="IMSDelivererGuidanceTableTextsmall"/>
            </w:pPr>
            <w:r w:rsidRPr="005A726F">
              <w:t xml:space="preserve">IFC </w:t>
            </w:r>
            <w:r>
              <w:t>4</w:t>
            </w:r>
            <w:r w:rsidRPr="005A726F">
              <w:t>, XXX</w:t>
            </w:r>
          </w:p>
        </w:tc>
        <w:tc>
          <w:tcPr>
            <w:tcW w:w="1417" w:type="dxa"/>
          </w:tcPr>
          <w:p w14:paraId="42C8635A" w14:textId="008F9730" w:rsidR="00593C5B" w:rsidRPr="00A631F6" w:rsidRDefault="00593C5B" w:rsidP="008C6B14">
            <w:pPr>
              <w:pStyle w:val="IMSDelivererGuidanceTableTextsmall"/>
            </w:pPr>
            <w:r w:rsidRPr="005A726F">
              <w:t xml:space="preserve">XXX </w:t>
            </w:r>
          </w:p>
        </w:tc>
      </w:tr>
      <w:tr w:rsidR="00593C5B" w:rsidRPr="00A631F6" w14:paraId="209DA308" w14:textId="77777777" w:rsidTr="00B715CC">
        <w:trPr>
          <w:cantSplit/>
          <w:jc w:val="center"/>
        </w:trPr>
        <w:tc>
          <w:tcPr>
            <w:tcW w:w="1204" w:type="dxa"/>
          </w:tcPr>
          <w:p w14:paraId="1706536C" w14:textId="0E04BECC" w:rsidR="00593C5B" w:rsidRPr="00A631F6" w:rsidRDefault="00593C5B" w:rsidP="008C6B14">
            <w:pPr>
              <w:pStyle w:val="IMSDelivererGuidanceTableTextsmall"/>
            </w:pPr>
            <w:r w:rsidRPr="00FC6419">
              <w:t>XXX</w:t>
            </w:r>
          </w:p>
        </w:tc>
        <w:tc>
          <w:tcPr>
            <w:tcW w:w="1343" w:type="dxa"/>
          </w:tcPr>
          <w:p w14:paraId="68BB1852" w14:textId="62C6FC5B" w:rsidR="00593C5B" w:rsidRPr="00A631F6" w:rsidRDefault="00593C5B" w:rsidP="008C6B14">
            <w:pPr>
              <w:pStyle w:val="IMSDelivererGuidanceTableTextsmall"/>
            </w:pPr>
            <w:r w:rsidRPr="00E141E0">
              <w:t xml:space="preserve">Rail </w:t>
            </w:r>
            <w:r>
              <w:t>m</w:t>
            </w:r>
            <w:r w:rsidRPr="00E141E0">
              <w:t>odels</w:t>
            </w:r>
          </w:p>
        </w:tc>
        <w:tc>
          <w:tcPr>
            <w:tcW w:w="1065" w:type="dxa"/>
          </w:tcPr>
          <w:p w14:paraId="20038DC7" w14:textId="31CA8B0C" w:rsidR="00593C5B" w:rsidRPr="00A631F6" w:rsidRDefault="00593C5B" w:rsidP="008C6B14">
            <w:pPr>
              <w:pStyle w:val="IMSDelivererGuidanceTableTextsmall"/>
            </w:pPr>
            <w:r w:rsidRPr="00BC32A1">
              <w:t>XXX</w:t>
            </w:r>
          </w:p>
        </w:tc>
        <w:tc>
          <w:tcPr>
            <w:tcW w:w="1061" w:type="dxa"/>
          </w:tcPr>
          <w:p w14:paraId="6CA0E391" w14:textId="4245237A" w:rsidR="00593C5B" w:rsidRPr="00A631F6" w:rsidRDefault="00593C5B" w:rsidP="008C6B14">
            <w:pPr>
              <w:pStyle w:val="IMSDelivererGuidanceTableTextsmall"/>
            </w:pPr>
            <w:r w:rsidRPr="00BC32A1">
              <w:t>XXX</w:t>
            </w:r>
          </w:p>
        </w:tc>
        <w:tc>
          <w:tcPr>
            <w:tcW w:w="992" w:type="dxa"/>
          </w:tcPr>
          <w:p w14:paraId="73473373" w14:textId="716ECA2C" w:rsidR="00593C5B" w:rsidRPr="00A631F6" w:rsidRDefault="00593C5B" w:rsidP="008C6B14">
            <w:pPr>
              <w:pStyle w:val="IMSDelivererGuidanceTableTextsmall"/>
            </w:pPr>
            <w:r w:rsidRPr="00BC32A1">
              <w:t>XXX</w:t>
            </w:r>
          </w:p>
        </w:tc>
        <w:tc>
          <w:tcPr>
            <w:tcW w:w="1276" w:type="dxa"/>
          </w:tcPr>
          <w:p w14:paraId="0D8DB3B3" w14:textId="5FC678D1" w:rsidR="00593C5B" w:rsidRPr="00A631F6" w:rsidRDefault="00593C5B" w:rsidP="008C6B14">
            <w:pPr>
              <w:pStyle w:val="IMSDelivererGuidanceTableTextsmall"/>
            </w:pPr>
            <w:r w:rsidRPr="005A726F">
              <w:t xml:space="preserve">IFC </w:t>
            </w:r>
            <w:r>
              <w:t>4</w:t>
            </w:r>
            <w:r w:rsidRPr="005A726F">
              <w:t>, XXX</w:t>
            </w:r>
          </w:p>
        </w:tc>
        <w:tc>
          <w:tcPr>
            <w:tcW w:w="1417" w:type="dxa"/>
          </w:tcPr>
          <w:p w14:paraId="23417120" w14:textId="583F62A8" w:rsidR="00593C5B" w:rsidRPr="00A631F6" w:rsidRDefault="00593C5B" w:rsidP="008C6B14">
            <w:pPr>
              <w:pStyle w:val="IMSDelivererGuidanceTableTextsmall"/>
            </w:pPr>
            <w:r w:rsidRPr="005A726F">
              <w:t xml:space="preserve">XXX </w:t>
            </w:r>
          </w:p>
        </w:tc>
      </w:tr>
      <w:tr w:rsidR="00593C5B" w:rsidRPr="00A631F6" w14:paraId="596A7F0F" w14:textId="77777777" w:rsidTr="00B715CC">
        <w:trPr>
          <w:cantSplit/>
          <w:jc w:val="center"/>
        </w:trPr>
        <w:tc>
          <w:tcPr>
            <w:tcW w:w="1204" w:type="dxa"/>
          </w:tcPr>
          <w:p w14:paraId="5A842B8B" w14:textId="67184331" w:rsidR="00593C5B" w:rsidRPr="00A631F6" w:rsidRDefault="00593C5B" w:rsidP="008C6B14">
            <w:pPr>
              <w:pStyle w:val="IMSDelivererGuidanceTableTextsmall"/>
            </w:pPr>
            <w:r w:rsidRPr="00FC6419">
              <w:t>XXX</w:t>
            </w:r>
          </w:p>
        </w:tc>
        <w:tc>
          <w:tcPr>
            <w:tcW w:w="1343" w:type="dxa"/>
          </w:tcPr>
          <w:p w14:paraId="1B8751D5" w14:textId="43F5390C" w:rsidR="00593C5B" w:rsidRPr="00A631F6" w:rsidRDefault="00593C5B" w:rsidP="008C6B14">
            <w:pPr>
              <w:pStyle w:val="IMSDelivererGuidanceTableTextsmall"/>
            </w:pPr>
            <w:r w:rsidRPr="00E141E0">
              <w:t xml:space="preserve">Roadworks </w:t>
            </w:r>
            <w:r>
              <w:t>m</w:t>
            </w:r>
            <w:r w:rsidRPr="00E141E0">
              <w:t>odels</w:t>
            </w:r>
          </w:p>
        </w:tc>
        <w:tc>
          <w:tcPr>
            <w:tcW w:w="1065" w:type="dxa"/>
          </w:tcPr>
          <w:p w14:paraId="432B4477" w14:textId="424EE56F" w:rsidR="00593C5B" w:rsidRPr="00A631F6" w:rsidRDefault="00593C5B" w:rsidP="008C6B14">
            <w:pPr>
              <w:pStyle w:val="IMSDelivererGuidanceTableTextsmall"/>
            </w:pPr>
            <w:r w:rsidRPr="00BC32A1">
              <w:t>XXX</w:t>
            </w:r>
          </w:p>
        </w:tc>
        <w:tc>
          <w:tcPr>
            <w:tcW w:w="1061" w:type="dxa"/>
          </w:tcPr>
          <w:p w14:paraId="315B2628" w14:textId="67C49915" w:rsidR="00593C5B" w:rsidRPr="00A631F6" w:rsidRDefault="00593C5B" w:rsidP="008C6B14">
            <w:pPr>
              <w:pStyle w:val="IMSDelivererGuidanceTableTextsmall"/>
            </w:pPr>
            <w:r w:rsidRPr="00BC32A1">
              <w:t>XXX</w:t>
            </w:r>
          </w:p>
        </w:tc>
        <w:tc>
          <w:tcPr>
            <w:tcW w:w="992" w:type="dxa"/>
          </w:tcPr>
          <w:p w14:paraId="10D394D7" w14:textId="7C319896" w:rsidR="00593C5B" w:rsidRPr="00A631F6" w:rsidRDefault="00593C5B" w:rsidP="008C6B14">
            <w:pPr>
              <w:pStyle w:val="IMSDelivererGuidanceTableTextsmall"/>
            </w:pPr>
            <w:r w:rsidRPr="00BC32A1">
              <w:t>XXX</w:t>
            </w:r>
          </w:p>
        </w:tc>
        <w:tc>
          <w:tcPr>
            <w:tcW w:w="1276" w:type="dxa"/>
          </w:tcPr>
          <w:p w14:paraId="2001BA73" w14:textId="4EDA7C6D" w:rsidR="00593C5B" w:rsidRPr="00A631F6" w:rsidRDefault="00593C5B" w:rsidP="008C6B14">
            <w:pPr>
              <w:pStyle w:val="IMSDelivererGuidanceTableTextsmall"/>
            </w:pPr>
            <w:r w:rsidRPr="005A726F">
              <w:t xml:space="preserve">IFC </w:t>
            </w:r>
            <w:r>
              <w:t>4</w:t>
            </w:r>
            <w:r w:rsidRPr="005A726F">
              <w:t>, XXX</w:t>
            </w:r>
          </w:p>
        </w:tc>
        <w:tc>
          <w:tcPr>
            <w:tcW w:w="1417" w:type="dxa"/>
          </w:tcPr>
          <w:p w14:paraId="14D56403" w14:textId="549ADF33" w:rsidR="00593C5B" w:rsidRPr="00A631F6" w:rsidRDefault="00593C5B" w:rsidP="008C6B14">
            <w:pPr>
              <w:pStyle w:val="IMSDelivererGuidanceTableTextsmall"/>
            </w:pPr>
            <w:r w:rsidRPr="005A726F">
              <w:t xml:space="preserve">XXX </w:t>
            </w:r>
          </w:p>
        </w:tc>
      </w:tr>
      <w:tr w:rsidR="00593C5B" w:rsidRPr="00A631F6" w14:paraId="629DED6E" w14:textId="77777777" w:rsidTr="00B715CC">
        <w:trPr>
          <w:cantSplit/>
          <w:jc w:val="center"/>
        </w:trPr>
        <w:tc>
          <w:tcPr>
            <w:tcW w:w="1204" w:type="dxa"/>
          </w:tcPr>
          <w:p w14:paraId="65995696" w14:textId="28D699A6" w:rsidR="00593C5B" w:rsidRPr="00FE2F9B" w:rsidRDefault="00593C5B" w:rsidP="008C6B14">
            <w:pPr>
              <w:pStyle w:val="IMSDelivererGuidanceTableTextsmall"/>
            </w:pPr>
            <w:r w:rsidRPr="00FC6419">
              <w:t>XXX</w:t>
            </w:r>
          </w:p>
        </w:tc>
        <w:tc>
          <w:tcPr>
            <w:tcW w:w="1343" w:type="dxa"/>
          </w:tcPr>
          <w:p w14:paraId="469BA729" w14:textId="20A2EB31" w:rsidR="00593C5B" w:rsidRPr="00412522" w:rsidRDefault="00593C5B" w:rsidP="008C6B14">
            <w:pPr>
              <w:pStyle w:val="IMSDelivererGuidanceTableTextsmall"/>
            </w:pPr>
            <w:r w:rsidRPr="00E141E0">
              <w:t xml:space="preserve">Structural </w:t>
            </w:r>
            <w:r>
              <w:t>m</w:t>
            </w:r>
            <w:r w:rsidRPr="00E141E0">
              <w:t>odels</w:t>
            </w:r>
          </w:p>
        </w:tc>
        <w:tc>
          <w:tcPr>
            <w:tcW w:w="1065" w:type="dxa"/>
          </w:tcPr>
          <w:p w14:paraId="6C616676" w14:textId="15B7AA28" w:rsidR="00593C5B" w:rsidRPr="00D256A5" w:rsidRDefault="00593C5B" w:rsidP="008C6B14">
            <w:pPr>
              <w:pStyle w:val="IMSDelivererGuidanceTableTextsmall"/>
            </w:pPr>
            <w:r w:rsidRPr="00BC32A1">
              <w:t>XXX</w:t>
            </w:r>
          </w:p>
        </w:tc>
        <w:tc>
          <w:tcPr>
            <w:tcW w:w="1061" w:type="dxa"/>
          </w:tcPr>
          <w:p w14:paraId="5C68B499" w14:textId="42077727" w:rsidR="00593C5B" w:rsidRPr="00D256A5" w:rsidRDefault="00593C5B" w:rsidP="008C6B14">
            <w:pPr>
              <w:pStyle w:val="IMSDelivererGuidanceTableTextsmall"/>
            </w:pPr>
            <w:r w:rsidRPr="00BC32A1">
              <w:t>XXX</w:t>
            </w:r>
          </w:p>
        </w:tc>
        <w:tc>
          <w:tcPr>
            <w:tcW w:w="992" w:type="dxa"/>
          </w:tcPr>
          <w:p w14:paraId="37E53038" w14:textId="3372FCF8" w:rsidR="00593C5B" w:rsidRPr="00A631F6" w:rsidRDefault="00593C5B" w:rsidP="008C6B14">
            <w:pPr>
              <w:pStyle w:val="IMSDelivererGuidanceTableTextsmall"/>
            </w:pPr>
            <w:r w:rsidRPr="00BC32A1">
              <w:t>XXX</w:t>
            </w:r>
          </w:p>
        </w:tc>
        <w:tc>
          <w:tcPr>
            <w:tcW w:w="1276" w:type="dxa"/>
          </w:tcPr>
          <w:p w14:paraId="6E7797A0" w14:textId="778B5A25" w:rsidR="00593C5B" w:rsidRPr="006D351D" w:rsidRDefault="00593C5B" w:rsidP="008C6B14">
            <w:pPr>
              <w:pStyle w:val="IMSDelivererGuidanceTableTextsmall"/>
            </w:pPr>
            <w:r w:rsidRPr="005A726F">
              <w:t xml:space="preserve">IFC </w:t>
            </w:r>
            <w:r>
              <w:t>4</w:t>
            </w:r>
            <w:r w:rsidRPr="005A726F">
              <w:t>, XXX</w:t>
            </w:r>
          </w:p>
        </w:tc>
        <w:tc>
          <w:tcPr>
            <w:tcW w:w="1417" w:type="dxa"/>
          </w:tcPr>
          <w:p w14:paraId="24AB81C3" w14:textId="0AEF662E" w:rsidR="00593C5B" w:rsidRPr="00A631F6" w:rsidRDefault="00593C5B" w:rsidP="008C6B14">
            <w:pPr>
              <w:pStyle w:val="IMSDelivererGuidanceTableTextsmall"/>
            </w:pPr>
            <w:r w:rsidRPr="005A726F">
              <w:t xml:space="preserve">XXX </w:t>
            </w:r>
          </w:p>
        </w:tc>
      </w:tr>
      <w:tr w:rsidR="00593C5B" w:rsidRPr="00A631F6" w14:paraId="23E38C10" w14:textId="77777777" w:rsidTr="00B715CC">
        <w:trPr>
          <w:cantSplit/>
          <w:jc w:val="center"/>
        </w:trPr>
        <w:tc>
          <w:tcPr>
            <w:tcW w:w="1204" w:type="dxa"/>
          </w:tcPr>
          <w:p w14:paraId="63AF76A7" w14:textId="4BD14FE5" w:rsidR="00593C5B" w:rsidRPr="00FE2F9B" w:rsidRDefault="00593C5B" w:rsidP="008C6B14">
            <w:pPr>
              <w:pStyle w:val="IMSDelivererGuidanceTableTextsmall"/>
            </w:pPr>
            <w:r w:rsidRPr="00FC6419">
              <w:t>XXX</w:t>
            </w:r>
          </w:p>
        </w:tc>
        <w:tc>
          <w:tcPr>
            <w:tcW w:w="1343" w:type="dxa"/>
          </w:tcPr>
          <w:p w14:paraId="5D67D356" w14:textId="20EBB498" w:rsidR="00593C5B" w:rsidRPr="00412522" w:rsidRDefault="00593C5B" w:rsidP="008C6B14">
            <w:pPr>
              <w:pStyle w:val="IMSDelivererGuidanceTableTextsmall"/>
            </w:pPr>
            <w:r w:rsidRPr="00E141E0">
              <w:t>Point clouds</w:t>
            </w:r>
          </w:p>
        </w:tc>
        <w:tc>
          <w:tcPr>
            <w:tcW w:w="1065" w:type="dxa"/>
          </w:tcPr>
          <w:p w14:paraId="73236EF1" w14:textId="5D5F7BDA" w:rsidR="00593C5B" w:rsidRPr="00D256A5" w:rsidRDefault="00593C5B" w:rsidP="008C6B14">
            <w:pPr>
              <w:pStyle w:val="IMSDelivererGuidanceTableTextsmall"/>
            </w:pPr>
            <w:r w:rsidRPr="00BC32A1">
              <w:t>XXX</w:t>
            </w:r>
          </w:p>
        </w:tc>
        <w:tc>
          <w:tcPr>
            <w:tcW w:w="1061" w:type="dxa"/>
          </w:tcPr>
          <w:p w14:paraId="3164188D" w14:textId="331F3828" w:rsidR="00593C5B" w:rsidRPr="00D256A5" w:rsidRDefault="00593C5B" w:rsidP="008C6B14">
            <w:pPr>
              <w:pStyle w:val="IMSDelivererGuidanceTableTextsmall"/>
            </w:pPr>
            <w:r w:rsidRPr="00BC32A1">
              <w:t>XXX</w:t>
            </w:r>
          </w:p>
        </w:tc>
        <w:tc>
          <w:tcPr>
            <w:tcW w:w="992" w:type="dxa"/>
          </w:tcPr>
          <w:p w14:paraId="680E9C95" w14:textId="4FBA27D4" w:rsidR="00593C5B" w:rsidRPr="00A631F6" w:rsidRDefault="00593C5B" w:rsidP="008C6B14">
            <w:pPr>
              <w:pStyle w:val="IMSDelivererGuidanceTableTextsmall"/>
            </w:pPr>
            <w:r w:rsidRPr="00BC32A1">
              <w:t>XXX</w:t>
            </w:r>
          </w:p>
        </w:tc>
        <w:tc>
          <w:tcPr>
            <w:tcW w:w="1276" w:type="dxa"/>
          </w:tcPr>
          <w:p w14:paraId="1399E549" w14:textId="1D2FA7FD" w:rsidR="00593C5B" w:rsidRPr="006D351D" w:rsidRDefault="00593C5B" w:rsidP="008C6B14">
            <w:pPr>
              <w:pStyle w:val="IMSDelivererGuidanceTableTextsmall"/>
            </w:pPr>
            <w:r w:rsidRPr="005A726F">
              <w:t>XXX</w:t>
            </w:r>
          </w:p>
        </w:tc>
        <w:tc>
          <w:tcPr>
            <w:tcW w:w="1417" w:type="dxa"/>
          </w:tcPr>
          <w:p w14:paraId="531D3E15" w14:textId="325965F0" w:rsidR="00593C5B" w:rsidRPr="00A631F6" w:rsidRDefault="00593C5B" w:rsidP="008C6B14">
            <w:pPr>
              <w:pStyle w:val="IMSDelivererGuidanceTableTextsmall"/>
            </w:pPr>
            <w:r w:rsidRPr="005A726F">
              <w:t xml:space="preserve">XXX </w:t>
            </w:r>
          </w:p>
        </w:tc>
      </w:tr>
      <w:tr w:rsidR="00593C5B" w:rsidRPr="00A631F6" w14:paraId="26E1FBC8" w14:textId="77777777" w:rsidTr="00B715CC">
        <w:trPr>
          <w:cantSplit/>
          <w:jc w:val="center"/>
        </w:trPr>
        <w:tc>
          <w:tcPr>
            <w:tcW w:w="1204" w:type="dxa"/>
          </w:tcPr>
          <w:p w14:paraId="006F394F" w14:textId="37F2CED2" w:rsidR="00593C5B" w:rsidRPr="00FE2F9B" w:rsidRDefault="00593C5B" w:rsidP="008C6B14">
            <w:pPr>
              <w:pStyle w:val="IMSDelivererGuidanceTableTextsmall"/>
            </w:pPr>
            <w:r w:rsidRPr="00FC6419">
              <w:t>XXX</w:t>
            </w:r>
          </w:p>
        </w:tc>
        <w:tc>
          <w:tcPr>
            <w:tcW w:w="1343" w:type="dxa"/>
          </w:tcPr>
          <w:p w14:paraId="45F63762" w14:textId="0D7BF1F4" w:rsidR="00593C5B" w:rsidRPr="00412522" w:rsidRDefault="00593C5B" w:rsidP="008C6B14">
            <w:pPr>
              <w:pStyle w:val="IMSDelivererGuidanceTableTextsmall"/>
            </w:pPr>
            <w:r w:rsidRPr="00E141E0">
              <w:t>GIS data</w:t>
            </w:r>
          </w:p>
        </w:tc>
        <w:tc>
          <w:tcPr>
            <w:tcW w:w="1065" w:type="dxa"/>
          </w:tcPr>
          <w:p w14:paraId="11B78079" w14:textId="3396CCEE" w:rsidR="00593C5B" w:rsidRPr="00D256A5" w:rsidRDefault="00593C5B" w:rsidP="008C6B14">
            <w:pPr>
              <w:pStyle w:val="IMSDelivererGuidanceTableTextsmall"/>
            </w:pPr>
            <w:r w:rsidRPr="00BC32A1">
              <w:t>XXX</w:t>
            </w:r>
          </w:p>
        </w:tc>
        <w:tc>
          <w:tcPr>
            <w:tcW w:w="1061" w:type="dxa"/>
          </w:tcPr>
          <w:p w14:paraId="47C8670A" w14:textId="3B4082EE" w:rsidR="00593C5B" w:rsidRPr="00D256A5" w:rsidRDefault="00593C5B" w:rsidP="008C6B14">
            <w:pPr>
              <w:pStyle w:val="IMSDelivererGuidanceTableTextsmall"/>
            </w:pPr>
            <w:r w:rsidRPr="00BC32A1">
              <w:t>XXX</w:t>
            </w:r>
          </w:p>
        </w:tc>
        <w:tc>
          <w:tcPr>
            <w:tcW w:w="992" w:type="dxa"/>
          </w:tcPr>
          <w:p w14:paraId="6E25D69A" w14:textId="34EBAE57" w:rsidR="00593C5B" w:rsidRPr="00A631F6" w:rsidRDefault="00593C5B" w:rsidP="008C6B14">
            <w:pPr>
              <w:pStyle w:val="IMSDelivererGuidanceTableTextsmall"/>
            </w:pPr>
            <w:r w:rsidRPr="00BC32A1">
              <w:t>XXX</w:t>
            </w:r>
          </w:p>
        </w:tc>
        <w:tc>
          <w:tcPr>
            <w:tcW w:w="1276" w:type="dxa"/>
          </w:tcPr>
          <w:p w14:paraId="3CA6C855" w14:textId="2AA87F68" w:rsidR="00593C5B" w:rsidRPr="006D351D" w:rsidRDefault="00593C5B" w:rsidP="008C6B14">
            <w:pPr>
              <w:pStyle w:val="IMSDelivererGuidanceTableTextsmall"/>
            </w:pPr>
            <w:r w:rsidRPr="005A726F">
              <w:t>XXX</w:t>
            </w:r>
          </w:p>
        </w:tc>
        <w:tc>
          <w:tcPr>
            <w:tcW w:w="1417" w:type="dxa"/>
          </w:tcPr>
          <w:p w14:paraId="38476B09" w14:textId="4EBA5532" w:rsidR="00593C5B" w:rsidRPr="00A631F6" w:rsidRDefault="00593C5B" w:rsidP="008C6B14">
            <w:pPr>
              <w:pStyle w:val="IMSDelivererGuidanceTableTextsmall"/>
            </w:pPr>
            <w:r w:rsidRPr="005A726F">
              <w:t>For more detail refer GIS Management Plan</w:t>
            </w:r>
          </w:p>
        </w:tc>
      </w:tr>
      <w:tr w:rsidR="00593C5B" w:rsidRPr="00A631F6" w14:paraId="348F0072" w14:textId="77777777" w:rsidTr="00B715CC">
        <w:trPr>
          <w:cantSplit/>
          <w:jc w:val="center"/>
        </w:trPr>
        <w:tc>
          <w:tcPr>
            <w:tcW w:w="1204" w:type="dxa"/>
          </w:tcPr>
          <w:p w14:paraId="2C7EA5FA" w14:textId="78F524D4" w:rsidR="00593C5B" w:rsidRPr="00FE2F9B" w:rsidRDefault="00593C5B" w:rsidP="008C6B14">
            <w:pPr>
              <w:pStyle w:val="IMSDelivererGuidanceTableTextsmall"/>
            </w:pPr>
            <w:r w:rsidRPr="00FC6419">
              <w:t>XXX</w:t>
            </w:r>
          </w:p>
        </w:tc>
        <w:tc>
          <w:tcPr>
            <w:tcW w:w="1343" w:type="dxa"/>
          </w:tcPr>
          <w:p w14:paraId="11B23F7D" w14:textId="66FDE319" w:rsidR="00593C5B" w:rsidRPr="00412522" w:rsidRDefault="00593C5B" w:rsidP="008C6B14">
            <w:pPr>
              <w:pStyle w:val="IMSDelivererGuidanceTableTextsmall"/>
            </w:pPr>
            <w:r w:rsidRPr="00E141E0">
              <w:t>XXX</w:t>
            </w:r>
          </w:p>
        </w:tc>
        <w:tc>
          <w:tcPr>
            <w:tcW w:w="1065" w:type="dxa"/>
          </w:tcPr>
          <w:p w14:paraId="7E3A65D0" w14:textId="508C1D31" w:rsidR="00593C5B" w:rsidRPr="00D256A5" w:rsidRDefault="00593C5B" w:rsidP="008C6B14">
            <w:pPr>
              <w:pStyle w:val="IMSDelivererGuidanceTableTextsmall"/>
            </w:pPr>
            <w:r w:rsidRPr="00BC32A1">
              <w:t>XXX</w:t>
            </w:r>
          </w:p>
        </w:tc>
        <w:tc>
          <w:tcPr>
            <w:tcW w:w="1061" w:type="dxa"/>
          </w:tcPr>
          <w:p w14:paraId="2160E0BD" w14:textId="2A48B59F" w:rsidR="00593C5B" w:rsidRPr="00D256A5" w:rsidRDefault="00593C5B" w:rsidP="008C6B14">
            <w:pPr>
              <w:pStyle w:val="IMSDelivererGuidanceTableTextsmall"/>
            </w:pPr>
            <w:r w:rsidRPr="00BC32A1">
              <w:t>XXX</w:t>
            </w:r>
          </w:p>
        </w:tc>
        <w:tc>
          <w:tcPr>
            <w:tcW w:w="992" w:type="dxa"/>
          </w:tcPr>
          <w:p w14:paraId="1C9A7606" w14:textId="426C5FEA" w:rsidR="00593C5B" w:rsidRPr="00A631F6" w:rsidRDefault="00593C5B" w:rsidP="008C6B14">
            <w:pPr>
              <w:pStyle w:val="IMSDelivererGuidanceTableTextsmall"/>
            </w:pPr>
            <w:r w:rsidRPr="00BC32A1">
              <w:t>XXX</w:t>
            </w:r>
          </w:p>
        </w:tc>
        <w:tc>
          <w:tcPr>
            <w:tcW w:w="1276" w:type="dxa"/>
          </w:tcPr>
          <w:p w14:paraId="6CAE82F8" w14:textId="5D6346A3" w:rsidR="00593C5B" w:rsidRPr="006D351D" w:rsidRDefault="00593C5B" w:rsidP="008C6B14">
            <w:pPr>
              <w:pStyle w:val="IMSDelivererGuidanceTableTextsmall"/>
            </w:pPr>
            <w:r w:rsidRPr="005A726F">
              <w:t>XXX</w:t>
            </w:r>
          </w:p>
        </w:tc>
        <w:tc>
          <w:tcPr>
            <w:tcW w:w="1417" w:type="dxa"/>
          </w:tcPr>
          <w:p w14:paraId="1307FD59" w14:textId="4499D57F" w:rsidR="00593C5B" w:rsidRPr="00A631F6" w:rsidRDefault="00593C5B" w:rsidP="008C6B14">
            <w:pPr>
              <w:pStyle w:val="IMSDelivererGuidanceTableTextsmall"/>
            </w:pPr>
            <w:r w:rsidRPr="005A726F">
              <w:t xml:space="preserve">XXX </w:t>
            </w:r>
          </w:p>
        </w:tc>
      </w:tr>
    </w:tbl>
    <w:p w14:paraId="5FAA7BC3" w14:textId="77777777" w:rsidR="00B572A6" w:rsidRDefault="00B572A6" w:rsidP="00B572A6">
      <w:pPr>
        <w:pStyle w:val="IMSBodyText"/>
        <w:rPr>
          <w:lang w:eastAsia="en-AU"/>
        </w:rPr>
      </w:pPr>
    </w:p>
    <w:p w14:paraId="13838EC5" w14:textId="08C06B9E" w:rsidR="00D973C7" w:rsidRDefault="00D973C7" w:rsidP="00D973C7">
      <w:pPr>
        <w:pStyle w:val="IMSBodyText"/>
        <w:rPr>
          <w:lang w:eastAsia="en-AU"/>
        </w:rPr>
      </w:pPr>
      <w:r>
        <w:rPr>
          <w:lang w:eastAsia="en-AU"/>
        </w:rPr>
        <w:t xml:space="preserve">Refer to </w:t>
      </w:r>
      <w:r w:rsidR="00E502AD">
        <w:rPr>
          <w:lang w:eastAsia="en-AU"/>
        </w:rPr>
        <w:t xml:space="preserve">Section </w:t>
      </w:r>
      <w:r w:rsidR="00E502AD">
        <w:rPr>
          <w:color w:val="2B579A"/>
          <w:shd w:val="clear" w:color="auto" w:fill="E6E6E6"/>
          <w:lang w:eastAsia="en-AU"/>
        </w:rPr>
        <w:fldChar w:fldCharType="begin"/>
      </w:r>
      <w:r w:rsidR="00E502AD">
        <w:rPr>
          <w:lang w:eastAsia="en-AU"/>
        </w:rPr>
        <w:instrText xml:space="preserve"> REF _Ref120000926 \n \h </w:instrText>
      </w:r>
      <w:r w:rsidR="00E502AD">
        <w:rPr>
          <w:color w:val="2B579A"/>
          <w:shd w:val="clear" w:color="auto" w:fill="E6E6E6"/>
          <w:lang w:eastAsia="en-AU"/>
        </w:rPr>
      </w:r>
      <w:r w:rsidR="00E502AD">
        <w:rPr>
          <w:color w:val="2B579A"/>
          <w:shd w:val="clear" w:color="auto" w:fill="E6E6E6"/>
          <w:lang w:eastAsia="en-AU"/>
        </w:rPr>
        <w:fldChar w:fldCharType="separate"/>
      </w:r>
      <w:r w:rsidR="00D72726">
        <w:rPr>
          <w:lang w:eastAsia="en-AU"/>
        </w:rPr>
        <w:t>4.1.1</w:t>
      </w:r>
      <w:r w:rsidR="00E502AD">
        <w:rPr>
          <w:color w:val="2B579A"/>
          <w:shd w:val="clear" w:color="auto" w:fill="E6E6E6"/>
          <w:lang w:eastAsia="en-AU"/>
        </w:rPr>
        <w:fldChar w:fldCharType="end"/>
      </w:r>
      <w:r>
        <w:rPr>
          <w:lang w:eastAsia="en-AU"/>
        </w:rPr>
        <w:t xml:space="preserve"> for the project’s CDE system architecture.</w:t>
      </w:r>
    </w:p>
    <w:p w14:paraId="011071F9" w14:textId="22634934" w:rsidR="00B572A6" w:rsidRDefault="00D973C7" w:rsidP="00D973C7">
      <w:pPr>
        <w:pStyle w:val="Heading3"/>
      </w:pPr>
      <w:bookmarkStart w:id="72" w:name="_Toc148602031"/>
      <w:r>
        <w:t>Project team meetings</w:t>
      </w:r>
      <w:bookmarkEnd w:id="72"/>
    </w:p>
    <w:p w14:paraId="5F30A0D0" w14:textId="3EA34DC4" w:rsidR="00D973C7" w:rsidRDefault="00D973C7" w:rsidP="004E4FEE">
      <w:pPr>
        <w:pStyle w:val="IMSClientGuidanceText"/>
      </w:pPr>
      <w:r w:rsidRPr="00D973C7">
        <w:t>In the below table add regular meetings which use digital engineering information to achieve project goals. This may include coordination, design review, constructability reviews, health and safety walkthroughs. This should include all meetings with TfNSW, external project stakeholders and key internal meetings.</w:t>
      </w:r>
    </w:p>
    <w:p w14:paraId="394959BB" w14:textId="7DB6F16C" w:rsidR="00D973C7" w:rsidRDefault="00BE1E7A" w:rsidP="00D973C7">
      <w:pPr>
        <w:pStyle w:val="IMSBodyText"/>
      </w:pPr>
      <w:r>
        <w:t xml:space="preserve">Table 10 </w:t>
      </w:r>
      <w:r w:rsidR="00D973C7">
        <w:t xml:space="preserve">lists the meetings on projects which are fundamental to ensure success of </w:t>
      </w:r>
      <w:r w:rsidR="007B4C81">
        <w:t>DE</w:t>
      </w:r>
      <w:r w:rsidR="00D973C7">
        <w:t>. This includes DE meetings focused on implementing and managing the DE processes and the meetings which will use DE to enable various non-DE project outcomes.</w:t>
      </w:r>
    </w:p>
    <w:p w14:paraId="24FC8000" w14:textId="77777777" w:rsidR="00984151" w:rsidRDefault="00984151" w:rsidP="00D973C7">
      <w:pPr>
        <w:pStyle w:val="IMSBodyText"/>
      </w:pPr>
    </w:p>
    <w:p w14:paraId="630ADC08" w14:textId="77777777" w:rsidR="00984151" w:rsidRDefault="00984151" w:rsidP="00D973C7">
      <w:pPr>
        <w:pStyle w:val="IMSBodyText"/>
      </w:pPr>
    </w:p>
    <w:p w14:paraId="5F9830F6" w14:textId="1CDBA37E" w:rsidR="00D973C7" w:rsidRDefault="00D973C7" w:rsidP="00C466D8">
      <w:pPr>
        <w:pStyle w:val="IMSCaptionPageCentred"/>
      </w:pPr>
      <w:bookmarkStart w:id="73" w:name="_Ref118204463"/>
      <w:bookmarkStart w:id="74" w:name="_Toc148602107"/>
      <w:r>
        <w:lastRenderedPageBreak/>
        <w:t xml:space="preserve">Table </w:t>
      </w:r>
      <w:r>
        <w:fldChar w:fldCharType="begin"/>
      </w:r>
      <w:r>
        <w:instrText>SEQ Table \* ARABIC</w:instrText>
      </w:r>
      <w:r>
        <w:fldChar w:fldCharType="separate"/>
      </w:r>
      <w:r w:rsidR="00D72726">
        <w:rPr>
          <w:noProof/>
        </w:rPr>
        <w:t>10</w:t>
      </w:r>
      <w:r>
        <w:fldChar w:fldCharType="end"/>
      </w:r>
      <w:bookmarkEnd w:id="73"/>
      <w:r>
        <w:t xml:space="preserve"> – Meetings utilising </w:t>
      </w:r>
      <w:proofErr w:type="gramStart"/>
      <w:r w:rsidR="007B4C81">
        <w:t>DE</w:t>
      </w:r>
      <w:bookmarkEnd w:id="74"/>
      <w:proofErr w:type="gramEnd"/>
    </w:p>
    <w:tbl>
      <w:tblPr>
        <w:tblStyle w:val="IMSTable"/>
        <w:tblW w:w="9634" w:type="dxa"/>
        <w:tblInd w:w="0" w:type="dxa"/>
        <w:tblLayout w:type="fixed"/>
        <w:tblLook w:val="04A0" w:firstRow="1" w:lastRow="0" w:firstColumn="1" w:lastColumn="0" w:noHBand="0" w:noVBand="1"/>
      </w:tblPr>
      <w:tblGrid>
        <w:gridCol w:w="1555"/>
        <w:gridCol w:w="1417"/>
        <w:gridCol w:w="1843"/>
        <w:gridCol w:w="1843"/>
        <w:gridCol w:w="2976"/>
      </w:tblGrid>
      <w:tr w:rsidR="00C466D8" w:rsidRPr="004E09C9" w14:paraId="7FF7685E" w14:textId="77777777" w:rsidTr="007B2706">
        <w:trPr>
          <w:cnfStyle w:val="100000000000" w:firstRow="1" w:lastRow="0" w:firstColumn="0" w:lastColumn="0" w:oddVBand="0" w:evenVBand="0" w:oddHBand="0" w:evenHBand="0" w:firstRowFirstColumn="0" w:firstRowLastColumn="0" w:lastRowFirstColumn="0" w:lastRowLastColumn="0"/>
          <w:cantSplit/>
          <w:tblHeader/>
        </w:trPr>
        <w:tc>
          <w:tcPr>
            <w:tcW w:w="1555" w:type="dxa"/>
          </w:tcPr>
          <w:p w14:paraId="57BF0DD6" w14:textId="12D68958" w:rsidR="00C466D8" w:rsidRPr="00324B08" w:rsidRDefault="00C466D8" w:rsidP="00C466D8">
            <w:pPr>
              <w:pStyle w:val="IMSTableHeadersmall"/>
            </w:pPr>
            <w:r w:rsidRPr="00450159">
              <w:t xml:space="preserve">Meeting </w:t>
            </w:r>
            <w:r w:rsidR="007B4C81">
              <w:t>t</w:t>
            </w:r>
            <w:r w:rsidR="007B4C81" w:rsidRPr="00450159">
              <w:t>ype</w:t>
            </w:r>
          </w:p>
        </w:tc>
        <w:tc>
          <w:tcPr>
            <w:tcW w:w="1417" w:type="dxa"/>
          </w:tcPr>
          <w:p w14:paraId="5782A495" w14:textId="4BC853BD" w:rsidR="00C466D8" w:rsidRPr="00324B08" w:rsidRDefault="00C466D8" w:rsidP="00C466D8">
            <w:pPr>
              <w:pStyle w:val="IMSTableHeadersmall"/>
            </w:pPr>
            <w:r w:rsidRPr="00450159">
              <w:t xml:space="preserve">Frequency </w:t>
            </w:r>
          </w:p>
        </w:tc>
        <w:tc>
          <w:tcPr>
            <w:tcW w:w="1843" w:type="dxa"/>
          </w:tcPr>
          <w:p w14:paraId="49F0B9CD" w14:textId="5F4144F6" w:rsidR="00C466D8" w:rsidRPr="00324B08" w:rsidRDefault="00C466D8" w:rsidP="00C466D8">
            <w:pPr>
              <w:pStyle w:val="IMSTableHeadersmall"/>
            </w:pPr>
            <w:r w:rsidRPr="00450159">
              <w:t>Facilitator</w:t>
            </w:r>
          </w:p>
        </w:tc>
        <w:tc>
          <w:tcPr>
            <w:tcW w:w="1843" w:type="dxa"/>
          </w:tcPr>
          <w:p w14:paraId="3314C6DD" w14:textId="0DD3999B" w:rsidR="00C466D8" w:rsidRPr="00324B08" w:rsidRDefault="00C466D8" w:rsidP="00C466D8">
            <w:pPr>
              <w:pStyle w:val="IMSTableHeadersmall"/>
            </w:pPr>
            <w:r w:rsidRPr="00450159">
              <w:t xml:space="preserve">Key </w:t>
            </w:r>
            <w:r w:rsidR="007B2706">
              <w:t>a</w:t>
            </w:r>
            <w:r w:rsidRPr="00450159">
              <w:t>ttendees</w:t>
            </w:r>
          </w:p>
        </w:tc>
        <w:tc>
          <w:tcPr>
            <w:tcW w:w="2976" w:type="dxa"/>
          </w:tcPr>
          <w:p w14:paraId="1AB72AF3" w14:textId="48FB2624" w:rsidR="00C466D8" w:rsidRPr="00324B08" w:rsidRDefault="00C466D8" w:rsidP="00C466D8">
            <w:pPr>
              <w:pStyle w:val="IMSTableHeadersmall"/>
            </w:pPr>
            <w:r w:rsidRPr="00450159">
              <w:t>How will DE be used</w:t>
            </w:r>
            <w:r w:rsidR="003A3097">
              <w:t>/</w:t>
            </w:r>
            <w:r w:rsidRPr="00450159">
              <w:t>what aspects of DE will be discussed</w:t>
            </w:r>
          </w:p>
        </w:tc>
      </w:tr>
      <w:tr w:rsidR="007B2706" w:rsidRPr="00A631F6" w14:paraId="5F32D5FD" w14:textId="77777777" w:rsidTr="007B2706">
        <w:trPr>
          <w:cantSplit/>
        </w:trPr>
        <w:tc>
          <w:tcPr>
            <w:tcW w:w="1555" w:type="dxa"/>
          </w:tcPr>
          <w:p w14:paraId="516BD1E9" w14:textId="34446DAE" w:rsidR="007B2706" w:rsidRPr="00324B08" w:rsidRDefault="007B2706" w:rsidP="007B2706">
            <w:pPr>
              <w:pStyle w:val="IMSTableTextsmall"/>
            </w:pPr>
            <w:r w:rsidRPr="008759DF">
              <w:t>Client Brief</w:t>
            </w:r>
          </w:p>
        </w:tc>
        <w:tc>
          <w:tcPr>
            <w:tcW w:w="1417" w:type="dxa"/>
          </w:tcPr>
          <w:p w14:paraId="3060C9E9" w14:textId="0403D09D" w:rsidR="007B2706" w:rsidRPr="00A631F6" w:rsidRDefault="007B2706" w:rsidP="007B2706">
            <w:pPr>
              <w:pStyle w:val="IMSTableTextsmall"/>
            </w:pPr>
          </w:p>
        </w:tc>
        <w:tc>
          <w:tcPr>
            <w:tcW w:w="1843" w:type="dxa"/>
          </w:tcPr>
          <w:p w14:paraId="0C2EC990" w14:textId="752520FC" w:rsidR="007B2706" w:rsidRPr="00A631F6" w:rsidRDefault="007B2706" w:rsidP="00593C41">
            <w:pPr>
              <w:pStyle w:val="IMSClientGuidanceTableTextsmall"/>
            </w:pPr>
            <w:r w:rsidRPr="00B67FA7">
              <w:t>TfNSW Project Manager</w:t>
            </w:r>
          </w:p>
        </w:tc>
        <w:tc>
          <w:tcPr>
            <w:tcW w:w="1843" w:type="dxa"/>
          </w:tcPr>
          <w:p w14:paraId="79F74B96" w14:textId="726E60A5" w:rsidR="007B2706" w:rsidRPr="00A631F6" w:rsidRDefault="007B2706" w:rsidP="007B2706">
            <w:pPr>
              <w:pStyle w:val="IMSTableTextsmall"/>
            </w:pPr>
          </w:p>
        </w:tc>
        <w:tc>
          <w:tcPr>
            <w:tcW w:w="2976" w:type="dxa"/>
          </w:tcPr>
          <w:p w14:paraId="13DEA37E" w14:textId="6B8A2F50" w:rsidR="007B2706" w:rsidRPr="00A631F6" w:rsidRDefault="007B2706" w:rsidP="00593C41">
            <w:pPr>
              <w:pStyle w:val="IMSClientGuidanceTableTextsmall"/>
            </w:pPr>
            <w:r w:rsidRPr="00FA4470">
              <w:t>XXX</w:t>
            </w:r>
          </w:p>
        </w:tc>
      </w:tr>
      <w:tr w:rsidR="007B2706" w:rsidRPr="00A631F6" w14:paraId="3F8FE5BB" w14:textId="77777777" w:rsidTr="007B2706">
        <w:trPr>
          <w:cantSplit/>
        </w:trPr>
        <w:tc>
          <w:tcPr>
            <w:tcW w:w="1555" w:type="dxa"/>
          </w:tcPr>
          <w:p w14:paraId="3C48341C" w14:textId="40308DC5" w:rsidR="007B2706" w:rsidRPr="00A631F6" w:rsidRDefault="007B2706" w:rsidP="007B2706">
            <w:pPr>
              <w:pStyle w:val="IMSTableTextsmall"/>
            </w:pPr>
            <w:r w:rsidRPr="008759DF">
              <w:t>DE Initiation Meeting</w:t>
            </w:r>
          </w:p>
        </w:tc>
        <w:tc>
          <w:tcPr>
            <w:tcW w:w="1417" w:type="dxa"/>
          </w:tcPr>
          <w:p w14:paraId="3903F0E9" w14:textId="17A8BDDB" w:rsidR="007B2706" w:rsidRPr="00A631F6" w:rsidRDefault="007B2706" w:rsidP="007B2706">
            <w:pPr>
              <w:pStyle w:val="IMSTableTextsmall"/>
            </w:pPr>
          </w:p>
        </w:tc>
        <w:tc>
          <w:tcPr>
            <w:tcW w:w="1843" w:type="dxa"/>
          </w:tcPr>
          <w:p w14:paraId="673DF335" w14:textId="2C6F5E81" w:rsidR="007B2706" w:rsidRPr="00A631F6" w:rsidRDefault="007B2706" w:rsidP="00593C41">
            <w:pPr>
              <w:pStyle w:val="IMSClientGuidanceTableTextsmall"/>
            </w:pPr>
            <w:r w:rsidRPr="00B67FA7">
              <w:t>TfNSW DE Manager</w:t>
            </w:r>
          </w:p>
        </w:tc>
        <w:tc>
          <w:tcPr>
            <w:tcW w:w="1843" w:type="dxa"/>
          </w:tcPr>
          <w:p w14:paraId="4EA82CEB" w14:textId="511B2556" w:rsidR="007B2706" w:rsidRPr="00A631F6" w:rsidRDefault="007B2706" w:rsidP="007B2706">
            <w:pPr>
              <w:pStyle w:val="IMSTableTextsmall"/>
            </w:pPr>
          </w:p>
        </w:tc>
        <w:tc>
          <w:tcPr>
            <w:tcW w:w="2976" w:type="dxa"/>
          </w:tcPr>
          <w:p w14:paraId="4ABFEA64" w14:textId="2F45FD4F" w:rsidR="007B2706" w:rsidRPr="006C10E3" w:rsidRDefault="007B2706" w:rsidP="00593C41">
            <w:pPr>
              <w:pStyle w:val="IMSClientGuidanceTableTextsmall"/>
            </w:pPr>
            <w:r w:rsidRPr="00FA4470">
              <w:t>XXX</w:t>
            </w:r>
          </w:p>
        </w:tc>
      </w:tr>
      <w:tr w:rsidR="007B2706" w:rsidRPr="00A631F6" w14:paraId="7734FBB8" w14:textId="77777777" w:rsidTr="007B2706">
        <w:trPr>
          <w:cantSplit/>
        </w:trPr>
        <w:tc>
          <w:tcPr>
            <w:tcW w:w="1555" w:type="dxa"/>
          </w:tcPr>
          <w:p w14:paraId="0E6D03E3" w14:textId="21BB8513" w:rsidR="007B2706" w:rsidRPr="00A631F6" w:rsidRDefault="007B2706" w:rsidP="007B2706">
            <w:pPr>
              <w:pStyle w:val="IMSTableTextsmall"/>
            </w:pPr>
            <w:r w:rsidRPr="008759DF">
              <w:t>DE Execution Plan Review</w:t>
            </w:r>
          </w:p>
        </w:tc>
        <w:tc>
          <w:tcPr>
            <w:tcW w:w="1417" w:type="dxa"/>
          </w:tcPr>
          <w:p w14:paraId="073AE3D9" w14:textId="1F552B20" w:rsidR="007B2706" w:rsidRPr="00A631F6" w:rsidRDefault="007B2706" w:rsidP="007B2706">
            <w:pPr>
              <w:pStyle w:val="IMSTableTextsmall"/>
            </w:pPr>
          </w:p>
        </w:tc>
        <w:tc>
          <w:tcPr>
            <w:tcW w:w="1843" w:type="dxa"/>
          </w:tcPr>
          <w:p w14:paraId="7943C123" w14:textId="4789578D" w:rsidR="007B2706" w:rsidRPr="00A631F6" w:rsidRDefault="007B2706" w:rsidP="00593C41">
            <w:pPr>
              <w:pStyle w:val="IMSClientGuidanceTableTextsmall"/>
            </w:pPr>
            <w:r w:rsidRPr="00B67FA7">
              <w:t>TfNSW DE Manager</w:t>
            </w:r>
          </w:p>
        </w:tc>
        <w:tc>
          <w:tcPr>
            <w:tcW w:w="1843" w:type="dxa"/>
          </w:tcPr>
          <w:p w14:paraId="37555C98" w14:textId="5120417B" w:rsidR="007B2706" w:rsidRPr="00A631F6" w:rsidRDefault="007B2706" w:rsidP="007B2706">
            <w:pPr>
              <w:pStyle w:val="IMSTableTextsmall"/>
            </w:pPr>
          </w:p>
        </w:tc>
        <w:tc>
          <w:tcPr>
            <w:tcW w:w="2976" w:type="dxa"/>
          </w:tcPr>
          <w:p w14:paraId="5B8778DF" w14:textId="2B13933F" w:rsidR="007B2706" w:rsidRPr="00A631F6" w:rsidRDefault="007B2706" w:rsidP="00593C41">
            <w:pPr>
              <w:pStyle w:val="IMSClientGuidanceTableTextsmall"/>
            </w:pPr>
            <w:r w:rsidRPr="00FA4470">
              <w:t>XXX</w:t>
            </w:r>
          </w:p>
        </w:tc>
      </w:tr>
      <w:tr w:rsidR="007B2706" w:rsidRPr="00A631F6" w14:paraId="4D968EA6" w14:textId="77777777" w:rsidTr="007B2706">
        <w:trPr>
          <w:cantSplit/>
        </w:trPr>
        <w:tc>
          <w:tcPr>
            <w:tcW w:w="1555" w:type="dxa"/>
          </w:tcPr>
          <w:p w14:paraId="46A9B396" w14:textId="31ED00D2" w:rsidR="007B2706" w:rsidRPr="00A631F6" w:rsidRDefault="007B2706" w:rsidP="00593C41">
            <w:pPr>
              <w:pStyle w:val="IMSClientGuidanceTableTextsmall"/>
            </w:pPr>
            <w:r w:rsidRPr="008759DF">
              <w:t>Clash Detection and Design Issue close out Workshops</w:t>
            </w:r>
          </w:p>
        </w:tc>
        <w:tc>
          <w:tcPr>
            <w:tcW w:w="1417" w:type="dxa"/>
          </w:tcPr>
          <w:p w14:paraId="775B5123" w14:textId="0151B9B5" w:rsidR="007B2706" w:rsidRPr="00A631F6" w:rsidRDefault="007B2706" w:rsidP="00593C41">
            <w:pPr>
              <w:pStyle w:val="IMSClientGuidanceTableTextsmall"/>
            </w:pPr>
            <w:r w:rsidRPr="009411EB">
              <w:t>Formal workshops before AFC Submission’s.</w:t>
            </w:r>
          </w:p>
        </w:tc>
        <w:tc>
          <w:tcPr>
            <w:tcW w:w="1843" w:type="dxa"/>
          </w:tcPr>
          <w:p w14:paraId="0544AF25" w14:textId="7AF08A25" w:rsidR="007B2706" w:rsidRPr="00A631F6" w:rsidRDefault="007B2706" w:rsidP="00593C41">
            <w:pPr>
              <w:pStyle w:val="IMSClientGuidanceTableTextsmall"/>
            </w:pPr>
            <w:r w:rsidRPr="00B67FA7">
              <w:t>TfNSW DE Manager</w:t>
            </w:r>
          </w:p>
        </w:tc>
        <w:tc>
          <w:tcPr>
            <w:tcW w:w="1843" w:type="dxa"/>
          </w:tcPr>
          <w:p w14:paraId="36FFC2A2" w14:textId="3BD90728" w:rsidR="007B2706" w:rsidRPr="00A631F6" w:rsidRDefault="007B2706" w:rsidP="007B2706">
            <w:pPr>
              <w:pStyle w:val="IMSTableTextsmall"/>
            </w:pPr>
          </w:p>
        </w:tc>
        <w:tc>
          <w:tcPr>
            <w:tcW w:w="2976" w:type="dxa"/>
          </w:tcPr>
          <w:p w14:paraId="67589D47" w14:textId="29049FAB" w:rsidR="007B2706" w:rsidRPr="00A631F6" w:rsidRDefault="007B2706" w:rsidP="00593C41">
            <w:pPr>
              <w:pStyle w:val="IMSClientGuidanceTableTextsmall"/>
            </w:pPr>
            <w:r w:rsidRPr="00FA4470">
              <w:t>XXX</w:t>
            </w:r>
          </w:p>
        </w:tc>
      </w:tr>
      <w:tr w:rsidR="007B2706" w:rsidRPr="00A631F6" w14:paraId="31D27CF1" w14:textId="77777777" w:rsidTr="007B2706">
        <w:trPr>
          <w:cantSplit/>
        </w:trPr>
        <w:tc>
          <w:tcPr>
            <w:tcW w:w="1555" w:type="dxa"/>
          </w:tcPr>
          <w:p w14:paraId="23EB58B0" w14:textId="6C4546BD" w:rsidR="007B2706" w:rsidRPr="00A631F6" w:rsidRDefault="007B2706" w:rsidP="00593C41">
            <w:pPr>
              <w:pStyle w:val="IMSClientGuidanceTableTextsmall"/>
            </w:pPr>
            <w:r w:rsidRPr="008759DF">
              <w:t>Client and contractor design working group(s)</w:t>
            </w:r>
          </w:p>
        </w:tc>
        <w:tc>
          <w:tcPr>
            <w:tcW w:w="1417" w:type="dxa"/>
          </w:tcPr>
          <w:p w14:paraId="16B61E5F" w14:textId="374E0948" w:rsidR="007B2706" w:rsidRPr="00A631F6" w:rsidRDefault="007B2706" w:rsidP="00593C41">
            <w:pPr>
              <w:pStyle w:val="IMSDelivererGuidanceTableTextsmall"/>
            </w:pPr>
            <w:r w:rsidRPr="009411EB">
              <w:t>XXX</w:t>
            </w:r>
          </w:p>
        </w:tc>
        <w:tc>
          <w:tcPr>
            <w:tcW w:w="1843" w:type="dxa"/>
          </w:tcPr>
          <w:p w14:paraId="63B7F275" w14:textId="78F0AA0B" w:rsidR="007B2706" w:rsidRPr="00A631F6" w:rsidRDefault="007B2706" w:rsidP="00593C41">
            <w:pPr>
              <w:pStyle w:val="IMSDelivererGuidanceTableTextsmall"/>
            </w:pPr>
            <w:r w:rsidRPr="00B67FA7">
              <w:t>XXX</w:t>
            </w:r>
          </w:p>
        </w:tc>
        <w:tc>
          <w:tcPr>
            <w:tcW w:w="1843" w:type="dxa"/>
          </w:tcPr>
          <w:p w14:paraId="22DD6B71" w14:textId="43A92495" w:rsidR="007B2706" w:rsidRPr="00A631F6" w:rsidRDefault="007B2706" w:rsidP="007B2706">
            <w:pPr>
              <w:pStyle w:val="IMSTableTextsmall"/>
            </w:pPr>
          </w:p>
        </w:tc>
        <w:tc>
          <w:tcPr>
            <w:tcW w:w="2976" w:type="dxa"/>
          </w:tcPr>
          <w:p w14:paraId="41E2B8A6" w14:textId="316E3D69" w:rsidR="007B2706" w:rsidRPr="00A631F6" w:rsidRDefault="007B2706" w:rsidP="00593C41">
            <w:pPr>
              <w:pStyle w:val="IMSDelivererGuidanceTableTextsmall"/>
            </w:pPr>
            <w:r w:rsidRPr="00FA4470">
              <w:t>XXX</w:t>
            </w:r>
          </w:p>
        </w:tc>
      </w:tr>
      <w:tr w:rsidR="007B2706" w:rsidRPr="00A631F6" w14:paraId="1A73AAB4" w14:textId="77777777" w:rsidTr="007B2706">
        <w:trPr>
          <w:cantSplit/>
        </w:trPr>
        <w:tc>
          <w:tcPr>
            <w:tcW w:w="1555" w:type="dxa"/>
          </w:tcPr>
          <w:p w14:paraId="730FEBB6" w14:textId="38B7A152" w:rsidR="007B2706" w:rsidRPr="00A631F6" w:rsidRDefault="007B2706" w:rsidP="00593C41">
            <w:pPr>
              <w:pStyle w:val="IMSClientGuidanceTableTextsmall"/>
            </w:pPr>
            <w:r w:rsidRPr="008759DF">
              <w:t>Multiple contractor DE workshops</w:t>
            </w:r>
          </w:p>
        </w:tc>
        <w:tc>
          <w:tcPr>
            <w:tcW w:w="1417" w:type="dxa"/>
          </w:tcPr>
          <w:p w14:paraId="44D28DDE" w14:textId="47C6CF4C" w:rsidR="007B2706" w:rsidRPr="00A631F6" w:rsidRDefault="007B2706" w:rsidP="00593C41">
            <w:pPr>
              <w:pStyle w:val="IMSDelivererGuidanceTableTextsmall"/>
            </w:pPr>
            <w:r w:rsidRPr="009411EB">
              <w:t>XXX</w:t>
            </w:r>
          </w:p>
        </w:tc>
        <w:tc>
          <w:tcPr>
            <w:tcW w:w="1843" w:type="dxa"/>
          </w:tcPr>
          <w:p w14:paraId="5C995517" w14:textId="43B86AE5" w:rsidR="007B2706" w:rsidRPr="00A631F6" w:rsidRDefault="007B2706" w:rsidP="00593C41">
            <w:pPr>
              <w:pStyle w:val="IMSDelivererGuidanceTableTextsmall"/>
            </w:pPr>
            <w:r w:rsidRPr="00B67FA7">
              <w:t>XXX</w:t>
            </w:r>
          </w:p>
        </w:tc>
        <w:tc>
          <w:tcPr>
            <w:tcW w:w="1843" w:type="dxa"/>
          </w:tcPr>
          <w:p w14:paraId="01622C39" w14:textId="4B4476FD" w:rsidR="007B2706" w:rsidRPr="00A631F6" w:rsidRDefault="007B2706" w:rsidP="007B2706">
            <w:pPr>
              <w:pStyle w:val="IMSTableTextsmall"/>
            </w:pPr>
          </w:p>
        </w:tc>
        <w:tc>
          <w:tcPr>
            <w:tcW w:w="2976" w:type="dxa"/>
          </w:tcPr>
          <w:p w14:paraId="5C789EDF" w14:textId="6D36BA43" w:rsidR="007B2706" w:rsidRPr="00A631F6" w:rsidRDefault="007B2706" w:rsidP="00593C41">
            <w:pPr>
              <w:pStyle w:val="IMSDelivererGuidanceTableTextsmall"/>
            </w:pPr>
            <w:r w:rsidRPr="00FA4470">
              <w:t>XXX</w:t>
            </w:r>
          </w:p>
        </w:tc>
      </w:tr>
      <w:tr w:rsidR="007B2706" w:rsidRPr="00A631F6" w14:paraId="03309840" w14:textId="77777777" w:rsidTr="007B2706">
        <w:trPr>
          <w:cantSplit/>
        </w:trPr>
        <w:tc>
          <w:tcPr>
            <w:tcW w:w="1555" w:type="dxa"/>
          </w:tcPr>
          <w:p w14:paraId="62687F20" w14:textId="77B4868D" w:rsidR="007B2706" w:rsidRPr="00A631F6" w:rsidRDefault="007B2706" w:rsidP="00593C41">
            <w:pPr>
              <w:pStyle w:val="IMSClientGuidanceTableTextsmall"/>
            </w:pPr>
            <w:r w:rsidRPr="008759DF">
              <w:t>Safety in design workshops</w:t>
            </w:r>
          </w:p>
        </w:tc>
        <w:tc>
          <w:tcPr>
            <w:tcW w:w="1417" w:type="dxa"/>
          </w:tcPr>
          <w:p w14:paraId="5DE1D041" w14:textId="310B6822" w:rsidR="007B2706" w:rsidRPr="00A631F6" w:rsidRDefault="007B2706" w:rsidP="00593C41">
            <w:pPr>
              <w:pStyle w:val="IMSDelivererGuidanceTableTextsmall"/>
            </w:pPr>
            <w:r w:rsidRPr="009411EB">
              <w:t>XXX</w:t>
            </w:r>
          </w:p>
        </w:tc>
        <w:tc>
          <w:tcPr>
            <w:tcW w:w="1843" w:type="dxa"/>
          </w:tcPr>
          <w:p w14:paraId="3AFF4174" w14:textId="14E9B99F" w:rsidR="007B2706" w:rsidRPr="00A631F6" w:rsidRDefault="007B2706" w:rsidP="00593C41">
            <w:pPr>
              <w:pStyle w:val="IMSDelivererGuidanceTableTextsmall"/>
            </w:pPr>
            <w:r w:rsidRPr="00B67FA7">
              <w:t>XXX</w:t>
            </w:r>
          </w:p>
        </w:tc>
        <w:tc>
          <w:tcPr>
            <w:tcW w:w="1843" w:type="dxa"/>
          </w:tcPr>
          <w:p w14:paraId="6D7ED1EF" w14:textId="70EC60EC" w:rsidR="007B2706" w:rsidRPr="00A631F6" w:rsidRDefault="007B2706" w:rsidP="007B2706">
            <w:pPr>
              <w:pStyle w:val="IMSTableTextsmall"/>
            </w:pPr>
          </w:p>
        </w:tc>
        <w:tc>
          <w:tcPr>
            <w:tcW w:w="2976" w:type="dxa"/>
          </w:tcPr>
          <w:p w14:paraId="44015BEE" w14:textId="6794835D" w:rsidR="007B2706" w:rsidRPr="00A631F6" w:rsidRDefault="007B2706" w:rsidP="00593C41">
            <w:pPr>
              <w:pStyle w:val="IMSDelivererGuidanceTableTextsmall"/>
            </w:pPr>
            <w:r w:rsidRPr="00FA4470">
              <w:t>XXX</w:t>
            </w:r>
          </w:p>
        </w:tc>
      </w:tr>
      <w:tr w:rsidR="007B2706" w:rsidRPr="00A631F6" w14:paraId="5FE82011" w14:textId="77777777" w:rsidTr="007B2706">
        <w:trPr>
          <w:cantSplit/>
        </w:trPr>
        <w:tc>
          <w:tcPr>
            <w:tcW w:w="1555" w:type="dxa"/>
          </w:tcPr>
          <w:p w14:paraId="7A4D7A1B" w14:textId="639ABF2A" w:rsidR="007B2706" w:rsidRPr="00A631F6" w:rsidRDefault="007B2706" w:rsidP="007B2706">
            <w:pPr>
              <w:pStyle w:val="IMSTableTextsmall"/>
            </w:pPr>
            <w:r w:rsidRPr="008759DF">
              <w:t>XXX</w:t>
            </w:r>
          </w:p>
        </w:tc>
        <w:tc>
          <w:tcPr>
            <w:tcW w:w="1417" w:type="dxa"/>
          </w:tcPr>
          <w:p w14:paraId="09525A1F" w14:textId="1DA6ABCF" w:rsidR="007B2706" w:rsidRPr="00A631F6" w:rsidRDefault="007B2706" w:rsidP="00593C41">
            <w:pPr>
              <w:pStyle w:val="IMSDelivererGuidanceTableTextsmall"/>
            </w:pPr>
            <w:r w:rsidRPr="009411EB">
              <w:t>XXX</w:t>
            </w:r>
          </w:p>
        </w:tc>
        <w:tc>
          <w:tcPr>
            <w:tcW w:w="1843" w:type="dxa"/>
          </w:tcPr>
          <w:p w14:paraId="3758087E" w14:textId="6582C7D9" w:rsidR="007B2706" w:rsidRPr="00A631F6" w:rsidRDefault="007B2706" w:rsidP="00593C41">
            <w:pPr>
              <w:pStyle w:val="IMSDelivererGuidanceTableTextsmall"/>
            </w:pPr>
            <w:r w:rsidRPr="00B67FA7">
              <w:t>XXX</w:t>
            </w:r>
          </w:p>
        </w:tc>
        <w:tc>
          <w:tcPr>
            <w:tcW w:w="1843" w:type="dxa"/>
          </w:tcPr>
          <w:p w14:paraId="474A8A36" w14:textId="466B25E7" w:rsidR="007B2706" w:rsidRPr="00A631F6" w:rsidRDefault="007B2706" w:rsidP="007B2706">
            <w:pPr>
              <w:pStyle w:val="IMSTableTextsmall"/>
            </w:pPr>
          </w:p>
        </w:tc>
        <w:tc>
          <w:tcPr>
            <w:tcW w:w="2976" w:type="dxa"/>
          </w:tcPr>
          <w:p w14:paraId="0F3ADACA" w14:textId="47807DB2" w:rsidR="007B2706" w:rsidRPr="00A631F6" w:rsidRDefault="007B2706" w:rsidP="00593C41">
            <w:pPr>
              <w:pStyle w:val="IMSDelivererGuidanceTableTextsmall"/>
            </w:pPr>
            <w:r w:rsidRPr="00FA4470">
              <w:t>XXX</w:t>
            </w:r>
          </w:p>
        </w:tc>
      </w:tr>
    </w:tbl>
    <w:p w14:paraId="4E650B5E" w14:textId="1890572E" w:rsidR="007B2706" w:rsidRDefault="007B2706" w:rsidP="007B2706">
      <w:pPr>
        <w:pStyle w:val="Heading1"/>
      </w:pPr>
      <w:bookmarkStart w:id="75" w:name="_Toc120089924"/>
      <w:bookmarkStart w:id="76" w:name="_Toc148602032"/>
      <w:bookmarkEnd w:id="75"/>
      <w:r>
        <w:t>DE deliverables</w:t>
      </w:r>
      <w:bookmarkEnd w:id="76"/>
    </w:p>
    <w:p w14:paraId="1571F97B" w14:textId="5D4E9B3D" w:rsidR="007B2706" w:rsidRDefault="007B2706" w:rsidP="007B2706">
      <w:pPr>
        <w:pStyle w:val="Heading2"/>
      </w:pPr>
      <w:bookmarkStart w:id="77" w:name="_Toc148602033"/>
      <w:r>
        <w:t>Delivery strategy</w:t>
      </w:r>
      <w:bookmarkEnd w:id="77"/>
    </w:p>
    <w:p w14:paraId="70FE7AA5" w14:textId="77777777" w:rsidR="00EC5898" w:rsidRDefault="007B2706" w:rsidP="007B2706">
      <w:pPr>
        <w:pStyle w:val="IMSBodyTextSmall"/>
      </w:pPr>
      <w:r w:rsidRPr="007B2706">
        <w:rPr>
          <w:b/>
          <w:bCs/>
        </w:rPr>
        <w:t>DE references</w:t>
      </w:r>
      <w:r>
        <w:t>:</w:t>
      </w:r>
    </w:p>
    <w:p w14:paraId="507C9F7A" w14:textId="7DA24918" w:rsidR="007B2706" w:rsidRPr="00EF1180" w:rsidRDefault="007B2706" w:rsidP="00684001">
      <w:pPr>
        <w:pStyle w:val="IMSListBullet"/>
        <w:rPr>
          <w:szCs w:val="18"/>
        </w:rPr>
      </w:pPr>
      <w:r w:rsidRPr="00684001">
        <w:rPr>
          <w:sz w:val="18"/>
          <w:szCs w:val="18"/>
        </w:rPr>
        <w:t xml:space="preserve">DMS-SD-555 – </w:t>
      </w:r>
      <w:r w:rsidRPr="00684001">
        <w:rPr>
          <w:i/>
          <w:iCs/>
          <w:sz w:val="18"/>
          <w:szCs w:val="18"/>
        </w:rPr>
        <w:t>Master Information Delivery Plan Template</w:t>
      </w:r>
    </w:p>
    <w:p w14:paraId="57FEE336" w14:textId="78DB48E2" w:rsidR="007B2706" w:rsidRDefault="007B2706" w:rsidP="007B2706">
      <w:pPr>
        <w:pStyle w:val="Heading3"/>
      </w:pPr>
      <w:bookmarkStart w:id="78" w:name="_Toc148602034"/>
      <w:r>
        <w:t>Master Information Delivery Plan (MIDP)</w:t>
      </w:r>
      <w:bookmarkEnd w:id="78"/>
    </w:p>
    <w:p w14:paraId="2F95FDE9" w14:textId="16F55132" w:rsidR="007B2706" w:rsidRDefault="007B2706" w:rsidP="007B2706">
      <w:pPr>
        <w:pStyle w:val="IMSBodyText"/>
      </w:pPr>
      <w:r>
        <w:t xml:space="preserve">The MIDP template is provided in </w:t>
      </w:r>
      <w:r w:rsidR="00E502AD">
        <w:rPr>
          <w:color w:val="2B579A"/>
          <w:shd w:val="clear" w:color="auto" w:fill="E6E6E6"/>
        </w:rPr>
        <w:fldChar w:fldCharType="begin"/>
      </w:r>
      <w:r w:rsidR="00E502AD">
        <w:instrText xml:space="preserve"> REF _Ref120000868 \n \h </w:instrText>
      </w:r>
      <w:r w:rsidR="00E502AD">
        <w:rPr>
          <w:color w:val="2B579A"/>
          <w:shd w:val="clear" w:color="auto" w:fill="E6E6E6"/>
        </w:rPr>
      </w:r>
      <w:r w:rsidR="00E502AD">
        <w:rPr>
          <w:color w:val="2B579A"/>
          <w:shd w:val="clear" w:color="auto" w:fill="E6E6E6"/>
        </w:rPr>
        <w:fldChar w:fldCharType="separate"/>
      </w:r>
      <w:r w:rsidR="00D72726">
        <w:t>Appendix C</w:t>
      </w:r>
      <w:r w:rsidR="00E502AD">
        <w:rPr>
          <w:color w:val="2B579A"/>
          <w:shd w:val="clear" w:color="auto" w:fill="E6E6E6"/>
        </w:rPr>
        <w:fldChar w:fldCharType="end"/>
      </w:r>
      <w:r w:rsidRPr="00684001">
        <w:t>.</w:t>
      </w:r>
      <w:r>
        <w:t xml:space="preserve"> The MIDP is a separate deliverable </w:t>
      </w:r>
      <w:r w:rsidRPr="00593C41">
        <w:rPr>
          <w:rStyle w:val="CharIMSDelivererGuidance"/>
        </w:rPr>
        <w:t>insert document reference</w:t>
      </w:r>
      <w:r>
        <w:t xml:space="preserve"> and should be updated and submitted more frequently than the DEXP. </w:t>
      </w:r>
    </w:p>
    <w:p w14:paraId="283A9821" w14:textId="77777777" w:rsidR="007B2706" w:rsidRDefault="007B2706" w:rsidP="00593C41">
      <w:pPr>
        <w:pStyle w:val="IMSDelivererGuidanceText"/>
      </w:pPr>
      <w:r>
        <w:t>Outline the strategy for managing delivery of the contract’s information deliverables using the MIDP:</w:t>
      </w:r>
    </w:p>
    <w:p w14:paraId="6AEB0493" w14:textId="73BA5F74" w:rsidR="007B2706" w:rsidRDefault="007B2706" w:rsidP="00593C41">
      <w:pPr>
        <w:pStyle w:val="IMSDelivererGuidanceListBullet"/>
      </w:pPr>
      <w:r>
        <w:t>planning deliverables (MIDP)</w:t>
      </w:r>
    </w:p>
    <w:p w14:paraId="551B6C65" w14:textId="4BCE8936" w:rsidR="007B2706" w:rsidRDefault="007B2706" w:rsidP="00593C41">
      <w:pPr>
        <w:pStyle w:val="IMSDelivererGuidanceListBullet"/>
      </w:pPr>
      <w:r>
        <w:t>monitoring delivery (MIDP).</w:t>
      </w:r>
    </w:p>
    <w:p w14:paraId="181A353D" w14:textId="032DC2CA" w:rsidR="007B2706" w:rsidRDefault="007B2706" w:rsidP="00593C41">
      <w:pPr>
        <w:pStyle w:val="IMSDelivererGuidanceText"/>
      </w:pPr>
      <w:r>
        <w:t xml:space="preserve">The MIDP includes information on each deliverable to assist with good management, including the responsible owner, due date and design/works </w:t>
      </w:r>
      <w:r>
        <w:lastRenderedPageBreak/>
        <w:t xml:space="preserve">package. It may connect with the </w:t>
      </w:r>
      <w:r w:rsidR="007B4C81">
        <w:t>contractor</w:t>
      </w:r>
      <w:r>
        <w:t>-CDE to monitor deliverables’ status for assistance with project completeness assessment and earned value analysis.</w:t>
      </w:r>
    </w:p>
    <w:p w14:paraId="407910C5" w14:textId="77777777" w:rsidR="007B2706" w:rsidRDefault="007B2706" w:rsidP="00593C41">
      <w:pPr>
        <w:pStyle w:val="IMSDelivererGuidanceText"/>
      </w:pPr>
      <w:r>
        <w:t>A MIDP template is provided in Appendix C. The contractor is expected to issue the MIDP as a separate deliverable since it may be updated more frequently than the DEXP. Appendix C in the contractor’s DEXP may refer to the MIDP published separately or, at the contractor’s discretion, provide a template Task Information Delivery Plan for the contractor’s task teams to use.</w:t>
      </w:r>
    </w:p>
    <w:p w14:paraId="20E0264B" w14:textId="05277DD7" w:rsidR="00593C41" w:rsidRDefault="00593C41" w:rsidP="00593C41">
      <w:pPr>
        <w:pStyle w:val="Heading2"/>
      </w:pPr>
      <w:bookmarkStart w:id="79" w:name="_Toc523384783"/>
      <w:bookmarkStart w:id="80" w:name="_Toc523481353"/>
      <w:bookmarkStart w:id="81" w:name="_Toc523482123"/>
      <w:bookmarkStart w:id="82" w:name="_Toc523487476"/>
      <w:bookmarkStart w:id="83" w:name="_Toc523488088"/>
      <w:bookmarkStart w:id="84" w:name="_Toc523496522"/>
      <w:bookmarkStart w:id="85" w:name="_Toc523755075"/>
      <w:bookmarkStart w:id="86" w:name="_Toc70505814"/>
      <w:bookmarkStart w:id="87" w:name="_Toc148602035"/>
      <w:r w:rsidRPr="00593C41">
        <w:t>Project</w:t>
      </w:r>
      <w:r w:rsidRPr="007C3B7D">
        <w:t xml:space="preserve"> coordinates</w:t>
      </w:r>
      <w:bookmarkEnd w:id="79"/>
      <w:bookmarkEnd w:id="80"/>
      <w:bookmarkEnd w:id="81"/>
      <w:bookmarkEnd w:id="82"/>
      <w:bookmarkEnd w:id="83"/>
      <w:bookmarkEnd w:id="84"/>
      <w:bookmarkEnd w:id="85"/>
      <w:bookmarkEnd w:id="86"/>
      <w:bookmarkEnd w:id="87"/>
    </w:p>
    <w:p w14:paraId="07C1CBE0" w14:textId="52CC2A9E" w:rsidR="007B2706" w:rsidRDefault="007B2706" w:rsidP="007B2706">
      <w:pPr>
        <w:pStyle w:val="Heading3"/>
      </w:pPr>
      <w:bookmarkStart w:id="88" w:name="_Toc148602036"/>
      <w:r>
        <w:t>Assurance of project coordinates</w:t>
      </w:r>
      <w:bookmarkEnd w:id="88"/>
    </w:p>
    <w:p w14:paraId="6F6B589B" w14:textId="77777777" w:rsidR="00EC5898" w:rsidRDefault="001E6057" w:rsidP="001E6057">
      <w:pPr>
        <w:pStyle w:val="IMSBodyTextSmall"/>
      </w:pPr>
      <w:r w:rsidRPr="001E6057">
        <w:rPr>
          <w:b/>
          <w:bCs/>
        </w:rPr>
        <w:t>DE references</w:t>
      </w:r>
      <w:r>
        <w:t>:</w:t>
      </w:r>
    </w:p>
    <w:p w14:paraId="30B7081F" w14:textId="2E8A41A5" w:rsidR="007B2706" w:rsidRPr="005D36C7" w:rsidRDefault="007B2706" w:rsidP="00DF6A68">
      <w:pPr>
        <w:pStyle w:val="IMSListBullet"/>
      </w:pPr>
      <w:r w:rsidRPr="00DF6A68">
        <w:rPr>
          <w:sz w:val="18"/>
          <w:szCs w:val="18"/>
        </w:rPr>
        <w:t xml:space="preserve">DMS-SD-142 </w:t>
      </w:r>
      <w:r w:rsidR="001E6057" w:rsidRPr="00DF6A68">
        <w:rPr>
          <w:sz w:val="18"/>
          <w:szCs w:val="18"/>
        </w:rPr>
        <w:t xml:space="preserve">– </w:t>
      </w:r>
      <w:r w:rsidRPr="00DF6A68">
        <w:rPr>
          <w:i/>
          <w:iCs/>
          <w:sz w:val="18"/>
          <w:szCs w:val="18"/>
        </w:rPr>
        <w:t xml:space="preserve">Digital </w:t>
      </w:r>
      <w:r w:rsidR="001E6057" w:rsidRPr="00DF6A68">
        <w:rPr>
          <w:i/>
          <w:iCs/>
          <w:sz w:val="18"/>
          <w:szCs w:val="18"/>
        </w:rPr>
        <w:t xml:space="preserve">Engineering </w:t>
      </w:r>
      <w:r w:rsidRPr="00DF6A68">
        <w:rPr>
          <w:i/>
          <w:iCs/>
          <w:sz w:val="18"/>
          <w:szCs w:val="18"/>
        </w:rPr>
        <w:t>Survey Requirements Guide</w:t>
      </w:r>
    </w:p>
    <w:p w14:paraId="762FB924" w14:textId="53F513A4" w:rsidR="00885C63" w:rsidRDefault="00885C63" w:rsidP="00885C63">
      <w:pPr>
        <w:pStyle w:val="IMSListBullet"/>
        <w:numPr>
          <w:ilvl w:val="0"/>
          <w:numId w:val="0"/>
        </w:numPr>
        <w:ind w:left="1276"/>
      </w:pPr>
      <w:r>
        <w:t>Project coordinates</w:t>
      </w:r>
      <w:r w:rsidR="00D85AC2">
        <w:t xml:space="preserve"> </w:t>
      </w:r>
      <w:r>
        <w:t>are provided in</w:t>
      </w:r>
      <w:r w:rsidDel="00885C63">
        <w:t xml:space="preserve"> </w:t>
      </w:r>
      <w:r>
        <w:t>Table 11.</w:t>
      </w:r>
    </w:p>
    <w:p w14:paraId="5D5AE746" w14:textId="715F96D5" w:rsidR="007B2706" w:rsidRDefault="005D36C7" w:rsidP="001E6057">
      <w:pPr>
        <w:pStyle w:val="Caption"/>
      </w:pPr>
      <w:bookmarkStart w:id="89" w:name="_Toc148602108"/>
      <w:r w:rsidDel="00885C63">
        <w:t xml:space="preserve">Table </w:t>
      </w:r>
      <w:r>
        <w:fldChar w:fldCharType="begin"/>
      </w:r>
      <w:r>
        <w:instrText>SEQ Table \* ARABIC</w:instrText>
      </w:r>
      <w:r>
        <w:fldChar w:fldCharType="separate"/>
      </w:r>
      <w:r w:rsidR="00D72726">
        <w:rPr>
          <w:noProof/>
        </w:rPr>
        <w:t>11</w:t>
      </w:r>
      <w:r>
        <w:fldChar w:fldCharType="end"/>
      </w:r>
      <w:r w:rsidR="001E6057">
        <w:t xml:space="preserve"> – </w:t>
      </w:r>
      <w:r w:rsidR="007B2706">
        <w:t>Project coordinates</w:t>
      </w:r>
      <w:bookmarkEnd w:id="89"/>
    </w:p>
    <w:tbl>
      <w:tblPr>
        <w:tblStyle w:val="IMSTable"/>
        <w:tblW w:w="8505" w:type="dxa"/>
        <w:tblLook w:val="04A0" w:firstRow="1" w:lastRow="0" w:firstColumn="1" w:lastColumn="0" w:noHBand="0" w:noVBand="1"/>
      </w:tblPr>
      <w:tblGrid>
        <w:gridCol w:w="2161"/>
        <w:gridCol w:w="6344"/>
      </w:tblGrid>
      <w:tr w:rsidR="001E6057" w:rsidRPr="004E09C9" w14:paraId="1FB1E90B" w14:textId="77777777" w:rsidTr="001E6057">
        <w:trPr>
          <w:cnfStyle w:val="100000000000" w:firstRow="1" w:lastRow="0" w:firstColumn="0" w:lastColumn="0" w:oddVBand="0" w:evenVBand="0" w:oddHBand="0" w:evenHBand="0" w:firstRowFirstColumn="0" w:firstRowLastColumn="0" w:lastRowFirstColumn="0" w:lastRowLastColumn="0"/>
          <w:cantSplit/>
          <w:tblHeader/>
        </w:trPr>
        <w:tc>
          <w:tcPr>
            <w:tcW w:w="0" w:type="auto"/>
          </w:tcPr>
          <w:p w14:paraId="4D3E67D2" w14:textId="5C726CFC" w:rsidR="001E6057" w:rsidRPr="00A631F6" w:rsidRDefault="001E6057" w:rsidP="001E6057">
            <w:pPr>
              <w:pStyle w:val="IMSTableHeader"/>
            </w:pPr>
            <w:r w:rsidRPr="003F2D58">
              <w:t>Description</w:t>
            </w:r>
          </w:p>
        </w:tc>
        <w:tc>
          <w:tcPr>
            <w:tcW w:w="6344" w:type="dxa"/>
          </w:tcPr>
          <w:p w14:paraId="6E21BF39" w14:textId="2CCBF57C" w:rsidR="001E6057" w:rsidRPr="00513FFE" w:rsidRDefault="001E6057" w:rsidP="001E6057">
            <w:pPr>
              <w:pStyle w:val="IMSTableHeader"/>
            </w:pPr>
            <w:r w:rsidRPr="003F2D58">
              <w:t>Project use</w:t>
            </w:r>
          </w:p>
        </w:tc>
      </w:tr>
      <w:tr w:rsidR="001E6057" w:rsidRPr="00A631F6" w14:paraId="7FBC5FC0" w14:textId="77777777" w:rsidTr="001E6057">
        <w:trPr>
          <w:cantSplit/>
        </w:trPr>
        <w:tc>
          <w:tcPr>
            <w:tcW w:w="2161" w:type="dxa"/>
          </w:tcPr>
          <w:p w14:paraId="0745FDE0" w14:textId="48815045" w:rsidR="001E6057" w:rsidRPr="00A631F6" w:rsidRDefault="001E6057" w:rsidP="001E6057">
            <w:pPr>
              <w:pStyle w:val="IMSTableText"/>
            </w:pPr>
            <w:r w:rsidRPr="00701FA0">
              <w:t>Geodetic datum</w:t>
            </w:r>
          </w:p>
        </w:tc>
        <w:tc>
          <w:tcPr>
            <w:tcW w:w="6344" w:type="dxa"/>
          </w:tcPr>
          <w:p w14:paraId="23293AAA" w14:textId="7D1B5532" w:rsidR="001E6057" w:rsidRPr="00A631F6" w:rsidRDefault="001E6057" w:rsidP="00593C41">
            <w:pPr>
              <w:pStyle w:val="IMSDelivererGuidanceTableText"/>
            </w:pPr>
            <w:r w:rsidRPr="00F74308">
              <w:t>GDA94/2020</w:t>
            </w:r>
          </w:p>
        </w:tc>
      </w:tr>
      <w:tr w:rsidR="001E6057" w:rsidRPr="00A631F6" w14:paraId="6C154FD8" w14:textId="77777777" w:rsidTr="001E6057">
        <w:trPr>
          <w:cantSplit/>
        </w:trPr>
        <w:tc>
          <w:tcPr>
            <w:tcW w:w="2161" w:type="dxa"/>
          </w:tcPr>
          <w:p w14:paraId="78B23A57" w14:textId="23F150DE" w:rsidR="001E6057" w:rsidRPr="00A631F6" w:rsidRDefault="001E6057" w:rsidP="001E6057">
            <w:pPr>
              <w:pStyle w:val="IMSTableText"/>
            </w:pPr>
            <w:r w:rsidRPr="00701FA0">
              <w:t>Map projection</w:t>
            </w:r>
          </w:p>
        </w:tc>
        <w:tc>
          <w:tcPr>
            <w:tcW w:w="6344" w:type="dxa"/>
          </w:tcPr>
          <w:p w14:paraId="68750387" w14:textId="1CA048D1" w:rsidR="001E6057" w:rsidRPr="00A631F6" w:rsidRDefault="001E6057" w:rsidP="00593C41">
            <w:pPr>
              <w:pStyle w:val="IMSDelivererGuidanceTableText"/>
            </w:pPr>
            <w:r w:rsidRPr="00F74308">
              <w:t>MGA 54/55/56 ISG</w:t>
            </w:r>
          </w:p>
        </w:tc>
      </w:tr>
      <w:tr w:rsidR="001E6057" w:rsidRPr="00A631F6" w14:paraId="6F41C815" w14:textId="77777777" w:rsidTr="001E6057">
        <w:trPr>
          <w:cantSplit/>
        </w:trPr>
        <w:tc>
          <w:tcPr>
            <w:tcW w:w="2161" w:type="dxa"/>
          </w:tcPr>
          <w:p w14:paraId="08A510B3" w14:textId="6A85436F" w:rsidR="001E6057" w:rsidRPr="00A631F6" w:rsidRDefault="001E6057" w:rsidP="001E6057">
            <w:pPr>
              <w:pStyle w:val="IMSTableText"/>
            </w:pPr>
            <w:r w:rsidRPr="00701FA0">
              <w:t xml:space="preserve">Height </w:t>
            </w:r>
            <w:r>
              <w:t>d</w:t>
            </w:r>
            <w:r w:rsidRPr="00701FA0">
              <w:t>atum</w:t>
            </w:r>
          </w:p>
        </w:tc>
        <w:tc>
          <w:tcPr>
            <w:tcW w:w="6344" w:type="dxa"/>
          </w:tcPr>
          <w:p w14:paraId="3F7E66FD" w14:textId="4C1631E6" w:rsidR="001E6057" w:rsidRPr="00A631F6" w:rsidRDefault="001E6057" w:rsidP="001E6057">
            <w:pPr>
              <w:pStyle w:val="IMSTableText"/>
            </w:pPr>
            <w:r w:rsidRPr="00F74308">
              <w:t>Australian Height Datum</w:t>
            </w:r>
          </w:p>
        </w:tc>
      </w:tr>
    </w:tbl>
    <w:p w14:paraId="27DDDDED" w14:textId="7A52544D" w:rsidR="001E6057" w:rsidRDefault="001E6057" w:rsidP="001E6057">
      <w:pPr>
        <w:pStyle w:val="IMSBodyText"/>
        <w:rPr>
          <w:lang w:eastAsia="en-AU"/>
        </w:rPr>
      </w:pPr>
    </w:p>
    <w:p w14:paraId="1763A950" w14:textId="6B2171BA" w:rsidR="00431E81" w:rsidRDefault="00431E81" w:rsidP="00593C41">
      <w:pPr>
        <w:pStyle w:val="IMSDelivererGuidanceListBullet"/>
      </w:pPr>
      <w:r>
        <w:t>Define how consistent and correct MGA coordinates will be ensured across all digital information delivered.</w:t>
      </w:r>
    </w:p>
    <w:p w14:paraId="65631D8E" w14:textId="26DDED33" w:rsidR="00431E81" w:rsidRDefault="00431E81" w:rsidP="00593C41">
      <w:pPr>
        <w:pStyle w:val="IMSDelivererGuidanceListBullet"/>
      </w:pPr>
      <w:r>
        <w:t>Outline the procedure for the transformation between co-ordinate systems if applicable.</w:t>
      </w:r>
    </w:p>
    <w:p w14:paraId="2671B2F8" w14:textId="5601A377" w:rsidR="00431E81" w:rsidRDefault="00431E81" w:rsidP="00593C41">
      <w:pPr>
        <w:pStyle w:val="IMSDelivererGuidanceListBullet"/>
      </w:pPr>
      <w:r>
        <w:t>Outline how alignment of coordinates with other stakeholders will be confirmed.</w:t>
      </w:r>
    </w:p>
    <w:p w14:paraId="72EB9A86" w14:textId="2179EB9D" w:rsidR="00431E81" w:rsidRDefault="00431E81" w:rsidP="00593C41">
      <w:pPr>
        <w:pStyle w:val="IMSDelivererGuidanceListBullet"/>
      </w:pPr>
      <w:r>
        <w:t>Provide relevant information on model origins, positioning, and orientation.</w:t>
      </w:r>
    </w:p>
    <w:p w14:paraId="17BE3773" w14:textId="67B25BE1" w:rsidR="00D85AC2" w:rsidRDefault="00A62AA1" w:rsidP="003B12C7">
      <w:pPr>
        <w:pStyle w:val="IMSListBullet"/>
        <w:numPr>
          <w:ilvl w:val="0"/>
          <w:numId w:val="0"/>
        </w:numPr>
        <w:ind w:left="1276"/>
      </w:pPr>
      <w:r>
        <w:t>Information for model positioning and orientation is provided in Table 12.</w:t>
      </w:r>
    </w:p>
    <w:p w14:paraId="4378F66C" w14:textId="5CAD9C35" w:rsidR="00431E81" w:rsidRDefault="00431E81" w:rsidP="00431E81">
      <w:pPr>
        <w:pStyle w:val="Caption"/>
      </w:pPr>
      <w:bookmarkStart w:id="90" w:name="_Toc148602109"/>
      <w:r>
        <w:t xml:space="preserve">Table </w:t>
      </w:r>
      <w:r>
        <w:fldChar w:fldCharType="begin"/>
      </w:r>
      <w:r>
        <w:instrText>SEQ Table \* ARABIC</w:instrText>
      </w:r>
      <w:r>
        <w:fldChar w:fldCharType="separate"/>
      </w:r>
      <w:r w:rsidR="00D72726">
        <w:rPr>
          <w:noProof/>
        </w:rPr>
        <w:t>12</w:t>
      </w:r>
      <w:r>
        <w:fldChar w:fldCharType="end"/>
      </w:r>
      <w:r>
        <w:t xml:space="preserve"> – Record of information for model positioning and orientation</w:t>
      </w:r>
      <w:bookmarkEnd w:id="90"/>
    </w:p>
    <w:tbl>
      <w:tblPr>
        <w:tblStyle w:val="IMSTable"/>
        <w:tblW w:w="8500" w:type="dxa"/>
        <w:tblLayout w:type="fixed"/>
        <w:tblLook w:val="04A0" w:firstRow="1" w:lastRow="0" w:firstColumn="1" w:lastColumn="0" w:noHBand="0" w:noVBand="1"/>
      </w:tblPr>
      <w:tblGrid>
        <w:gridCol w:w="1980"/>
        <w:gridCol w:w="1630"/>
        <w:gridCol w:w="1630"/>
        <w:gridCol w:w="1630"/>
        <w:gridCol w:w="1630"/>
      </w:tblGrid>
      <w:tr w:rsidR="00431E81" w:rsidRPr="00324B08" w14:paraId="2535BBFC" w14:textId="77777777" w:rsidTr="00431E81">
        <w:trPr>
          <w:cnfStyle w:val="100000000000" w:firstRow="1" w:lastRow="0" w:firstColumn="0" w:lastColumn="0" w:oddVBand="0" w:evenVBand="0" w:oddHBand="0" w:evenHBand="0" w:firstRowFirstColumn="0" w:firstRowLastColumn="0" w:lastRowFirstColumn="0" w:lastRowLastColumn="0"/>
          <w:cantSplit/>
          <w:tblHeader/>
        </w:trPr>
        <w:tc>
          <w:tcPr>
            <w:tcW w:w="1980" w:type="dxa"/>
          </w:tcPr>
          <w:p w14:paraId="7B7490E0" w14:textId="26CC39FD" w:rsidR="00431E81" w:rsidRPr="00324B08" w:rsidRDefault="00431E81" w:rsidP="00431E81">
            <w:pPr>
              <w:pStyle w:val="IMSTableHeader"/>
            </w:pPr>
            <w:r w:rsidRPr="0058525D">
              <w:t>Point</w:t>
            </w:r>
          </w:p>
        </w:tc>
        <w:tc>
          <w:tcPr>
            <w:tcW w:w="1630" w:type="dxa"/>
          </w:tcPr>
          <w:p w14:paraId="41E6ED0B" w14:textId="6B008CAE" w:rsidR="00431E81" w:rsidRPr="00324B08" w:rsidRDefault="00431E81" w:rsidP="00431E81">
            <w:pPr>
              <w:pStyle w:val="IMSTableHeader"/>
            </w:pPr>
            <w:r w:rsidRPr="0058525D">
              <w:t xml:space="preserve">Location </w:t>
            </w:r>
            <w:r>
              <w:t>d</w:t>
            </w:r>
            <w:r w:rsidRPr="0058525D">
              <w:t>escription</w:t>
            </w:r>
          </w:p>
        </w:tc>
        <w:tc>
          <w:tcPr>
            <w:tcW w:w="1630" w:type="dxa"/>
          </w:tcPr>
          <w:p w14:paraId="532088A6" w14:textId="454E39B6" w:rsidR="00431E81" w:rsidRPr="00324B08" w:rsidRDefault="00431E81" w:rsidP="00431E81">
            <w:pPr>
              <w:pStyle w:val="IMSTableHeader"/>
            </w:pPr>
            <w:r w:rsidRPr="0058525D">
              <w:t>Easting (m)</w:t>
            </w:r>
          </w:p>
        </w:tc>
        <w:tc>
          <w:tcPr>
            <w:tcW w:w="1630" w:type="dxa"/>
          </w:tcPr>
          <w:p w14:paraId="2227375A" w14:textId="6508D960" w:rsidR="00431E81" w:rsidRPr="00324B08" w:rsidRDefault="00431E81" w:rsidP="00431E81">
            <w:pPr>
              <w:pStyle w:val="IMSTableHeader"/>
            </w:pPr>
            <w:r w:rsidRPr="0058525D">
              <w:t>Northing (m)</w:t>
            </w:r>
          </w:p>
        </w:tc>
        <w:tc>
          <w:tcPr>
            <w:tcW w:w="1630" w:type="dxa"/>
          </w:tcPr>
          <w:p w14:paraId="55833283" w14:textId="3AB9638C" w:rsidR="00431E81" w:rsidRPr="00324B08" w:rsidRDefault="00431E81" w:rsidP="00431E81">
            <w:pPr>
              <w:pStyle w:val="IMSTableHeader"/>
            </w:pPr>
            <w:r w:rsidRPr="0058525D">
              <w:t xml:space="preserve">Elevation or </w:t>
            </w:r>
            <w:r w:rsidR="007B4C81">
              <w:t>s</w:t>
            </w:r>
            <w:r w:rsidR="007B4C81" w:rsidRPr="0058525D">
              <w:t xml:space="preserve">ite </w:t>
            </w:r>
            <w:r w:rsidR="007B4C81">
              <w:t>d</w:t>
            </w:r>
            <w:r w:rsidR="007B4C81" w:rsidRPr="0058525D">
              <w:t>atum</w:t>
            </w:r>
          </w:p>
        </w:tc>
      </w:tr>
      <w:tr w:rsidR="00431E81" w:rsidRPr="00A631F6" w14:paraId="36057E7B" w14:textId="77777777" w:rsidTr="00431E81">
        <w:trPr>
          <w:cantSplit/>
        </w:trPr>
        <w:tc>
          <w:tcPr>
            <w:tcW w:w="1980" w:type="dxa"/>
          </w:tcPr>
          <w:p w14:paraId="197977B5" w14:textId="395ECA8C" w:rsidR="00431E81" w:rsidRPr="00324B08" w:rsidRDefault="00431E81" w:rsidP="00593C41">
            <w:pPr>
              <w:pStyle w:val="IMSDelivererGuidanceTableText"/>
            </w:pPr>
            <w:r w:rsidRPr="004011A9">
              <w:t>[Site local benchmark origin]</w:t>
            </w:r>
          </w:p>
        </w:tc>
        <w:tc>
          <w:tcPr>
            <w:tcW w:w="1630" w:type="dxa"/>
          </w:tcPr>
          <w:p w14:paraId="63F22754" w14:textId="048D3E7F" w:rsidR="00431E81" w:rsidRPr="00A631F6" w:rsidRDefault="00431E81" w:rsidP="00593C41">
            <w:pPr>
              <w:pStyle w:val="IMSDelivererGuidanceTableText"/>
            </w:pPr>
            <w:r w:rsidRPr="004011A9">
              <w:t>XXX</w:t>
            </w:r>
          </w:p>
        </w:tc>
        <w:tc>
          <w:tcPr>
            <w:tcW w:w="1630" w:type="dxa"/>
          </w:tcPr>
          <w:p w14:paraId="5BDBB3C8" w14:textId="39A33540" w:rsidR="00431E81" w:rsidRPr="00A631F6" w:rsidRDefault="00431E81" w:rsidP="00593C41">
            <w:pPr>
              <w:pStyle w:val="IMSDelivererGuidanceTableText"/>
            </w:pPr>
            <w:r w:rsidRPr="004011A9">
              <w:t>XXX</w:t>
            </w:r>
          </w:p>
        </w:tc>
        <w:tc>
          <w:tcPr>
            <w:tcW w:w="1630" w:type="dxa"/>
          </w:tcPr>
          <w:p w14:paraId="168CD993" w14:textId="453EAB0C" w:rsidR="00431E81" w:rsidRPr="00A631F6" w:rsidRDefault="00431E81" w:rsidP="00593C41">
            <w:pPr>
              <w:pStyle w:val="IMSDelivererGuidanceTableText"/>
            </w:pPr>
            <w:r w:rsidRPr="004011A9">
              <w:t>XXX</w:t>
            </w:r>
          </w:p>
        </w:tc>
        <w:tc>
          <w:tcPr>
            <w:tcW w:w="1630" w:type="dxa"/>
          </w:tcPr>
          <w:p w14:paraId="34838EAE" w14:textId="1034BA30" w:rsidR="00431E81" w:rsidRPr="00A631F6" w:rsidRDefault="00431E81" w:rsidP="00593C41">
            <w:pPr>
              <w:pStyle w:val="IMSDelivererGuidanceTableText"/>
            </w:pPr>
            <w:r w:rsidRPr="004011A9">
              <w:t>XXX</w:t>
            </w:r>
          </w:p>
        </w:tc>
      </w:tr>
      <w:tr w:rsidR="00431E81" w:rsidRPr="006C10E3" w14:paraId="0AA69B2C" w14:textId="77777777" w:rsidTr="00431E81">
        <w:trPr>
          <w:cantSplit/>
        </w:trPr>
        <w:tc>
          <w:tcPr>
            <w:tcW w:w="1980" w:type="dxa"/>
          </w:tcPr>
          <w:p w14:paraId="0BD20349" w14:textId="39AC46AC" w:rsidR="00431E81" w:rsidRPr="00A631F6" w:rsidRDefault="00431E81" w:rsidP="00593C41">
            <w:pPr>
              <w:pStyle w:val="IMSDelivererGuidanceTableText"/>
            </w:pPr>
            <w:r w:rsidRPr="004011A9">
              <w:t xml:space="preserve">[Grid </w:t>
            </w:r>
            <w:r w:rsidR="007B4C81">
              <w:t>i</w:t>
            </w:r>
            <w:r w:rsidR="007B4C81" w:rsidRPr="004011A9">
              <w:t xml:space="preserve">ntersection </w:t>
            </w:r>
            <w:r w:rsidRPr="004011A9">
              <w:t>(A and 1)]</w:t>
            </w:r>
          </w:p>
        </w:tc>
        <w:tc>
          <w:tcPr>
            <w:tcW w:w="1630" w:type="dxa"/>
          </w:tcPr>
          <w:p w14:paraId="12D4CFC1" w14:textId="52783AFD" w:rsidR="00431E81" w:rsidRPr="00A631F6" w:rsidRDefault="00431E81" w:rsidP="00593C41">
            <w:pPr>
              <w:pStyle w:val="IMSDelivererGuidanceTableText"/>
            </w:pPr>
            <w:r w:rsidRPr="004011A9">
              <w:t>XXX</w:t>
            </w:r>
          </w:p>
        </w:tc>
        <w:tc>
          <w:tcPr>
            <w:tcW w:w="1630" w:type="dxa"/>
          </w:tcPr>
          <w:p w14:paraId="0932D67D" w14:textId="697BDFCA" w:rsidR="00431E81" w:rsidRPr="00A631F6" w:rsidRDefault="00431E81" w:rsidP="00593C41">
            <w:pPr>
              <w:pStyle w:val="IMSDelivererGuidanceTableText"/>
            </w:pPr>
            <w:r w:rsidRPr="004011A9">
              <w:t>XXX</w:t>
            </w:r>
          </w:p>
        </w:tc>
        <w:tc>
          <w:tcPr>
            <w:tcW w:w="1630" w:type="dxa"/>
          </w:tcPr>
          <w:p w14:paraId="7E5B35CD" w14:textId="50452717" w:rsidR="00431E81" w:rsidRPr="00A631F6" w:rsidRDefault="00431E81" w:rsidP="00593C41">
            <w:pPr>
              <w:pStyle w:val="IMSDelivererGuidanceTableText"/>
            </w:pPr>
            <w:r w:rsidRPr="004011A9">
              <w:t>XXX</w:t>
            </w:r>
          </w:p>
        </w:tc>
        <w:tc>
          <w:tcPr>
            <w:tcW w:w="1630" w:type="dxa"/>
          </w:tcPr>
          <w:p w14:paraId="0C2BE2C0" w14:textId="07F98DFA" w:rsidR="00431E81" w:rsidRPr="006C10E3" w:rsidRDefault="00431E81" w:rsidP="00593C41">
            <w:pPr>
              <w:pStyle w:val="IMSDelivererGuidanceTableText"/>
            </w:pPr>
            <w:r w:rsidRPr="004011A9">
              <w:t>XXX</w:t>
            </w:r>
          </w:p>
        </w:tc>
      </w:tr>
      <w:tr w:rsidR="00431E81" w:rsidRPr="00A631F6" w14:paraId="39701948" w14:textId="77777777" w:rsidTr="00431E81">
        <w:trPr>
          <w:cantSplit/>
        </w:trPr>
        <w:tc>
          <w:tcPr>
            <w:tcW w:w="1980" w:type="dxa"/>
          </w:tcPr>
          <w:p w14:paraId="349B9C09" w14:textId="25181138" w:rsidR="00431E81" w:rsidRPr="00A631F6" w:rsidRDefault="00431E81" w:rsidP="00593C41">
            <w:pPr>
              <w:pStyle w:val="IMSDelivererGuidanceTableText"/>
            </w:pPr>
            <w:r w:rsidRPr="004011A9">
              <w:lastRenderedPageBreak/>
              <w:t xml:space="preserve">[Project </w:t>
            </w:r>
            <w:r w:rsidR="007B4C81">
              <w:t>a</w:t>
            </w:r>
            <w:r w:rsidR="007B4C81" w:rsidRPr="004011A9">
              <w:t xml:space="preserve">ngle </w:t>
            </w:r>
            <w:r w:rsidRPr="004011A9">
              <w:t xml:space="preserve">to </w:t>
            </w:r>
            <w:r w:rsidR="007B4C81">
              <w:t>t</w:t>
            </w:r>
            <w:r w:rsidR="007B4C81" w:rsidRPr="004011A9">
              <w:t xml:space="preserve">rue </w:t>
            </w:r>
            <w:r w:rsidR="007B4C81">
              <w:t>n</w:t>
            </w:r>
            <w:r w:rsidR="007B4C81" w:rsidRPr="004011A9">
              <w:t>orth</w:t>
            </w:r>
            <w:r w:rsidRPr="004011A9">
              <w:t>]</w:t>
            </w:r>
          </w:p>
        </w:tc>
        <w:tc>
          <w:tcPr>
            <w:tcW w:w="1630" w:type="dxa"/>
          </w:tcPr>
          <w:p w14:paraId="50BDCFD3" w14:textId="219ECBE5" w:rsidR="00431E81" w:rsidRPr="00A631F6" w:rsidRDefault="00431E81" w:rsidP="00593C41">
            <w:pPr>
              <w:pStyle w:val="IMSDelivererGuidanceTableText"/>
            </w:pPr>
            <w:r w:rsidRPr="004011A9">
              <w:t>XXX</w:t>
            </w:r>
          </w:p>
        </w:tc>
        <w:tc>
          <w:tcPr>
            <w:tcW w:w="1630" w:type="dxa"/>
          </w:tcPr>
          <w:p w14:paraId="1CDAA13B" w14:textId="6400DD37" w:rsidR="00431E81" w:rsidRPr="00A631F6" w:rsidRDefault="00431E81" w:rsidP="00593C41">
            <w:pPr>
              <w:pStyle w:val="IMSDelivererGuidanceTableText"/>
            </w:pPr>
            <w:r w:rsidRPr="004011A9">
              <w:t>XXX</w:t>
            </w:r>
          </w:p>
        </w:tc>
        <w:tc>
          <w:tcPr>
            <w:tcW w:w="1630" w:type="dxa"/>
          </w:tcPr>
          <w:p w14:paraId="0A68042B" w14:textId="10337CB2" w:rsidR="00431E81" w:rsidRPr="00A631F6" w:rsidRDefault="00431E81" w:rsidP="00593C41">
            <w:pPr>
              <w:pStyle w:val="IMSDelivererGuidanceTableText"/>
            </w:pPr>
            <w:r w:rsidRPr="004011A9">
              <w:t>XXX</w:t>
            </w:r>
          </w:p>
        </w:tc>
        <w:tc>
          <w:tcPr>
            <w:tcW w:w="1630" w:type="dxa"/>
          </w:tcPr>
          <w:p w14:paraId="53748DC8" w14:textId="224379DB" w:rsidR="00431E81" w:rsidRPr="00A631F6" w:rsidRDefault="00431E81" w:rsidP="00593C41">
            <w:pPr>
              <w:pStyle w:val="IMSDelivererGuidanceTableText"/>
            </w:pPr>
            <w:r w:rsidRPr="004011A9">
              <w:t>XXX</w:t>
            </w:r>
          </w:p>
        </w:tc>
      </w:tr>
      <w:tr w:rsidR="00431E81" w:rsidRPr="00A631F6" w14:paraId="75007437" w14:textId="77777777" w:rsidTr="00431E81">
        <w:trPr>
          <w:cantSplit/>
        </w:trPr>
        <w:tc>
          <w:tcPr>
            <w:tcW w:w="1980" w:type="dxa"/>
          </w:tcPr>
          <w:p w14:paraId="1C86C104" w14:textId="11A67B16" w:rsidR="00431E81" w:rsidRPr="00A631F6" w:rsidRDefault="00431E81" w:rsidP="00593C41">
            <w:pPr>
              <w:pStyle w:val="IMSDelivererGuidanceTableText"/>
            </w:pPr>
            <w:r w:rsidRPr="004011A9">
              <w:t>[Drone calibration points]</w:t>
            </w:r>
          </w:p>
        </w:tc>
        <w:tc>
          <w:tcPr>
            <w:tcW w:w="1630" w:type="dxa"/>
          </w:tcPr>
          <w:p w14:paraId="78A77278" w14:textId="3ACCBB22" w:rsidR="00431E81" w:rsidRPr="00A631F6" w:rsidRDefault="00431E81" w:rsidP="00593C41">
            <w:pPr>
              <w:pStyle w:val="IMSDelivererGuidanceTableText"/>
            </w:pPr>
            <w:r w:rsidRPr="004011A9">
              <w:t>XXX</w:t>
            </w:r>
          </w:p>
        </w:tc>
        <w:tc>
          <w:tcPr>
            <w:tcW w:w="1630" w:type="dxa"/>
          </w:tcPr>
          <w:p w14:paraId="4ADF5264" w14:textId="5B33CD68" w:rsidR="00431E81" w:rsidRPr="00A631F6" w:rsidRDefault="00431E81" w:rsidP="00593C41">
            <w:pPr>
              <w:pStyle w:val="IMSDelivererGuidanceTableText"/>
            </w:pPr>
            <w:r w:rsidRPr="004011A9">
              <w:t>XXX</w:t>
            </w:r>
          </w:p>
        </w:tc>
        <w:tc>
          <w:tcPr>
            <w:tcW w:w="1630" w:type="dxa"/>
          </w:tcPr>
          <w:p w14:paraId="74689646" w14:textId="6D5C089D" w:rsidR="00431E81" w:rsidRPr="00A631F6" w:rsidRDefault="00431E81" w:rsidP="00593C41">
            <w:pPr>
              <w:pStyle w:val="IMSDelivererGuidanceTableText"/>
            </w:pPr>
            <w:r w:rsidRPr="004011A9">
              <w:t>XXX</w:t>
            </w:r>
          </w:p>
        </w:tc>
        <w:tc>
          <w:tcPr>
            <w:tcW w:w="1630" w:type="dxa"/>
          </w:tcPr>
          <w:p w14:paraId="6B59F45D" w14:textId="7EC35635" w:rsidR="00431E81" w:rsidRPr="00A631F6" w:rsidRDefault="00431E81" w:rsidP="00593C41">
            <w:pPr>
              <w:pStyle w:val="IMSDelivererGuidanceTableText"/>
            </w:pPr>
            <w:r w:rsidRPr="004011A9">
              <w:t>XXX</w:t>
            </w:r>
          </w:p>
        </w:tc>
      </w:tr>
    </w:tbl>
    <w:p w14:paraId="5CC03A56" w14:textId="35A48964" w:rsidR="00431E81" w:rsidRPr="007C1B2D" w:rsidRDefault="00431E81" w:rsidP="00431E81">
      <w:pPr>
        <w:pStyle w:val="Heading2"/>
      </w:pPr>
      <w:bookmarkStart w:id="91" w:name="_Toc120089930"/>
      <w:bookmarkStart w:id="92" w:name="_Ref120010559"/>
      <w:bookmarkStart w:id="93" w:name="_Ref120010588"/>
      <w:bookmarkStart w:id="94" w:name="_Toc148602037"/>
      <w:bookmarkEnd w:id="91"/>
      <w:r>
        <w:t xml:space="preserve">Digital survey deliverables including as-built </w:t>
      </w:r>
      <w:proofErr w:type="gramStart"/>
      <w:r>
        <w:t>information</w:t>
      </w:r>
      <w:bookmarkEnd w:id="92"/>
      <w:bookmarkEnd w:id="93"/>
      <w:bookmarkEnd w:id="94"/>
      <w:proofErr w:type="gramEnd"/>
    </w:p>
    <w:p w14:paraId="4A8C1742" w14:textId="77777777" w:rsidR="00BE332C" w:rsidRDefault="00431E81" w:rsidP="00431E81">
      <w:pPr>
        <w:pStyle w:val="IMSBodyTextSmall"/>
      </w:pPr>
      <w:r w:rsidRPr="00431E81">
        <w:rPr>
          <w:b/>
          <w:bCs/>
        </w:rPr>
        <w:t>DE references</w:t>
      </w:r>
      <w:r>
        <w:t>:</w:t>
      </w:r>
    </w:p>
    <w:p w14:paraId="558AD1A1" w14:textId="509A096F" w:rsidR="00431E81" w:rsidRPr="00EF1180" w:rsidRDefault="00431E81" w:rsidP="0030161F">
      <w:pPr>
        <w:pStyle w:val="IMSListBullet"/>
        <w:rPr>
          <w:szCs w:val="18"/>
        </w:rPr>
      </w:pPr>
      <w:r w:rsidRPr="0030161F">
        <w:rPr>
          <w:sz w:val="18"/>
          <w:szCs w:val="18"/>
        </w:rPr>
        <w:t xml:space="preserve">DMS-ST-207 – </w:t>
      </w:r>
      <w:r w:rsidRPr="0030161F">
        <w:rPr>
          <w:i/>
          <w:iCs/>
          <w:sz w:val="18"/>
          <w:szCs w:val="18"/>
        </w:rPr>
        <w:t>Digital Engineering Standard, Part 2: Requirements</w:t>
      </w:r>
      <w:r w:rsidRPr="0030161F">
        <w:rPr>
          <w:sz w:val="18"/>
          <w:szCs w:val="18"/>
        </w:rPr>
        <w:t xml:space="preserve">, </w:t>
      </w:r>
      <w:r w:rsidR="00BE13DB" w:rsidRPr="0030161F">
        <w:rPr>
          <w:sz w:val="18"/>
          <w:szCs w:val="18"/>
        </w:rPr>
        <w:t xml:space="preserve">Version 4.1, </w:t>
      </w:r>
      <w:r w:rsidRPr="0030161F">
        <w:rPr>
          <w:sz w:val="18"/>
          <w:szCs w:val="18"/>
        </w:rPr>
        <w:t>Section 6.</w:t>
      </w:r>
      <w:r w:rsidR="009942D0">
        <w:rPr>
          <w:sz w:val="18"/>
          <w:szCs w:val="18"/>
        </w:rPr>
        <w:t>3</w:t>
      </w:r>
    </w:p>
    <w:p w14:paraId="4998E5E7" w14:textId="77777777" w:rsidR="00431E81" w:rsidRDefault="00431E81" w:rsidP="00C20763">
      <w:pPr>
        <w:pStyle w:val="IMSDelivererGuidanceText"/>
      </w:pPr>
      <w:r>
        <w:t xml:space="preserve">Enter here the details of what survey deliverables are to be provided to support the requirements of the contract, including the level of accuracy. </w:t>
      </w:r>
    </w:p>
    <w:p w14:paraId="09B8B5A6" w14:textId="24AD65AE" w:rsidR="00431E81" w:rsidRDefault="00431E81" w:rsidP="00431E81">
      <w:pPr>
        <w:pStyle w:val="Heading3"/>
      </w:pPr>
      <w:bookmarkStart w:id="95" w:name="_Toc148602038"/>
      <w:r>
        <w:t>Survey strategy</w:t>
      </w:r>
      <w:bookmarkEnd w:id="95"/>
    </w:p>
    <w:p w14:paraId="0E1D55E8" w14:textId="77777777" w:rsidR="00431E81" w:rsidRDefault="00431E81" w:rsidP="00C20763">
      <w:pPr>
        <w:pStyle w:val="IMSDelivererGuidanceText"/>
      </w:pPr>
      <w:r>
        <w:t>Insert here the survey strategy (or cross-reference to Survey Management Plan) and relevant survey information to be used for the project.</w:t>
      </w:r>
    </w:p>
    <w:p w14:paraId="3E8C3518" w14:textId="4A11074A" w:rsidR="00A62AA1" w:rsidRDefault="00A62AA1" w:rsidP="00A62AA1">
      <w:pPr>
        <w:pStyle w:val="IMSBodyText"/>
      </w:pPr>
      <w:r>
        <w:t xml:space="preserve">Table 13 </w:t>
      </w:r>
      <w:r w:rsidR="00E0303B">
        <w:t>demonstrates the survey strategy including survey method, delivery format and survey origin.</w:t>
      </w:r>
    </w:p>
    <w:p w14:paraId="6F6DFEB6" w14:textId="1067FC87" w:rsidR="00431E81" w:rsidRDefault="13224F15" w:rsidP="00431E81">
      <w:pPr>
        <w:pStyle w:val="Caption"/>
      </w:pPr>
      <w:bookmarkStart w:id="96" w:name="_Toc148602110"/>
      <w:r>
        <w:t xml:space="preserve">Table </w:t>
      </w:r>
      <w:r w:rsidR="00431E81">
        <w:fldChar w:fldCharType="begin"/>
      </w:r>
      <w:r w:rsidR="00431E81">
        <w:instrText>SEQ Table \* ARABIC</w:instrText>
      </w:r>
      <w:r w:rsidR="00431E81">
        <w:fldChar w:fldCharType="separate"/>
      </w:r>
      <w:r w:rsidR="00D72726">
        <w:rPr>
          <w:noProof/>
        </w:rPr>
        <w:t>13</w:t>
      </w:r>
      <w:r w:rsidR="00431E81">
        <w:fldChar w:fldCharType="end"/>
      </w:r>
      <w:r>
        <w:t xml:space="preserve"> – Survey strategy</w:t>
      </w:r>
      <w:bookmarkEnd w:id="96"/>
    </w:p>
    <w:p w14:paraId="0C6A9523" w14:textId="5CBA8B04" w:rsidR="4C837D74" w:rsidRDefault="4C837D74" w:rsidP="0029656C">
      <w:pPr>
        <w:pStyle w:val="IMSBodyText"/>
      </w:pPr>
    </w:p>
    <w:p w14:paraId="43B520C5" w14:textId="67CF9798" w:rsidR="4C837D74" w:rsidRDefault="4C837D74" w:rsidP="4C837D74">
      <w:pPr>
        <w:pStyle w:val="IMSBodyText"/>
      </w:pPr>
    </w:p>
    <w:tbl>
      <w:tblPr>
        <w:tblStyle w:val="IMSTable"/>
        <w:tblW w:w="8500" w:type="dxa"/>
        <w:tblLayout w:type="fixed"/>
        <w:tblLook w:val="04A0" w:firstRow="1" w:lastRow="0" w:firstColumn="1" w:lastColumn="0" w:noHBand="0" w:noVBand="1"/>
      </w:tblPr>
      <w:tblGrid>
        <w:gridCol w:w="2263"/>
        <w:gridCol w:w="1987"/>
        <w:gridCol w:w="1982"/>
        <w:gridCol w:w="2268"/>
      </w:tblGrid>
      <w:tr w:rsidR="00431E81" w:rsidRPr="00324B08" w14:paraId="7B929168" w14:textId="77777777" w:rsidTr="4C837D74">
        <w:trPr>
          <w:cnfStyle w:val="100000000000" w:firstRow="1" w:lastRow="0" w:firstColumn="0" w:lastColumn="0" w:oddVBand="0" w:evenVBand="0" w:oddHBand="0" w:evenHBand="0" w:firstRowFirstColumn="0" w:firstRowLastColumn="0" w:lastRowFirstColumn="0" w:lastRowLastColumn="0"/>
          <w:cantSplit/>
          <w:tblHeader/>
        </w:trPr>
        <w:tc>
          <w:tcPr>
            <w:tcW w:w="2263" w:type="dxa"/>
          </w:tcPr>
          <w:p w14:paraId="4843E227" w14:textId="11873620" w:rsidR="00431E81" w:rsidRPr="00324B08" w:rsidRDefault="00431E81" w:rsidP="00431E81">
            <w:pPr>
              <w:pStyle w:val="IMSTableHeader"/>
            </w:pPr>
            <w:r w:rsidRPr="00D033AA">
              <w:t xml:space="preserve">Survey </w:t>
            </w:r>
            <w:r>
              <w:t>m</w:t>
            </w:r>
            <w:r w:rsidRPr="00D033AA">
              <w:t>ethod</w:t>
            </w:r>
          </w:p>
        </w:tc>
        <w:tc>
          <w:tcPr>
            <w:tcW w:w="1987" w:type="dxa"/>
          </w:tcPr>
          <w:p w14:paraId="6F47C1AA" w14:textId="01CCA382" w:rsidR="00431E81" w:rsidRPr="00324B08" w:rsidRDefault="00431E81" w:rsidP="00431E81">
            <w:pPr>
              <w:pStyle w:val="IMSTableHeader"/>
            </w:pPr>
            <w:r w:rsidRPr="00D033AA">
              <w:t xml:space="preserve">Delivery </w:t>
            </w:r>
            <w:r>
              <w:t>f</w:t>
            </w:r>
            <w:r w:rsidRPr="00D033AA">
              <w:t>ormat</w:t>
            </w:r>
          </w:p>
        </w:tc>
        <w:tc>
          <w:tcPr>
            <w:tcW w:w="1982" w:type="dxa"/>
          </w:tcPr>
          <w:p w14:paraId="2EDD8C3F" w14:textId="7300525E" w:rsidR="00431E81" w:rsidRPr="00324B08" w:rsidRDefault="00431E81" w:rsidP="00431E81">
            <w:pPr>
              <w:pStyle w:val="IMSTableHeader"/>
            </w:pPr>
            <w:r w:rsidRPr="00D033AA">
              <w:t xml:space="preserve">Survey </w:t>
            </w:r>
            <w:r>
              <w:t>o</w:t>
            </w:r>
            <w:r w:rsidRPr="00D033AA">
              <w:t>rigin</w:t>
            </w:r>
          </w:p>
        </w:tc>
        <w:tc>
          <w:tcPr>
            <w:tcW w:w="2268" w:type="dxa"/>
          </w:tcPr>
          <w:p w14:paraId="10788BA9" w14:textId="5F97FB95" w:rsidR="00431E81" w:rsidRPr="00324B08" w:rsidRDefault="00431E81" w:rsidP="00431E81">
            <w:pPr>
              <w:pStyle w:val="IMSTableHeader"/>
            </w:pPr>
            <w:r w:rsidRPr="00D033AA">
              <w:t>Details/</w:t>
            </w:r>
            <w:r>
              <w:t>n</w:t>
            </w:r>
            <w:r w:rsidRPr="00D033AA">
              <w:t>otes</w:t>
            </w:r>
          </w:p>
        </w:tc>
      </w:tr>
      <w:tr w:rsidR="00431E81" w:rsidRPr="00A631F6" w14:paraId="1540C2AF" w14:textId="77777777" w:rsidTr="4C837D74">
        <w:trPr>
          <w:cantSplit/>
        </w:trPr>
        <w:tc>
          <w:tcPr>
            <w:tcW w:w="2263" w:type="dxa"/>
          </w:tcPr>
          <w:p w14:paraId="40E139C5" w14:textId="7C5FB890" w:rsidR="00431E81" w:rsidRPr="00324B08" w:rsidRDefault="00431E81" w:rsidP="00C20763">
            <w:pPr>
              <w:pStyle w:val="IMSClientGuidanceTableText"/>
            </w:pPr>
            <w:r w:rsidRPr="00505F1C">
              <w:t>Feature Survey</w:t>
            </w:r>
          </w:p>
        </w:tc>
        <w:tc>
          <w:tcPr>
            <w:tcW w:w="1987" w:type="dxa"/>
          </w:tcPr>
          <w:p w14:paraId="1B71FF21" w14:textId="7F386877" w:rsidR="00431E81" w:rsidRPr="00A631F6" w:rsidRDefault="00431E81" w:rsidP="00C20763">
            <w:pPr>
              <w:pStyle w:val="IMSDelivererGuidanceTableText"/>
            </w:pPr>
            <w:r w:rsidRPr="00505F1C">
              <w:t>XXX</w:t>
            </w:r>
          </w:p>
        </w:tc>
        <w:tc>
          <w:tcPr>
            <w:tcW w:w="1982" w:type="dxa"/>
          </w:tcPr>
          <w:p w14:paraId="7F55502E" w14:textId="320C9CAF" w:rsidR="00431E81" w:rsidRPr="00A631F6" w:rsidRDefault="00431E81" w:rsidP="00C20763">
            <w:pPr>
              <w:pStyle w:val="IMSDelivererGuidanceTableText"/>
            </w:pPr>
            <w:r w:rsidRPr="00505F1C">
              <w:t>XXX</w:t>
            </w:r>
          </w:p>
        </w:tc>
        <w:tc>
          <w:tcPr>
            <w:tcW w:w="2268" w:type="dxa"/>
          </w:tcPr>
          <w:p w14:paraId="0867E820" w14:textId="28E3BE5E" w:rsidR="00431E81" w:rsidRPr="00A631F6" w:rsidRDefault="00431E81" w:rsidP="00C20763">
            <w:pPr>
              <w:pStyle w:val="IMSDelivererGuidanceTableText"/>
            </w:pPr>
            <w:r w:rsidRPr="00505F1C">
              <w:t>XXX</w:t>
            </w:r>
          </w:p>
        </w:tc>
      </w:tr>
      <w:tr w:rsidR="00431E81" w:rsidRPr="006C10E3" w14:paraId="20873AD7" w14:textId="77777777" w:rsidTr="4C837D74">
        <w:trPr>
          <w:cantSplit/>
        </w:trPr>
        <w:tc>
          <w:tcPr>
            <w:tcW w:w="2263" w:type="dxa"/>
          </w:tcPr>
          <w:p w14:paraId="707969BF" w14:textId="440AD8FE" w:rsidR="00431E81" w:rsidRPr="00A631F6" w:rsidRDefault="00431E81" w:rsidP="00C20763">
            <w:pPr>
              <w:pStyle w:val="IMSClientGuidanceTableText"/>
            </w:pPr>
            <w:r w:rsidRPr="00505F1C">
              <w:t>Point Cloud</w:t>
            </w:r>
          </w:p>
        </w:tc>
        <w:tc>
          <w:tcPr>
            <w:tcW w:w="1987" w:type="dxa"/>
          </w:tcPr>
          <w:p w14:paraId="7CDAAABC" w14:textId="6F334EA1" w:rsidR="00431E81" w:rsidRPr="00A631F6" w:rsidRDefault="00431E81" w:rsidP="00C20763">
            <w:pPr>
              <w:pStyle w:val="IMSDelivererGuidanceTableText"/>
            </w:pPr>
            <w:r w:rsidRPr="00505F1C">
              <w:t>XXX</w:t>
            </w:r>
          </w:p>
        </w:tc>
        <w:tc>
          <w:tcPr>
            <w:tcW w:w="1982" w:type="dxa"/>
          </w:tcPr>
          <w:p w14:paraId="6BD4F34B" w14:textId="1E5C65D6" w:rsidR="00431E81" w:rsidRPr="00A631F6" w:rsidRDefault="00431E81" w:rsidP="00C20763">
            <w:pPr>
              <w:pStyle w:val="IMSDelivererGuidanceTableText"/>
            </w:pPr>
            <w:r w:rsidRPr="00505F1C">
              <w:t>XXX</w:t>
            </w:r>
          </w:p>
        </w:tc>
        <w:tc>
          <w:tcPr>
            <w:tcW w:w="2268" w:type="dxa"/>
          </w:tcPr>
          <w:p w14:paraId="3735A853" w14:textId="59BB7338" w:rsidR="00431E81" w:rsidRPr="006C10E3" w:rsidRDefault="00431E81" w:rsidP="00C20763">
            <w:pPr>
              <w:pStyle w:val="IMSDelivererGuidanceTableText"/>
            </w:pPr>
            <w:r w:rsidRPr="00505F1C">
              <w:t>XXX</w:t>
            </w:r>
          </w:p>
        </w:tc>
      </w:tr>
      <w:tr w:rsidR="4C837D74" w14:paraId="1175BE74" w14:textId="77777777" w:rsidTr="4C837D74">
        <w:trPr>
          <w:cantSplit/>
          <w:trHeight w:val="300"/>
        </w:trPr>
        <w:tc>
          <w:tcPr>
            <w:tcW w:w="2263" w:type="dxa"/>
          </w:tcPr>
          <w:p w14:paraId="2EC875FC" w14:textId="69505C78" w:rsidR="10B71C42" w:rsidRDefault="10B71C42" w:rsidP="0029656C">
            <w:pPr>
              <w:pStyle w:val="IMSClientGuidanceTableText"/>
            </w:pPr>
            <w:r>
              <w:t>Light Detecting and Ranging (LIDAR)</w:t>
            </w:r>
          </w:p>
        </w:tc>
        <w:tc>
          <w:tcPr>
            <w:tcW w:w="1987" w:type="dxa"/>
          </w:tcPr>
          <w:p w14:paraId="5F74DD82" w14:textId="09FB4F54" w:rsidR="10B71C42" w:rsidRDefault="10B71C42" w:rsidP="0029656C">
            <w:pPr>
              <w:pStyle w:val="IMSDelivererGuidanceTableText"/>
            </w:pPr>
            <w:r>
              <w:t>XXX</w:t>
            </w:r>
          </w:p>
        </w:tc>
        <w:tc>
          <w:tcPr>
            <w:tcW w:w="1982" w:type="dxa"/>
          </w:tcPr>
          <w:p w14:paraId="6D5B1E1A" w14:textId="21EDFE70" w:rsidR="10B71C42" w:rsidRDefault="10B71C42" w:rsidP="0029656C">
            <w:pPr>
              <w:pStyle w:val="IMSDelivererGuidanceTableText"/>
            </w:pPr>
            <w:r>
              <w:t>XXX</w:t>
            </w:r>
          </w:p>
        </w:tc>
        <w:tc>
          <w:tcPr>
            <w:tcW w:w="2268" w:type="dxa"/>
          </w:tcPr>
          <w:p w14:paraId="25E6DE1F" w14:textId="1E1A655D" w:rsidR="10B71C42" w:rsidRDefault="10B71C42" w:rsidP="0029656C">
            <w:pPr>
              <w:pStyle w:val="IMSDelivererGuidanceTableText"/>
            </w:pPr>
            <w:r>
              <w:t>XXX</w:t>
            </w:r>
          </w:p>
        </w:tc>
      </w:tr>
      <w:tr w:rsidR="4C837D74" w14:paraId="5219B4E4" w14:textId="77777777" w:rsidTr="4C837D74">
        <w:trPr>
          <w:cantSplit/>
          <w:trHeight w:val="300"/>
        </w:trPr>
        <w:tc>
          <w:tcPr>
            <w:tcW w:w="2263" w:type="dxa"/>
          </w:tcPr>
          <w:p w14:paraId="5EFAB5D0" w14:textId="60AC000E" w:rsidR="10B71C42" w:rsidRDefault="10B71C42" w:rsidP="0029656C">
            <w:pPr>
              <w:pStyle w:val="IMSClientGuidanceTableText"/>
            </w:pPr>
            <w:r>
              <w:t>Aerial / Drone Imagery</w:t>
            </w:r>
          </w:p>
        </w:tc>
        <w:tc>
          <w:tcPr>
            <w:tcW w:w="1987" w:type="dxa"/>
          </w:tcPr>
          <w:p w14:paraId="2E8ECD39" w14:textId="04AFBAA7" w:rsidR="10B71C42" w:rsidRDefault="10B71C42" w:rsidP="0029656C">
            <w:pPr>
              <w:pStyle w:val="IMSDelivererGuidanceTableText"/>
            </w:pPr>
            <w:r>
              <w:t>XXX</w:t>
            </w:r>
          </w:p>
        </w:tc>
        <w:tc>
          <w:tcPr>
            <w:tcW w:w="1982" w:type="dxa"/>
          </w:tcPr>
          <w:p w14:paraId="51EF4B0E" w14:textId="696B06D4" w:rsidR="10B71C42" w:rsidRDefault="10B71C42" w:rsidP="0029656C">
            <w:pPr>
              <w:pStyle w:val="IMSDelivererGuidanceTableText"/>
            </w:pPr>
            <w:r>
              <w:t>XXX</w:t>
            </w:r>
          </w:p>
        </w:tc>
        <w:tc>
          <w:tcPr>
            <w:tcW w:w="2268" w:type="dxa"/>
          </w:tcPr>
          <w:p w14:paraId="698B33EE" w14:textId="2BF2E81C" w:rsidR="10B71C42" w:rsidRDefault="10B71C42" w:rsidP="0029656C">
            <w:pPr>
              <w:pStyle w:val="IMSDelivererGuidanceTableText"/>
            </w:pPr>
            <w:r>
              <w:t>XXX (include frequency details)</w:t>
            </w:r>
          </w:p>
        </w:tc>
      </w:tr>
      <w:tr w:rsidR="00431E81" w:rsidRPr="00A631F6" w14:paraId="4C8A8003" w14:textId="77777777" w:rsidTr="4C837D74">
        <w:trPr>
          <w:cantSplit/>
        </w:trPr>
        <w:tc>
          <w:tcPr>
            <w:tcW w:w="2263" w:type="dxa"/>
          </w:tcPr>
          <w:p w14:paraId="5A6B9000" w14:textId="5CCF1297" w:rsidR="00431E81" w:rsidRPr="00A631F6" w:rsidRDefault="00431E81" w:rsidP="00C20763">
            <w:pPr>
              <w:pStyle w:val="IMSClientGuidanceTableText"/>
            </w:pPr>
            <w:r w:rsidRPr="00505F1C">
              <w:t>Global Navigation Satellite Systems (GNSS)</w:t>
            </w:r>
          </w:p>
        </w:tc>
        <w:tc>
          <w:tcPr>
            <w:tcW w:w="1987" w:type="dxa"/>
          </w:tcPr>
          <w:p w14:paraId="6B8045A3" w14:textId="0F090D8A" w:rsidR="00431E81" w:rsidRPr="00A631F6" w:rsidRDefault="00431E81" w:rsidP="00C20763">
            <w:pPr>
              <w:pStyle w:val="IMSDelivererGuidanceTableText"/>
            </w:pPr>
            <w:r w:rsidRPr="00505F1C">
              <w:t>XXX</w:t>
            </w:r>
          </w:p>
        </w:tc>
        <w:tc>
          <w:tcPr>
            <w:tcW w:w="1982" w:type="dxa"/>
          </w:tcPr>
          <w:p w14:paraId="32FC5ECC" w14:textId="69592313" w:rsidR="00431E81" w:rsidRPr="00A631F6" w:rsidRDefault="00431E81" w:rsidP="00C20763">
            <w:pPr>
              <w:pStyle w:val="IMSDelivererGuidanceTableText"/>
            </w:pPr>
            <w:r w:rsidRPr="00505F1C">
              <w:t>XXX</w:t>
            </w:r>
          </w:p>
        </w:tc>
        <w:tc>
          <w:tcPr>
            <w:tcW w:w="2268" w:type="dxa"/>
          </w:tcPr>
          <w:p w14:paraId="682E1FE5" w14:textId="1BA375BC" w:rsidR="00431E81" w:rsidRPr="00A631F6" w:rsidRDefault="00431E81" w:rsidP="00C20763">
            <w:pPr>
              <w:pStyle w:val="IMSDelivererGuidanceTableText"/>
            </w:pPr>
            <w:r w:rsidRPr="00505F1C">
              <w:t>XXX</w:t>
            </w:r>
          </w:p>
        </w:tc>
      </w:tr>
      <w:tr w:rsidR="00431E81" w:rsidRPr="00A631F6" w14:paraId="16346460" w14:textId="77777777" w:rsidTr="4C837D74">
        <w:trPr>
          <w:cantSplit/>
        </w:trPr>
        <w:tc>
          <w:tcPr>
            <w:tcW w:w="2263" w:type="dxa"/>
          </w:tcPr>
          <w:p w14:paraId="49727332" w14:textId="68E85B00" w:rsidR="00431E81" w:rsidRPr="00A631F6" w:rsidRDefault="00431E81" w:rsidP="00C20763">
            <w:pPr>
              <w:pStyle w:val="IMSClientGuidanceTableText"/>
            </w:pPr>
            <w:r w:rsidRPr="00505F1C">
              <w:t>Utility Mapping</w:t>
            </w:r>
          </w:p>
        </w:tc>
        <w:tc>
          <w:tcPr>
            <w:tcW w:w="1987" w:type="dxa"/>
          </w:tcPr>
          <w:p w14:paraId="46BA211A" w14:textId="34F80790" w:rsidR="00431E81" w:rsidRPr="00A631F6" w:rsidRDefault="00431E81" w:rsidP="00C20763">
            <w:pPr>
              <w:pStyle w:val="IMSDelivererGuidanceTableText"/>
            </w:pPr>
            <w:r w:rsidRPr="00505F1C">
              <w:t>XXX</w:t>
            </w:r>
          </w:p>
        </w:tc>
        <w:tc>
          <w:tcPr>
            <w:tcW w:w="1982" w:type="dxa"/>
          </w:tcPr>
          <w:p w14:paraId="6D94B769" w14:textId="2A46DCC1" w:rsidR="00431E81" w:rsidRPr="00A631F6" w:rsidRDefault="00431E81" w:rsidP="00C20763">
            <w:pPr>
              <w:pStyle w:val="IMSDelivererGuidanceTableText"/>
            </w:pPr>
            <w:r w:rsidRPr="00505F1C">
              <w:t>XXX</w:t>
            </w:r>
          </w:p>
        </w:tc>
        <w:tc>
          <w:tcPr>
            <w:tcW w:w="2268" w:type="dxa"/>
          </w:tcPr>
          <w:p w14:paraId="7D4D3698" w14:textId="7B8FAFDA" w:rsidR="00431E81" w:rsidRPr="00A631F6" w:rsidRDefault="00431E81" w:rsidP="00C20763">
            <w:pPr>
              <w:pStyle w:val="IMSDelivererGuidanceTableText"/>
            </w:pPr>
            <w:r w:rsidRPr="00505F1C">
              <w:t>XXX</w:t>
            </w:r>
          </w:p>
        </w:tc>
      </w:tr>
    </w:tbl>
    <w:p w14:paraId="66F16DE0" w14:textId="167AF9BE" w:rsidR="00431E81" w:rsidRPr="00C53E13" w:rsidRDefault="00431E81">
      <w:pPr>
        <w:pStyle w:val="Heading3"/>
      </w:pPr>
      <w:bookmarkStart w:id="97" w:name="_Toc148602039"/>
      <w:r>
        <w:t>Existing site and legacy data integration</w:t>
      </w:r>
      <w:bookmarkEnd w:id="97"/>
    </w:p>
    <w:p w14:paraId="57111B5E" w14:textId="7AAD8752" w:rsidR="00431E81" w:rsidRDefault="00431E81" w:rsidP="00C20763">
      <w:pPr>
        <w:pStyle w:val="IMSDelivererGuidanceText"/>
      </w:pPr>
      <w:r>
        <w:t xml:space="preserve">Enter here details of how the project is to use existing site survey information and legacy survey data to inform future works. The approach should also reference other relevant sections of the DEXP. Any procedures for updating existing relevant </w:t>
      </w:r>
      <w:r>
        <w:lastRenderedPageBreak/>
        <w:t xml:space="preserve">information to comply with the requirements of the </w:t>
      </w:r>
      <w:r w:rsidR="007B4C81">
        <w:t xml:space="preserve">contract </w:t>
      </w:r>
      <w:r>
        <w:t xml:space="preserve">and/or </w:t>
      </w:r>
      <w:r w:rsidR="007B4C81">
        <w:t>DE</w:t>
      </w:r>
      <w:r>
        <w:t xml:space="preserve"> Standard (DMS-ST-202/DMS-ST-207) must be specified.</w:t>
      </w:r>
    </w:p>
    <w:p w14:paraId="4653BBB1" w14:textId="78DB48E2" w:rsidR="00431E81" w:rsidRPr="00942AC2" w:rsidRDefault="00431E81" w:rsidP="00840F2C">
      <w:pPr>
        <w:pStyle w:val="Heading3"/>
      </w:pPr>
      <w:bookmarkStart w:id="98" w:name="_Toc148602040"/>
      <w:r>
        <w:t>As-built survey strategy</w:t>
      </w:r>
      <w:bookmarkEnd w:id="98"/>
    </w:p>
    <w:p w14:paraId="5122B59E" w14:textId="78DB48E2" w:rsidR="004F6B06" w:rsidRDefault="00431E81" w:rsidP="004F6B06">
      <w:pPr>
        <w:pStyle w:val="IMSDelivererGuidanceText"/>
      </w:pPr>
      <w:r>
        <w:t xml:space="preserve">Provide here the strategy for the collection, management, validation and delivery. Include the progressive capture of as-built information throughout the construction stage, to avoid loss of capture opportunity as aspects of the construction become hidden. Detail the systems and processes put in place to ensure the accuracy and completeness of the final as-built model. </w:t>
      </w:r>
    </w:p>
    <w:p w14:paraId="0636D4C4" w14:textId="78DB48E2" w:rsidR="004F6B06" w:rsidRPr="00B962BF" w:rsidRDefault="004F6B06" w:rsidP="004F6B06">
      <w:pPr>
        <w:pStyle w:val="Heading3"/>
      </w:pPr>
      <w:bookmarkStart w:id="99" w:name="_Toc148602041"/>
      <w:r>
        <w:t>Deliverables metadata</w:t>
      </w:r>
      <w:bookmarkEnd w:id="99"/>
    </w:p>
    <w:p w14:paraId="22D86EB3" w14:textId="63847160" w:rsidR="004F6B06" w:rsidRDefault="008F08BC" w:rsidP="004F6B06">
      <w:pPr>
        <w:pStyle w:val="IMSDelivererGuidanceText"/>
      </w:pPr>
      <w:r>
        <w:t xml:space="preserve">Outline the process and technology that will be utilised </w:t>
      </w:r>
      <w:r w:rsidR="0037560F">
        <w:t xml:space="preserve">to populate the metadata in accordance with the schemas provided in </w:t>
      </w:r>
      <w:r w:rsidR="003843EE">
        <w:rPr>
          <w:color w:val="2B579A"/>
          <w:shd w:val="clear" w:color="auto" w:fill="E6E6E6"/>
        </w:rPr>
        <w:fldChar w:fldCharType="begin"/>
      </w:r>
      <w:r w:rsidR="003843EE">
        <w:instrText xml:space="preserve"> REF _Ref120003090 \n \h </w:instrText>
      </w:r>
      <w:r w:rsidR="003843EE">
        <w:rPr>
          <w:color w:val="2B579A"/>
          <w:shd w:val="clear" w:color="auto" w:fill="E6E6E6"/>
        </w:rPr>
      </w:r>
      <w:r w:rsidR="003843EE">
        <w:rPr>
          <w:color w:val="2B579A"/>
          <w:shd w:val="clear" w:color="auto" w:fill="E6E6E6"/>
        </w:rPr>
        <w:fldChar w:fldCharType="separate"/>
      </w:r>
      <w:r w:rsidR="00D72726">
        <w:t>Appendix F</w:t>
      </w:r>
      <w:r w:rsidR="003843EE">
        <w:rPr>
          <w:color w:val="2B579A"/>
          <w:shd w:val="clear" w:color="auto" w:fill="E6E6E6"/>
        </w:rPr>
        <w:fldChar w:fldCharType="end"/>
      </w:r>
      <w:r w:rsidR="0037560F">
        <w:t xml:space="preserve"> </w:t>
      </w:r>
      <w:r w:rsidR="003843EE">
        <w:t xml:space="preserve">and </w:t>
      </w:r>
      <w:r w:rsidR="003843EE">
        <w:rPr>
          <w:color w:val="2B579A"/>
          <w:shd w:val="clear" w:color="auto" w:fill="E6E6E6"/>
        </w:rPr>
        <w:fldChar w:fldCharType="begin"/>
      </w:r>
      <w:r w:rsidR="003843EE">
        <w:instrText xml:space="preserve"> REF _Ref122518465 \n \h </w:instrText>
      </w:r>
      <w:r w:rsidR="003843EE">
        <w:rPr>
          <w:color w:val="2B579A"/>
          <w:shd w:val="clear" w:color="auto" w:fill="E6E6E6"/>
        </w:rPr>
      </w:r>
      <w:r w:rsidR="003843EE">
        <w:rPr>
          <w:color w:val="2B579A"/>
          <w:shd w:val="clear" w:color="auto" w:fill="E6E6E6"/>
        </w:rPr>
        <w:fldChar w:fldCharType="separate"/>
      </w:r>
      <w:r w:rsidR="00D72726">
        <w:t>Appendix L</w:t>
      </w:r>
      <w:r w:rsidR="003843EE">
        <w:rPr>
          <w:color w:val="2B579A"/>
          <w:shd w:val="clear" w:color="auto" w:fill="E6E6E6"/>
        </w:rPr>
        <w:fldChar w:fldCharType="end"/>
      </w:r>
      <w:r w:rsidR="003843EE">
        <w:t>.</w:t>
      </w:r>
    </w:p>
    <w:p w14:paraId="302D6D1C" w14:textId="78DB48E2" w:rsidR="004F6B06" w:rsidRPr="007C1B2D" w:rsidRDefault="004F6B06" w:rsidP="004F6B06">
      <w:pPr>
        <w:pStyle w:val="Heading3"/>
      </w:pPr>
      <w:bookmarkStart w:id="100" w:name="_Toc148602042"/>
      <w:r>
        <w:t>Metadata validation</w:t>
      </w:r>
      <w:bookmarkEnd w:id="100"/>
    </w:p>
    <w:p w14:paraId="54F9FE9B" w14:textId="78DB48E2" w:rsidR="004F6B06" w:rsidRDefault="00B12735" w:rsidP="004F6B06">
      <w:pPr>
        <w:pStyle w:val="IMSDelivererGuidanceText"/>
      </w:pPr>
      <w:r>
        <w:t xml:space="preserve">Outline the process </w:t>
      </w:r>
      <w:r w:rsidR="00377C59">
        <w:t>and technology that the</w:t>
      </w:r>
      <w:r w:rsidR="009A5F15">
        <w:t xml:space="preserve"> </w:t>
      </w:r>
      <w:r w:rsidR="00953076">
        <w:t xml:space="preserve">project </w:t>
      </w:r>
      <w:r w:rsidR="00151D2A">
        <w:t xml:space="preserve">will be implementing to ensure metadata is validated. </w:t>
      </w:r>
    </w:p>
    <w:p w14:paraId="5D3F1754" w14:textId="57B87932" w:rsidR="00431E81" w:rsidRPr="00EA30C3" w:rsidRDefault="00431E81" w:rsidP="00840F2C">
      <w:pPr>
        <w:pStyle w:val="Heading2"/>
      </w:pPr>
      <w:bookmarkStart w:id="101" w:name="_Ref120010420"/>
      <w:bookmarkStart w:id="102" w:name="_Ref120010857"/>
      <w:bookmarkStart w:id="103" w:name="_Toc148602043"/>
      <w:r w:rsidRPr="00EA30C3">
        <w:t xml:space="preserve">Systems engineering </w:t>
      </w:r>
      <w:proofErr w:type="gramStart"/>
      <w:r w:rsidRPr="00EA30C3">
        <w:t>deliverables</w:t>
      </w:r>
      <w:bookmarkEnd w:id="101"/>
      <w:bookmarkEnd w:id="102"/>
      <w:bookmarkEnd w:id="103"/>
      <w:proofErr w:type="gramEnd"/>
    </w:p>
    <w:p w14:paraId="367F543D" w14:textId="77777777" w:rsidR="00BE332C" w:rsidRDefault="00840F2C" w:rsidP="00840F2C">
      <w:pPr>
        <w:pStyle w:val="IMSBodyTextSmall"/>
      </w:pPr>
      <w:r w:rsidRPr="00840F2C">
        <w:rPr>
          <w:b/>
          <w:bCs/>
        </w:rPr>
        <w:t>DE references</w:t>
      </w:r>
      <w:r>
        <w:t>:</w:t>
      </w:r>
    </w:p>
    <w:p w14:paraId="586ED59E" w14:textId="2C043478" w:rsidR="00431E81" w:rsidRPr="00EF1180" w:rsidRDefault="00431E81" w:rsidP="00BE1465">
      <w:pPr>
        <w:pStyle w:val="IMSListBullet"/>
        <w:rPr>
          <w:szCs w:val="18"/>
        </w:rPr>
      </w:pPr>
      <w:r w:rsidRPr="00BE1465">
        <w:rPr>
          <w:sz w:val="18"/>
          <w:szCs w:val="18"/>
        </w:rPr>
        <w:t xml:space="preserve">DMS-ST-207 </w:t>
      </w:r>
      <w:r w:rsidR="00840F2C" w:rsidRPr="00BE1465">
        <w:rPr>
          <w:sz w:val="18"/>
          <w:szCs w:val="18"/>
        </w:rPr>
        <w:t xml:space="preserve">– </w:t>
      </w:r>
      <w:r w:rsidRPr="00BE1465">
        <w:rPr>
          <w:i/>
          <w:iCs/>
          <w:sz w:val="18"/>
          <w:szCs w:val="18"/>
        </w:rPr>
        <w:t>Digital Engineering Standard, Part 2</w:t>
      </w:r>
      <w:r w:rsidR="00840F2C" w:rsidRPr="00BE1465">
        <w:rPr>
          <w:i/>
          <w:iCs/>
          <w:sz w:val="18"/>
          <w:szCs w:val="18"/>
        </w:rPr>
        <w:t>:</w:t>
      </w:r>
      <w:r w:rsidRPr="00BE1465">
        <w:rPr>
          <w:i/>
          <w:iCs/>
          <w:sz w:val="18"/>
          <w:szCs w:val="18"/>
        </w:rPr>
        <w:t xml:space="preserve"> Requirements</w:t>
      </w:r>
      <w:r w:rsidRPr="00BE1465">
        <w:rPr>
          <w:sz w:val="18"/>
          <w:szCs w:val="18"/>
        </w:rPr>
        <w:t xml:space="preserve">, </w:t>
      </w:r>
      <w:r w:rsidR="00BE13DB" w:rsidRPr="00BE1465">
        <w:rPr>
          <w:sz w:val="18"/>
          <w:szCs w:val="18"/>
        </w:rPr>
        <w:t xml:space="preserve">Version 4.1, </w:t>
      </w:r>
      <w:r w:rsidRPr="00BE1465">
        <w:rPr>
          <w:sz w:val="18"/>
          <w:szCs w:val="18"/>
        </w:rPr>
        <w:t>Section 6.</w:t>
      </w:r>
      <w:r w:rsidR="00172427">
        <w:rPr>
          <w:sz w:val="18"/>
          <w:szCs w:val="18"/>
        </w:rPr>
        <w:t>2</w:t>
      </w:r>
      <w:r w:rsidR="00840F2C" w:rsidRPr="00BE1465">
        <w:rPr>
          <w:sz w:val="18"/>
          <w:szCs w:val="18"/>
        </w:rPr>
        <w:t>.</w:t>
      </w:r>
    </w:p>
    <w:p w14:paraId="328BF209" w14:textId="3D444FE6" w:rsidR="00C20763" w:rsidRPr="00C20763" w:rsidRDefault="00C20763" w:rsidP="00C20763">
      <w:pPr>
        <w:pStyle w:val="IMSClientGuidanceText"/>
      </w:pPr>
      <w:r w:rsidRPr="00C20763">
        <w:t>The TfNSW project team should, where possible, provide any existing project BRS, SRS and/or DOORS data to the contractor for re-use/development.</w:t>
      </w:r>
    </w:p>
    <w:p w14:paraId="2F060204" w14:textId="78DB48E2" w:rsidR="00431E81" w:rsidRDefault="00431E81" w:rsidP="00C20763">
      <w:pPr>
        <w:pStyle w:val="IMSDelivererGuidanceText"/>
      </w:pPr>
      <w:r>
        <w:t xml:space="preserve">Enter details here about the procedure and system that are to be utilised to demonstrate traceability of the Business Requirements Specification (BRS) and/or System Requirements Specification (SRS), in compliance with the data specification included in </w:t>
      </w:r>
      <w:r w:rsidR="00E502AD">
        <w:t xml:space="preserve">DMS-FT-563 – </w:t>
      </w:r>
      <w:r w:rsidRPr="00BE1465">
        <w:rPr>
          <w:i/>
          <w:iCs/>
        </w:rPr>
        <w:t>Requirements Schema and Specification</w:t>
      </w:r>
      <w:r>
        <w:t>.</w:t>
      </w:r>
    </w:p>
    <w:p w14:paraId="07989C02" w14:textId="78DB48E2" w:rsidR="006E62FA" w:rsidRPr="00EA30C3" w:rsidRDefault="006E62FA" w:rsidP="006E62FA">
      <w:pPr>
        <w:pStyle w:val="Heading3"/>
      </w:pPr>
      <w:bookmarkStart w:id="104" w:name="_Toc148602044"/>
      <w:r w:rsidRPr="00EA30C3">
        <w:t>Deliverables metadata</w:t>
      </w:r>
      <w:bookmarkEnd w:id="104"/>
    </w:p>
    <w:p w14:paraId="04A59FEB" w14:textId="3B2ED2B8" w:rsidR="006E62FA" w:rsidRDefault="006E62FA" w:rsidP="006E62FA">
      <w:pPr>
        <w:pStyle w:val="IMSDelivererGuidanceText"/>
      </w:pPr>
      <w:r>
        <w:t xml:space="preserve">Outline the process and technology that will be utilised to populate the metadata in accordance with the schemas provided in </w:t>
      </w:r>
      <w:r w:rsidR="00446574">
        <w:rPr>
          <w:color w:val="2B579A"/>
          <w:shd w:val="clear" w:color="auto" w:fill="E6E6E6"/>
        </w:rPr>
        <w:fldChar w:fldCharType="begin"/>
      </w:r>
      <w:r w:rsidR="00446574">
        <w:instrText xml:space="preserve"> REF _Ref118822587 \n \h </w:instrText>
      </w:r>
      <w:r w:rsidR="00446574">
        <w:rPr>
          <w:color w:val="2B579A"/>
          <w:shd w:val="clear" w:color="auto" w:fill="E6E6E6"/>
        </w:rPr>
      </w:r>
      <w:r w:rsidR="00446574">
        <w:rPr>
          <w:color w:val="2B579A"/>
          <w:shd w:val="clear" w:color="auto" w:fill="E6E6E6"/>
        </w:rPr>
        <w:fldChar w:fldCharType="separate"/>
      </w:r>
      <w:r w:rsidR="00D72726">
        <w:t>Appendix E</w:t>
      </w:r>
      <w:r w:rsidR="00446574">
        <w:rPr>
          <w:color w:val="2B579A"/>
          <w:shd w:val="clear" w:color="auto" w:fill="E6E6E6"/>
        </w:rPr>
        <w:fldChar w:fldCharType="end"/>
      </w:r>
      <w:r w:rsidR="00446574">
        <w:t>.</w:t>
      </w:r>
    </w:p>
    <w:p w14:paraId="60F4ADC5" w14:textId="78DB48E2" w:rsidR="006E62FA" w:rsidRPr="007E690B" w:rsidRDefault="006E62FA" w:rsidP="006E62FA">
      <w:pPr>
        <w:pStyle w:val="Heading3"/>
      </w:pPr>
      <w:bookmarkStart w:id="105" w:name="_Toc148602045"/>
      <w:r w:rsidRPr="007E690B">
        <w:t>Metadata validation</w:t>
      </w:r>
      <w:bookmarkEnd w:id="105"/>
    </w:p>
    <w:p w14:paraId="0C808CCD" w14:textId="78DB48E2" w:rsidR="006E62FA" w:rsidRDefault="006E62FA" w:rsidP="006E62FA">
      <w:pPr>
        <w:pStyle w:val="IMSDelivererGuidanceText"/>
      </w:pPr>
      <w:r>
        <w:t xml:space="preserve">Outline the process and technology that the project will be implementing to ensure metadata is validated. </w:t>
      </w:r>
    </w:p>
    <w:p w14:paraId="14881159" w14:textId="175EA967" w:rsidR="00431E81" w:rsidRDefault="00431E81" w:rsidP="00840F2C">
      <w:pPr>
        <w:pStyle w:val="Heading2"/>
      </w:pPr>
      <w:bookmarkStart w:id="106" w:name="_Toc148602046"/>
      <w:r>
        <w:lastRenderedPageBreak/>
        <w:t>ECM deliverables</w:t>
      </w:r>
      <w:bookmarkEnd w:id="106"/>
    </w:p>
    <w:p w14:paraId="430E3828" w14:textId="0B9748BC" w:rsidR="00431E81" w:rsidRDefault="00431E81" w:rsidP="00840F2C">
      <w:pPr>
        <w:pStyle w:val="Heading3"/>
      </w:pPr>
      <w:bookmarkStart w:id="107" w:name="_Ref120011185"/>
      <w:bookmarkStart w:id="108" w:name="_Ref120011189"/>
      <w:bookmarkStart w:id="109" w:name="_Toc148602047"/>
      <w:r>
        <w:t xml:space="preserve">ECM </w:t>
      </w:r>
      <w:r w:rsidR="00840F2C">
        <w:t>f</w:t>
      </w:r>
      <w:r>
        <w:t xml:space="preserve">ile </w:t>
      </w:r>
      <w:r w:rsidR="00840F2C">
        <w:t>m</w:t>
      </w:r>
      <w:r>
        <w:t>etadata requirements</w:t>
      </w:r>
      <w:bookmarkEnd w:id="107"/>
      <w:bookmarkEnd w:id="108"/>
      <w:bookmarkEnd w:id="109"/>
    </w:p>
    <w:p w14:paraId="23109237" w14:textId="77777777" w:rsidR="00BE332C" w:rsidRDefault="00840F2C" w:rsidP="00840F2C">
      <w:pPr>
        <w:pStyle w:val="IMSBodyTextSmall"/>
      </w:pPr>
      <w:r w:rsidRPr="00840F2C">
        <w:rPr>
          <w:b/>
          <w:bCs/>
        </w:rPr>
        <w:t>DE references</w:t>
      </w:r>
      <w:r>
        <w:t>:</w:t>
      </w:r>
    </w:p>
    <w:p w14:paraId="138D328C" w14:textId="7BE473CA" w:rsidR="00431E81" w:rsidRPr="00EF1180" w:rsidRDefault="00431E81" w:rsidP="00BE1465">
      <w:pPr>
        <w:pStyle w:val="IMSListBullet"/>
        <w:rPr>
          <w:szCs w:val="18"/>
        </w:rPr>
      </w:pPr>
      <w:r w:rsidRPr="00BE1465">
        <w:rPr>
          <w:sz w:val="18"/>
          <w:szCs w:val="18"/>
        </w:rPr>
        <w:t xml:space="preserve">DMS-ST-207 </w:t>
      </w:r>
      <w:r w:rsidR="00840F2C" w:rsidRPr="00BE1465">
        <w:rPr>
          <w:sz w:val="18"/>
          <w:szCs w:val="18"/>
        </w:rPr>
        <w:t xml:space="preserve">– </w:t>
      </w:r>
      <w:r w:rsidRPr="00BE1465">
        <w:rPr>
          <w:i/>
          <w:iCs/>
          <w:sz w:val="18"/>
          <w:szCs w:val="18"/>
        </w:rPr>
        <w:t>Digital Engineering Standard, Part 2</w:t>
      </w:r>
      <w:r w:rsidR="00840F2C" w:rsidRPr="00BE1465">
        <w:rPr>
          <w:i/>
          <w:iCs/>
          <w:sz w:val="18"/>
          <w:szCs w:val="18"/>
        </w:rPr>
        <w:t xml:space="preserve">: </w:t>
      </w:r>
      <w:r w:rsidRPr="00BE1465">
        <w:rPr>
          <w:i/>
          <w:iCs/>
          <w:sz w:val="18"/>
          <w:szCs w:val="18"/>
        </w:rPr>
        <w:t>Requirements</w:t>
      </w:r>
      <w:r w:rsidRPr="00BE1465">
        <w:rPr>
          <w:sz w:val="18"/>
          <w:szCs w:val="18"/>
        </w:rPr>
        <w:t xml:space="preserve">, </w:t>
      </w:r>
      <w:r w:rsidR="00BE13DB" w:rsidRPr="00BE1465">
        <w:rPr>
          <w:sz w:val="18"/>
          <w:szCs w:val="18"/>
        </w:rPr>
        <w:t xml:space="preserve">Version 4.1, </w:t>
      </w:r>
      <w:r w:rsidRPr="00BE1465">
        <w:rPr>
          <w:sz w:val="18"/>
          <w:szCs w:val="18"/>
        </w:rPr>
        <w:t>Section 3.</w:t>
      </w:r>
      <w:r w:rsidR="00697150">
        <w:rPr>
          <w:sz w:val="18"/>
          <w:szCs w:val="18"/>
        </w:rPr>
        <w:t>4</w:t>
      </w:r>
      <w:r w:rsidR="00BE332C" w:rsidRPr="00BE1465">
        <w:rPr>
          <w:sz w:val="18"/>
          <w:szCs w:val="18"/>
        </w:rPr>
        <w:t>.</w:t>
      </w:r>
    </w:p>
    <w:p w14:paraId="2AD8DA6F" w14:textId="052C7216" w:rsidR="00431E81" w:rsidRDefault="00431E81" w:rsidP="000B3CCB">
      <w:pPr>
        <w:pStyle w:val="Heading4"/>
      </w:pPr>
      <w:r>
        <w:t>Deliverables metadata</w:t>
      </w:r>
    </w:p>
    <w:p w14:paraId="5C40A94B" w14:textId="77777777" w:rsidR="00431E81" w:rsidRDefault="00431E81" w:rsidP="00C20763">
      <w:pPr>
        <w:pStyle w:val="IMSDelivererGuidanceText"/>
      </w:pPr>
      <w:r>
        <w:t>Contractor to describe how ECM will be configured to meet:</w:t>
      </w:r>
    </w:p>
    <w:p w14:paraId="37AB7B56" w14:textId="61697365" w:rsidR="00431E81" w:rsidRDefault="00431E81" w:rsidP="00BE1465">
      <w:pPr>
        <w:pStyle w:val="IMSDelivererGuidanceListBullet"/>
      </w:pPr>
      <w:r>
        <w:t>ECM Schema requirements</w:t>
      </w:r>
    </w:p>
    <w:p w14:paraId="48A76AF5" w14:textId="1E3BD83E" w:rsidR="00431E81" w:rsidRDefault="00E502AD" w:rsidP="00BE1465">
      <w:pPr>
        <w:pStyle w:val="IMSDelivererGuidanceListBullet"/>
      </w:pPr>
      <w:r>
        <w:t xml:space="preserve">document </w:t>
      </w:r>
      <w:r w:rsidR="00431E81">
        <w:t>numbering</w:t>
      </w:r>
    </w:p>
    <w:p w14:paraId="59BF153D" w14:textId="7A82E7C3" w:rsidR="00431E81" w:rsidRDefault="00E502AD" w:rsidP="00BE1465">
      <w:pPr>
        <w:pStyle w:val="IMSDelivererGuidanceListBullet"/>
      </w:pPr>
      <w:r>
        <w:t xml:space="preserve">revision </w:t>
      </w:r>
      <w:r w:rsidR="00431E81">
        <w:t>and versioning control</w:t>
      </w:r>
    </w:p>
    <w:p w14:paraId="129EB601" w14:textId="685677F8" w:rsidR="00431E81" w:rsidRDefault="00E502AD" w:rsidP="00BE1465">
      <w:pPr>
        <w:pStyle w:val="IMSDelivererGuidanceListBullet"/>
      </w:pPr>
      <w:r>
        <w:t xml:space="preserve">state </w:t>
      </w:r>
      <w:r w:rsidR="00431E81">
        <w:t>and suitability control</w:t>
      </w:r>
    </w:p>
    <w:p w14:paraId="6DB90CF7" w14:textId="2F9FA9C4" w:rsidR="00431E81" w:rsidRDefault="00E502AD" w:rsidP="00BE1465">
      <w:pPr>
        <w:pStyle w:val="IMSDelivererGuidanceListBullet"/>
      </w:pPr>
      <w:r>
        <w:t xml:space="preserve">metadata </w:t>
      </w:r>
      <w:r w:rsidR="00431E81">
        <w:t xml:space="preserve">fields and values are defined in </w:t>
      </w:r>
      <w:r>
        <w:rPr>
          <w:color w:val="2B579A"/>
          <w:shd w:val="clear" w:color="auto" w:fill="E6E6E6"/>
        </w:rPr>
        <w:fldChar w:fldCharType="begin"/>
      </w:r>
      <w:r>
        <w:instrText xml:space="preserve"> REF _Ref120000667 \n \h  \* MERGEFORMAT </w:instrText>
      </w:r>
      <w:r>
        <w:rPr>
          <w:color w:val="2B579A"/>
          <w:shd w:val="clear" w:color="auto" w:fill="E6E6E6"/>
        </w:rPr>
      </w:r>
      <w:r>
        <w:rPr>
          <w:color w:val="2B579A"/>
          <w:shd w:val="clear" w:color="auto" w:fill="E6E6E6"/>
        </w:rPr>
        <w:fldChar w:fldCharType="separate"/>
      </w:r>
      <w:r w:rsidR="00D72726">
        <w:t>Appendix D</w:t>
      </w:r>
      <w:r>
        <w:rPr>
          <w:color w:val="2B579A"/>
          <w:shd w:val="clear" w:color="auto" w:fill="E6E6E6"/>
        </w:rPr>
        <w:fldChar w:fldCharType="end"/>
      </w:r>
      <w:r w:rsidR="00431E81">
        <w:t>.</w:t>
      </w:r>
    </w:p>
    <w:p w14:paraId="6F33604E" w14:textId="070AC66A" w:rsidR="00431E81" w:rsidRDefault="00431E81" w:rsidP="000B3CCB">
      <w:pPr>
        <w:pStyle w:val="Heading4"/>
      </w:pPr>
      <w:r>
        <w:t xml:space="preserve">ECM </w:t>
      </w:r>
      <w:r w:rsidR="00C20763">
        <w:t>d</w:t>
      </w:r>
      <w:r>
        <w:t>eliverables validation</w:t>
      </w:r>
    </w:p>
    <w:p w14:paraId="210284DA" w14:textId="686B2F59" w:rsidR="00431E81" w:rsidRDefault="00431E81" w:rsidP="00C20763">
      <w:pPr>
        <w:pStyle w:val="IMSDelivererGuidanceText"/>
      </w:pPr>
      <w:r>
        <w:t xml:space="preserve">Contractor to describe validation process of metadata on assets transferred to TfNSW ECM. </w:t>
      </w:r>
    </w:p>
    <w:p w14:paraId="7B9E4426" w14:textId="6658C100" w:rsidR="00431E81" w:rsidRDefault="00431E81" w:rsidP="000B3CCB">
      <w:pPr>
        <w:pStyle w:val="Heading2"/>
      </w:pPr>
      <w:bookmarkStart w:id="110" w:name="_Ref120010613"/>
      <w:bookmarkStart w:id="111" w:name="_Ref120010631"/>
      <w:bookmarkStart w:id="112" w:name="_Toc148602048"/>
      <w:r>
        <w:t>CAD deliverables</w:t>
      </w:r>
      <w:bookmarkEnd w:id="110"/>
      <w:bookmarkEnd w:id="111"/>
      <w:bookmarkEnd w:id="112"/>
    </w:p>
    <w:p w14:paraId="38A22054" w14:textId="77777777" w:rsidR="00BE332C" w:rsidRDefault="00FF14F3">
      <w:pPr>
        <w:pStyle w:val="IMSBodyTextSmall"/>
      </w:pPr>
      <w:r w:rsidRPr="00BE1465">
        <w:rPr>
          <w:b/>
          <w:bCs/>
        </w:rPr>
        <w:t>DE references</w:t>
      </w:r>
      <w:r>
        <w:t>:</w:t>
      </w:r>
    </w:p>
    <w:p w14:paraId="01A968B5" w14:textId="3AE7C3E2" w:rsidR="00431E81" w:rsidRPr="00BE1465" w:rsidRDefault="00431E81" w:rsidP="00BE1465">
      <w:pPr>
        <w:pStyle w:val="IMSListBullet"/>
        <w:rPr>
          <w:sz w:val="18"/>
          <w:szCs w:val="18"/>
        </w:rPr>
      </w:pPr>
      <w:r w:rsidRPr="00BE1465">
        <w:rPr>
          <w:sz w:val="18"/>
          <w:szCs w:val="18"/>
        </w:rPr>
        <w:t xml:space="preserve">DMS-ST-207 </w:t>
      </w:r>
      <w:r w:rsidR="00E502AD" w:rsidRPr="00BE1465">
        <w:rPr>
          <w:sz w:val="18"/>
          <w:szCs w:val="18"/>
        </w:rPr>
        <w:t xml:space="preserve">– </w:t>
      </w:r>
      <w:r w:rsidRPr="00BE1465">
        <w:rPr>
          <w:i/>
          <w:iCs/>
          <w:sz w:val="18"/>
          <w:szCs w:val="18"/>
        </w:rPr>
        <w:t>Digital Engineering Standard, Part 2</w:t>
      </w:r>
      <w:r w:rsidR="00FF14F3" w:rsidRPr="00BE1465">
        <w:rPr>
          <w:i/>
          <w:iCs/>
          <w:sz w:val="18"/>
          <w:szCs w:val="18"/>
        </w:rPr>
        <w:t>:</w:t>
      </w:r>
      <w:r w:rsidRPr="00BE1465">
        <w:rPr>
          <w:i/>
          <w:iCs/>
          <w:sz w:val="18"/>
          <w:szCs w:val="18"/>
        </w:rPr>
        <w:t xml:space="preserve"> Requirements</w:t>
      </w:r>
      <w:r w:rsidRPr="00BE1465">
        <w:rPr>
          <w:sz w:val="18"/>
          <w:szCs w:val="18"/>
        </w:rPr>
        <w:t xml:space="preserve">, </w:t>
      </w:r>
      <w:r w:rsidR="00BE13DB" w:rsidRPr="00BE1465">
        <w:rPr>
          <w:sz w:val="18"/>
          <w:szCs w:val="18"/>
        </w:rPr>
        <w:t xml:space="preserve">Version 4.1, </w:t>
      </w:r>
      <w:r w:rsidRPr="00BE1465">
        <w:rPr>
          <w:sz w:val="18"/>
          <w:szCs w:val="18"/>
        </w:rPr>
        <w:t>Section 6.</w:t>
      </w:r>
      <w:r w:rsidR="00391AA1">
        <w:rPr>
          <w:sz w:val="18"/>
          <w:szCs w:val="18"/>
        </w:rPr>
        <w:t>4</w:t>
      </w:r>
      <w:r w:rsidR="00BE13DB" w:rsidRPr="00BE1465">
        <w:rPr>
          <w:sz w:val="18"/>
          <w:szCs w:val="18"/>
        </w:rPr>
        <w:t>.</w:t>
      </w:r>
    </w:p>
    <w:p w14:paraId="5B22A7D1" w14:textId="192143F0" w:rsidR="00431E81" w:rsidRDefault="00431E81" w:rsidP="000B3CCB">
      <w:pPr>
        <w:pStyle w:val="Heading3"/>
      </w:pPr>
      <w:bookmarkStart w:id="113" w:name="_Toc148602049"/>
      <w:r>
        <w:t>Existing CAD review</w:t>
      </w:r>
      <w:bookmarkEnd w:id="113"/>
    </w:p>
    <w:p w14:paraId="5B8CE261" w14:textId="77777777" w:rsidR="00431E81" w:rsidRDefault="00431E81" w:rsidP="00C20763">
      <w:pPr>
        <w:pStyle w:val="IMSDelivererGuidanceText"/>
      </w:pPr>
      <w:r>
        <w:t>Enter here the process for validating or checking any CAD information which is inherited or provided to the contractor from TfNSW or another agency.</w:t>
      </w:r>
    </w:p>
    <w:p w14:paraId="46D5864B" w14:textId="6269E816" w:rsidR="00431E81" w:rsidRDefault="00431E81" w:rsidP="000B3CCB">
      <w:pPr>
        <w:pStyle w:val="Heading3"/>
      </w:pPr>
      <w:bookmarkStart w:id="114" w:name="_Toc148602050"/>
      <w:r>
        <w:t xml:space="preserve">Rail submission requirements </w:t>
      </w:r>
      <w:r w:rsidRPr="00511481">
        <w:t>[remove for road projects]</w:t>
      </w:r>
      <w:bookmarkEnd w:id="114"/>
    </w:p>
    <w:p w14:paraId="088DCA09" w14:textId="780E4B46" w:rsidR="00431E81" w:rsidRDefault="00431E81" w:rsidP="00C20763">
      <w:pPr>
        <w:pStyle w:val="IMSDelivererGuidanceText"/>
      </w:pPr>
      <w:r w:rsidRPr="00C20763">
        <w:rPr>
          <w:rStyle w:val="CharIMSClientGuidance"/>
        </w:rPr>
        <w:t>At Approval For Construction (AFC) stage and following changes thereafter, CAD deliverables must be submitted to the TfNSW Virtual Plan Room (VPR).</w:t>
      </w:r>
      <w:r>
        <w:t xml:space="preserve"> TfNSW places requirements on all drawings submitted to the virtual plan room. For some projects a concession from TfNSW requirements has been granted, outlined in Technical Note TN 022: 2020, </w:t>
      </w:r>
      <w:r w:rsidRPr="00260D04">
        <w:rPr>
          <w:i/>
          <w:iCs/>
        </w:rPr>
        <w:t xml:space="preserve">Change of CAD </w:t>
      </w:r>
      <w:r w:rsidR="00FF14F3" w:rsidRPr="00260D04">
        <w:rPr>
          <w:i/>
          <w:iCs/>
        </w:rPr>
        <w:t xml:space="preserve">and </w:t>
      </w:r>
      <w:r w:rsidRPr="00260D04">
        <w:rPr>
          <w:i/>
          <w:iCs/>
        </w:rPr>
        <w:t>drafting requirements for digital engineering approved projects</w:t>
      </w:r>
      <w:r w:rsidR="00FF14F3">
        <w:t xml:space="preserve">, </w:t>
      </w:r>
      <w:r>
        <w:t>T MU MD 00006 ST</w:t>
      </w:r>
      <w:r w:rsidR="00FF14F3">
        <w:t xml:space="preserve"> – </w:t>
      </w:r>
      <w:r w:rsidR="00FF14F3" w:rsidRPr="005A1CFE">
        <w:rPr>
          <w:i/>
          <w:iCs/>
        </w:rPr>
        <w:t>Engineering Drawings and CAD Requirements</w:t>
      </w:r>
      <w:r>
        <w:t>. This concession affects the contractor’s responsibilities for:</w:t>
      </w:r>
    </w:p>
    <w:p w14:paraId="428C6621" w14:textId="6433FCA2" w:rsidR="00431E81" w:rsidRDefault="00C20763" w:rsidP="00C20763">
      <w:pPr>
        <w:pStyle w:val="IMSDelivererGuidanceListBullet"/>
      </w:pPr>
      <w:r>
        <w:t xml:space="preserve">smart </w:t>
      </w:r>
      <w:r w:rsidR="00431E81">
        <w:t>tags</w:t>
      </w:r>
    </w:p>
    <w:p w14:paraId="1F36D5EF" w14:textId="2F1DB2AC" w:rsidR="00431E81" w:rsidRDefault="00C20763" w:rsidP="00C20763">
      <w:pPr>
        <w:pStyle w:val="IMSDelivererGuidanceListBullet"/>
      </w:pPr>
      <w:r>
        <w:t xml:space="preserve">drawing </w:t>
      </w:r>
      <w:r w:rsidR="00431E81">
        <w:t>title blocks</w:t>
      </w:r>
    </w:p>
    <w:p w14:paraId="15B9F26A" w14:textId="264B956D" w:rsidR="00431E81" w:rsidRDefault="00431E81" w:rsidP="00C20763">
      <w:pPr>
        <w:pStyle w:val="IMSDelivererGuidanceListBullet"/>
      </w:pPr>
      <w:r>
        <w:t>CAD layer naming</w:t>
      </w:r>
    </w:p>
    <w:p w14:paraId="19959604" w14:textId="29CDC81D" w:rsidR="00431E81" w:rsidRDefault="00C20763" w:rsidP="00C20763">
      <w:pPr>
        <w:pStyle w:val="IMSDelivererGuidanceListBullet"/>
      </w:pPr>
      <w:r>
        <w:lastRenderedPageBreak/>
        <w:t xml:space="preserve">composite </w:t>
      </w:r>
      <w:r w:rsidR="00431E81">
        <w:t>models.</w:t>
      </w:r>
    </w:p>
    <w:p w14:paraId="1AA8D233" w14:textId="1189FB05" w:rsidR="00431E81" w:rsidRDefault="00431E81" w:rsidP="00C20763">
      <w:pPr>
        <w:pStyle w:val="IMSDelivererGuidanceText"/>
      </w:pPr>
      <w:r>
        <w:t>If the contractor’s scope includes AFC or beyond, this section should define how the contractor will operate in response to the TfNSW CAD concession (Technical Note TN 022: 2020, T MU MD 00006 ST).</w:t>
      </w:r>
    </w:p>
    <w:p w14:paraId="5994B196" w14:textId="6D811202" w:rsidR="00431E81" w:rsidRPr="007E690B" w:rsidRDefault="00431E81" w:rsidP="00F86075">
      <w:pPr>
        <w:pStyle w:val="Heading3"/>
      </w:pPr>
      <w:bookmarkStart w:id="115" w:name="_Toc148602051"/>
      <w:r w:rsidRPr="007E690B">
        <w:t>Smart tags and metadata spreadsheet [remove for road projects]</w:t>
      </w:r>
      <w:bookmarkEnd w:id="115"/>
    </w:p>
    <w:p w14:paraId="386DB723" w14:textId="77777777" w:rsidR="00431E81" w:rsidRDefault="00431E81" w:rsidP="00C20763">
      <w:pPr>
        <w:pStyle w:val="IMSDelivererGuidanceText"/>
      </w:pPr>
      <w:r>
        <w:t>For any submission to the TfNSW VPR, summarise how a metadata spreadsheet will be generated and provided in lieu of smart tags. Refer to the TfNSW Standards website for the latest metadata spreadsheet.</w:t>
      </w:r>
    </w:p>
    <w:p w14:paraId="641785EA" w14:textId="616CF608" w:rsidR="00431E81" w:rsidRDefault="00431E81" w:rsidP="00F86075">
      <w:pPr>
        <w:pStyle w:val="Heading3"/>
      </w:pPr>
      <w:bookmarkStart w:id="116" w:name="_Toc148602052"/>
      <w:r>
        <w:t>Drawing title block</w:t>
      </w:r>
      <w:bookmarkEnd w:id="116"/>
    </w:p>
    <w:p w14:paraId="757957CB" w14:textId="15A34436" w:rsidR="00431E81" w:rsidRDefault="00431E81" w:rsidP="00C20763">
      <w:pPr>
        <w:pStyle w:val="IMSDelivererGuidanceText"/>
      </w:pPr>
      <w:r>
        <w:t xml:space="preserve">Confirm the use of and define how the contractor team will implement the project title block in </w:t>
      </w:r>
      <w:r w:rsidR="00FF14F3">
        <w:rPr>
          <w:color w:val="2B579A"/>
          <w:highlight w:val="yellow"/>
          <w:shd w:val="clear" w:color="auto" w:fill="E6E6E6"/>
        </w:rPr>
        <w:fldChar w:fldCharType="begin"/>
      </w:r>
      <w:r w:rsidR="00FF14F3">
        <w:instrText xml:space="preserve"> REF _Ref120000227 \n \h </w:instrText>
      </w:r>
      <w:r w:rsidR="00C20763">
        <w:rPr>
          <w:highlight w:val="yellow"/>
        </w:rPr>
        <w:instrText xml:space="preserve"> \* MERGEFORMAT </w:instrText>
      </w:r>
      <w:r w:rsidR="00FF14F3">
        <w:rPr>
          <w:color w:val="2B579A"/>
          <w:highlight w:val="yellow"/>
          <w:shd w:val="clear" w:color="auto" w:fill="E6E6E6"/>
        </w:rPr>
      </w:r>
      <w:r w:rsidR="00FF14F3">
        <w:rPr>
          <w:color w:val="2B579A"/>
          <w:highlight w:val="yellow"/>
          <w:shd w:val="clear" w:color="auto" w:fill="E6E6E6"/>
        </w:rPr>
        <w:fldChar w:fldCharType="separate"/>
      </w:r>
      <w:r w:rsidR="00D72726">
        <w:t>Appendix G</w:t>
      </w:r>
      <w:r w:rsidR="00FF14F3">
        <w:rPr>
          <w:color w:val="2B579A"/>
          <w:highlight w:val="yellow"/>
          <w:shd w:val="clear" w:color="auto" w:fill="E6E6E6"/>
        </w:rPr>
        <w:fldChar w:fldCharType="end"/>
      </w:r>
      <w:r>
        <w:t xml:space="preserve">. </w:t>
      </w:r>
    </w:p>
    <w:p w14:paraId="4B29F544" w14:textId="77777777" w:rsidR="00431E81" w:rsidRDefault="00431E81" w:rsidP="00C20763">
      <w:pPr>
        <w:pStyle w:val="IMSDelivererGuidanceText"/>
      </w:pPr>
      <w:r>
        <w:t>Changes to the project title block must be agreed with the DE Manager. Special case disciplines will be granted exceptions to the requirements of this title block.</w:t>
      </w:r>
    </w:p>
    <w:p w14:paraId="23B3088C" w14:textId="20011FE8" w:rsidR="00431E81" w:rsidRDefault="00431E81" w:rsidP="00F86075">
      <w:pPr>
        <w:pStyle w:val="Heading3"/>
      </w:pPr>
      <w:bookmarkStart w:id="117" w:name="_Toc148602053"/>
      <w:r>
        <w:t>CAD layer naming</w:t>
      </w:r>
      <w:bookmarkEnd w:id="117"/>
    </w:p>
    <w:p w14:paraId="35C38228" w14:textId="78DB48E2" w:rsidR="00BE332C" w:rsidRPr="003A3097" w:rsidRDefault="00FF14F3" w:rsidP="00FF14F3">
      <w:pPr>
        <w:pStyle w:val="IMSBodyTextSmall"/>
      </w:pPr>
      <w:r w:rsidRPr="566E213B">
        <w:rPr>
          <w:b/>
        </w:rPr>
        <w:t>DE references</w:t>
      </w:r>
      <w:r>
        <w:t>:</w:t>
      </w:r>
    </w:p>
    <w:p w14:paraId="0EBDE51B" w14:textId="78DB48E2" w:rsidR="00972DCB" w:rsidRDefault="00431E81" w:rsidP="00C20763">
      <w:pPr>
        <w:pStyle w:val="IMSDelivererGuidanceText"/>
      </w:pPr>
      <w:r w:rsidRPr="00C3375B">
        <w:rPr>
          <w:sz w:val="18"/>
          <w:szCs w:val="18"/>
        </w:rPr>
        <w:t xml:space="preserve">DMS-ST-207 </w:t>
      </w:r>
      <w:r w:rsidR="003A3097">
        <w:rPr>
          <w:sz w:val="18"/>
          <w:szCs w:val="18"/>
        </w:rPr>
        <w:t xml:space="preserve">– </w:t>
      </w:r>
      <w:r w:rsidRPr="00C3375B">
        <w:rPr>
          <w:i/>
          <w:iCs/>
          <w:sz w:val="18"/>
          <w:szCs w:val="18"/>
        </w:rPr>
        <w:t>Digital Engineering Standard, Part 2</w:t>
      </w:r>
      <w:r w:rsidR="00FF14F3" w:rsidRPr="00C3375B">
        <w:rPr>
          <w:i/>
          <w:iCs/>
          <w:sz w:val="18"/>
          <w:szCs w:val="18"/>
        </w:rPr>
        <w:t>:</w:t>
      </w:r>
      <w:r w:rsidRPr="00C3375B">
        <w:rPr>
          <w:i/>
          <w:iCs/>
          <w:sz w:val="18"/>
          <w:szCs w:val="18"/>
        </w:rPr>
        <w:t xml:space="preserve"> Requirements</w:t>
      </w:r>
      <w:r w:rsidRPr="00C3375B">
        <w:rPr>
          <w:sz w:val="18"/>
          <w:szCs w:val="18"/>
        </w:rPr>
        <w:t xml:space="preserve">, </w:t>
      </w:r>
      <w:r w:rsidR="00BE13DB" w:rsidRPr="00C3375B">
        <w:rPr>
          <w:sz w:val="18"/>
          <w:szCs w:val="18"/>
        </w:rPr>
        <w:t xml:space="preserve">Version 4.1, </w:t>
      </w:r>
      <w:r w:rsidRPr="00C3375B">
        <w:rPr>
          <w:sz w:val="18"/>
          <w:szCs w:val="18"/>
        </w:rPr>
        <w:t>Section 6.</w:t>
      </w:r>
      <w:r w:rsidR="00990DEB">
        <w:rPr>
          <w:sz w:val="18"/>
          <w:szCs w:val="18"/>
        </w:rPr>
        <w:t>4</w:t>
      </w:r>
      <w:r w:rsidRPr="00C3375B">
        <w:rPr>
          <w:sz w:val="18"/>
          <w:szCs w:val="18"/>
        </w:rPr>
        <w:t>.</w:t>
      </w:r>
      <w:r w:rsidR="00990DEB">
        <w:rPr>
          <w:sz w:val="18"/>
          <w:szCs w:val="18"/>
        </w:rPr>
        <w:t>3</w:t>
      </w:r>
      <w:r w:rsidR="00FF14F3" w:rsidRPr="00C3375B">
        <w:rPr>
          <w:sz w:val="18"/>
          <w:szCs w:val="18"/>
        </w:rPr>
        <w:t>.</w:t>
      </w:r>
    </w:p>
    <w:p w14:paraId="52A13637" w14:textId="78DB48E2" w:rsidR="006E62FA" w:rsidRDefault="00682795" w:rsidP="00682795">
      <w:pPr>
        <w:pStyle w:val="IMSClientGuidanceText"/>
      </w:pPr>
      <w:r>
        <w:t xml:space="preserve">DE </w:t>
      </w:r>
      <w:r w:rsidR="00446574">
        <w:t xml:space="preserve">Manager to review if </w:t>
      </w:r>
      <w:r w:rsidR="00972DCB">
        <w:t>section is applicable to project scope.</w:t>
      </w:r>
    </w:p>
    <w:p w14:paraId="6D558534" w14:textId="6D5435CF" w:rsidR="00431E81" w:rsidRDefault="00431E81" w:rsidP="00C20763">
      <w:pPr>
        <w:pStyle w:val="IMSDelivererGuidanceText"/>
      </w:pPr>
      <w:r>
        <w:t xml:space="preserve">Define how CAD layers will be named in accordance with the </w:t>
      </w:r>
      <w:r w:rsidR="007B4C81">
        <w:t>DE</w:t>
      </w:r>
      <w:r>
        <w:t xml:space="preserve"> Standard</w:t>
      </w:r>
      <w:r w:rsidR="006E62FA">
        <w:t>.</w:t>
      </w:r>
    </w:p>
    <w:p w14:paraId="04E4016C" w14:textId="7A23EAB5" w:rsidR="00431E81" w:rsidRDefault="00431E81" w:rsidP="00F86075">
      <w:pPr>
        <w:pStyle w:val="Heading3"/>
      </w:pPr>
      <w:bookmarkStart w:id="118" w:name="_Toc148602054"/>
      <w:r>
        <w:t>Connecting models and drawings</w:t>
      </w:r>
      <w:bookmarkEnd w:id="118"/>
    </w:p>
    <w:p w14:paraId="3A174482" w14:textId="77777777" w:rsidR="00431E81" w:rsidRDefault="00431E81" w:rsidP="00C20763">
      <w:pPr>
        <w:pStyle w:val="IMSDelivererGuidanceText"/>
      </w:pPr>
      <w:r>
        <w:t>The contractor is to describe their approach for creating drawings from models and how the data remains connected and referenced appropriately.</w:t>
      </w:r>
    </w:p>
    <w:p w14:paraId="29ABF284" w14:textId="77777777" w:rsidR="00431E81" w:rsidRDefault="00431E81" w:rsidP="00C20763">
      <w:pPr>
        <w:pStyle w:val="IMSDelivererGuidanceText"/>
      </w:pPr>
      <w:r>
        <w:t xml:space="preserve">TfNSW requires that drawings reference the model(s) they are derived from, by including the applicable model file name at the right side of the drawing frame. </w:t>
      </w:r>
    </w:p>
    <w:p w14:paraId="448369C6" w14:textId="77777777" w:rsidR="00431E81" w:rsidRDefault="00431E81" w:rsidP="00C20763">
      <w:pPr>
        <w:pStyle w:val="IMSDelivererGuidanceText"/>
      </w:pPr>
      <w:r>
        <w:t xml:space="preserve">For special cases in which other models have a critical influence on the drawing (for example if it is important to know which revision of a track alignment is showing), these models should be referenced in a separate text field. </w:t>
      </w:r>
    </w:p>
    <w:p w14:paraId="007DB723" w14:textId="40D7FA41" w:rsidR="00431E81" w:rsidRPr="00C20763" w:rsidRDefault="00431E81" w:rsidP="00F86075">
      <w:pPr>
        <w:pStyle w:val="Heading2"/>
      </w:pPr>
      <w:bookmarkStart w:id="119" w:name="_Ref120010645"/>
      <w:bookmarkStart w:id="120" w:name="_Ref120010651"/>
      <w:bookmarkStart w:id="121" w:name="_Toc148602055"/>
      <w:r>
        <w:t>BIM deliverables</w:t>
      </w:r>
      <w:bookmarkEnd w:id="119"/>
      <w:bookmarkEnd w:id="120"/>
      <w:bookmarkEnd w:id="121"/>
    </w:p>
    <w:p w14:paraId="53A07619" w14:textId="77777777" w:rsidR="00BE332C" w:rsidRDefault="00F86075" w:rsidP="00F86075">
      <w:pPr>
        <w:pStyle w:val="IMSBodyTextSmall"/>
      </w:pPr>
      <w:r w:rsidRPr="00F86075">
        <w:rPr>
          <w:b/>
          <w:bCs/>
        </w:rPr>
        <w:t>DE references</w:t>
      </w:r>
      <w:r>
        <w:t>:</w:t>
      </w:r>
    </w:p>
    <w:p w14:paraId="71E763E6" w14:textId="2DFBDB5A" w:rsidR="00431E81" w:rsidRPr="00EF1180" w:rsidRDefault="00431E81" w:rsidP="00C3375B">
      <w:pPr>
        <w:pStyle w:val="IMSListBullet"/>
        <w:rPr>
          <w:szCs w:val="18"/>
        </w:rPr>
      </w:pPr>
      <w:r w:rsidRPr="00C3375B">
        <w:rPr>
          <w:sz w:val="18"/>
          <w:szCs w:val="18"/>
        </w:rPr>
        <w:t xml:space="preserve">DMS-ST-207 </w:t>
      </w:r>
      <w:r w:rsidR="00F86075" w:rsidRPr="00C3375B">
        <w:rPr>
          <w:sz w:val="18"/>
          <w:szCs w:val="18"/>
        </w:rPr>
        <w:t>–</w:t>
      </w:r>
      <w:r w:rsidR="00BE332C">
        <w:rPr>
          <w:sz w:val="18"/>
          <w:szCs w:val="18"/>
        </w:rPr>
        <w:t xml:space="preserve"> </w:t>
      </w:r>
      <w:r w:rsidRPr="00C3375B">
        <w:rPr>
          <w:i/>
          <w:iCs/>
          <w:sz w:val="18"/>
          <w:szCs w:val="18"/>
        </w:rPr>
        <w:t>Digital Engineering Standard, Part 2</w:t>
      </w:r>
      <w:r w:rsidR="00F86075" w:rsidRPr="00C3375B">
        <w:rPr>
          <w:i/>
          <w:iCs/>
          <w:sz w:val="18"/>
          <w:szCs w:val="18"/>
        </w:rPr>
        <w:t>:</w:t>
      </w:r>
      <w:r w:rsidRPr="00C3375B">
        <w:rPr>
          <w:i/>
          <w:iCs/>
          <w:sz w:val="18"/>
          <w:szCs w:val="18"/>
        </w:rPr>
        <w:t xml:space="preserve"> Requirements</w:t>
      </w:r>
      <w:r w:rsidRPr="00C3375B">
        <w:rPr>
          <w:sz w:val="18"/>
          <w:szCs w:val="18"/>
        </w:rPr>
        <w:t xml:space="preserve">, </w:t>
      </w:r>
      <w:r w:rsidR="00BE13DB" w:rsidRPr="00C3375B">
        <w:rPr>
          <w:sz w:val="18"/>
          <w:szCs w:val="18"/>
        </w:rPr>
        <w:t xml:space="preserve">Version 4.1, </w:t>
      </w:r>
      <w:r w:rsidRPr="00C3375B">
        <w:rPr>
          <w:sz w:val="18"/>
          <w:szCs w:val="18"/>
        </w:rPr>
        <w:t>Section 6.</w:t>
      </w:r>
      <w:r w:rsidR="00990DEB">
        <w:rPr>
          <w:sz w:val="18"/>
          <w:szCs w:val="18"/>
        </w:rPr>
        <w:t>5</w:t>
      </w:r>
      <w:r w:rsidR="00333740" w:rsidRPr="00C3375B">
        <w:rPr>
          <w:sz w:val="18"/>
          <w:szCs w:val="18"/>
        </w:rPr>
        <w:t>.</w:t>
      </w:r>
    </w:p>
    <w:p w14:paraId="54F05282" w14:textId="094BAAA5" w:rsidR="00431E81" w:rsidRDefault="00431E81" w:rsidP="00F86075">
      <w:pPr>
        <w:pStyle w:val="Heading3"/>
      </w:pPr>
      <w:bookmarkStart w:id="122" w:name="_Toc148602056"/>
      <w:r>
        <w:lastRenderedPageBreak/>
        <w:t>Modelling requirements</w:t>
      </w:r>
      <w:bookmarkEnd w:id="122"/>
    </w:p>
    <w:p w14:paraId="229A3672" w14:textId="620E4610" w:rsidR="00431E81" w:rsidRDefault="00431E81" w:rsidP="00F86075">
      <w:pPr>
        <w:pStyle w:val="Heading4"/>
      </w:pPr>
      <w:r>
        <w:t>General principles</w:t>
      </w:r>
    </w:p>
    <w:p w14:paraId="11277880" w14:textId="4FD6DB37" w:rsidR="00431E81" w:rsidRDefault="00431E81" w:rsidP="00C20763">
      <w:pPr>
        <w:pStyle w:val="IMSDelivererGuidanceText"/>
      </w:pPr>
      <w:r>
        <w:t>Contractor to outline how the model generated will be structured to cater for construction and maintenance. Enter here the contractor’s high-level principles for modelling by all disciplines. For example, model elements as they are intended to be built</w:t>
      </w:r>
      <w:r w:rsidR="00374965">
        <w:t xml:space="preserve"> and maintained</w:t>
      </w:r>
      <w:r>
        <w:t>.</w:t>
      </w:r>
    </w:p>
    <w:p w14:paraId="32468C1C" w14:textId="366567C2" w:rsidR="00431E81" w:rsidRDefault="00431E81" w:rsidP="00F86075">
      <w:pPr>
        <w:pStyle w:val="Heading4"/>
      </w:pPr>
      <w:r>
        <w:t xml:space="preserve">Subcontractor and external providers modelling </w:t>
      </w:r>
      <w:proofErr w:type="gramStart"/>
      <w:r>
        <w:t>guidelines</w:t>
      </w:r>
      <w:proofErr w:type="gramEnd"/>
    </w:p>
    <w:p w14:paraId="5779DE32" w14:textId="77777777" w:rsidR="00431E81" w:rsidRDefault="00431E81" w:rsidP="00FF369D">
      <w:pPr>
        <w:pStyle w:val="IMSDelivererGuidanceText"/>
      </w:pPr>
      <w:r>
        <w:t xml:space="preserve">Contractor to outline how they will ensure that subcontractors produce models that will be compliant to TfNSW data and geometric requirements. </w:t>
      </w:r>
    </w:p>
    <w:p w14:paraId="794DFDB3" w14:textId="6F34E965" w:rsidR="00431E81" w:rsidRDefault="00431E81" w:rsidP="00F86075">
      <w:pPr>
        <w:pStyle w:val="Heading3"/>
      </w:pPr>
      <w:bookmarkStart w:id="123" w:name="_Toc148602057"/>
      <w:r>
        <w:t>Model production and delivery table (MPDT)</w:t>
      </w:r>
      <w:bookmarkEnd w:id="123"/>
    </w:p>
    <w:p w14:paraId="400ABE8E" w14:textId="4A248D64" w:rsidR="00431E81" w:rsidRDefault="00431E81" w:rsidP="00FF369D">
      <w:pPr>
        <w:pStyle w:val="IMSClientGuidanceText"/>
      </w:pPr>
      <w:r>
        <w:t xml:space="preserve">TfNSW project team may populate the MPDT in </w:t>
      </w:r>
      <w:r w:rsidR="00FF14F3">
        <w:rPr>
          <w:color w:val="2B579A"/>
          <w:highlight w:val="yellow"/>
          <w:shd w:val="clear" w:color="auto" w:fill="E6E6E6"/>
        </w:rPr>
        <w:fldChar w:fldCharType="begin"/>
      </w:r>
      <w:r w:rsidR="00FF14F3">
        <w:instrText xml:space="preserve"> REF _Ref120000103 \n \h </w:instrText>
      </w:r>
      <w:r w:rsidR="00FF369D">
        <w:rPr>
          <w:highlight w:val="yellow"/>
        </w:rPr>
        <w:instrText xml:space="preserve"> \* MERGEFORMAT </w:instrText>
      </w:r>
      <w:r w:rsidR="00FF14F3">
        <w:rPr>
          <w:color w:val="2B579A"/>
          <w:highlight w:val="yellow"/>
          <w:shd w:val="clear" w:color="auto" w:fill="E6E6E6"/>
        </w:rPr>
      </w:r>
      <w:r w:rsidR="00FF14F3">
        <w:rPr>
          <w:color w:val="2B579A"/>
          <w:highlight w:val="yellow"/>
          <w:shd w:val="clear" w:color="auto" w:fill="E6E6E6"/>
        </w:rPr>
        <w:fldChar w:fldCharType="separate"/>
      </w:r>
      <w:r w:rsidR="00D72726">
        <w:t>Appendix H</w:t>
      </w:r>
      <w:r w:rsidR="00FF14F3">
        <w:rPr>
          <w:color w:val="2B579A"/>
          <w:highlight w:val="yellow"/>
          <w:shd w:val="clear" w:color="auto" w:fill="E6E6E6"/>
        </w:rPr>
        <w:fldChar w:fldCharType="end"/>
      </w:r>
      <w:r>
        <w:t xml:space="preserve"> with the high-level systems expected to form part of the contractor’s scope. The DE standard specifies minimum LOD which can be used as a guide and LOD requirements may be increased where deemed necessary to support project objectives.</w:t>
      </w:r>
    </w:p>
    <w:p w14:paraId="773D113E" w14:textId="7BAE7711" w:rsidR="00431E81" w:rsidRDefault="00431E81" w:rsidP="00FF369D">
      <w:pPr>
        <w:pStyle w:val="IMSClientGuidanceText"/>
      </w:pPr>
      <w:r>
        <w:t xml:space="preserve">A MPDT template is provided </w:t>
      </w:r>
      <w:r w:rsidR="00FF14F3">
        <w:t xml:space="preserve">in </w:t>
      </w:r>
      <w:r w:rsidR="00FF14F3">
        <w:rPr>
          <w:color w:val="2B579A"/>
          <w:highlight w:val="yellow"/>
          <w:shd w:val="clear" w:color="auto" w:fill="E6E6E6"/>
        </w:rPr>
        <w:fldChar w:fldCharType="begin"/>
      </w:r>
      <w:r w:rsidR="00FF14F3">
        <w:instrText xml:space="preserve"> REF _Ref120000103 \n \h </w:instrText>
      </w:r>
      <w:r w:rsidR="00FF369D">
        <w:rPr>
          <w:highlight w:val="yellow"/>
        </w:rPr>
        <w:instrText xml:space="preserve"> \* MERGEFORMAT </w:instrText>
      </w:r>
      <w:r w:rsidR="00FF14F3">
        <w:rPr>
          <w:color w:val="2B579A"/>
          <w:highlight w:val="yellow"/>
          <w:shd w:val="clear" w:color="auto" w:fill="E6E6E6"/>
        </w:rPr>
      </w:r>
      <w:r w:rsidR="00FF14F3">
        <w:rPr>
          <w:color w:val="2B579A"/>
          <w:highlight w:val="yellow"/>
          <w:shd w:val="clear" w:color="auto" w:fill="E6E6E6"/>
        </w:rPr>
        <w:fldChar w:fldCharType="separate"/>
      </w:r>
      <w:r w:rsidR="00D72726">
        <w:t>Appendix H</w:t>
      </w:r>
      <w:r w:rsidR="00FF14F3">
        <w:rPr>
          <w:color w:val="2B579A"/>
          <w:highlight w:val="yellow"/>
          <w:shd w:val="clear" w:color="auto" w:fill="E6E6E6"/>
        </w:rPr>
        <w:fldChar w:fldCharType="end"/>
      </w:r>
      <w:r>
        <w:t xml:space="preserve">. The contractor is expected to expand the template to include all model element types used by the contractor and allocate responsibility to individual task teams. </w:t>
      </w:r>
    </w:p>
    <w:p w14:paraId="7CCB788C" w14:textId="6F433E4C" w:rsidR="00431E81" w:rsidRDefault="00431E81" w:rsidP="00FF369D">
      <w:pPr>
        <w:pStyle w:val="IMSClientGuidanceText"/>
      </w:pPr>
      <w:r>
        <w:t xml:space="preserve">Include and clearly note any relevant model elements which the contractor deems out of the contract scope or delivered by others. The contractor must submit the populated MPDT as </w:t>
      </w:r>
      <w:r w:rsidR="00FF14F3">
        <w:t xml:space="preserve">in </w:t>
      </w:r>
      <w:r w:rsidR="00FF14F3">
        <w:rPr>
          <w:color w:val="2B579A"/>
          <w:highlight w:val="yellow"/>
          <w:shd w:val="clear" w:color="auto" w:fill="E6E6E6"/>
        </w:rPr>
        <w:fldChar w:fldCharType="begin"/>
      </w:r>
      <w:r w:rsidR="00FF14F3">
        <w:instrText xml:space="preserve"> REF _Ref120000103 \n \h </w:instrText>
      </w:r>
      <w:r w:rsidR="00FF14F3">
        <w:rPr>
          <w:color w:val="2B579A"/>
          <w:highlight w:val="yellow"/>
          <w:shd w:val="clear" w:color="auto" w:fill="E6E6E6"/>
        </w:rPr>
      </w:r>
      <w:r w:rsidR="00FF14F3">
        <w:rPr>
          <w:color w:val="2B579A"/>
          <w:highlight w:val="yellow"/>
          <w:shd w:val="clear" w:color="auto" w:fill="E6E6E6"/>
        </w:rPr>
        <w:fldChar w:fldCharType="separate"/>
      </w:r>
      <w:r w:rsidR="00D72726">
        <w:t>Appendix H</w:t>
      </w:r>
      <w:r w:rsidR="00FF14F3">
        <w:rPr>
          <w:color w:val="2B579A"/>
          <w:highlight w:val="yellow"/>
          <w:shd w:val="clear" w:color="auto" w:fill="E6E6E6"/>
        </w:rPr>
        <w:fldChar w:fldCharType="end"/>
      </w:r>
      <w:r>
        <w:t xml:space="preserve"> to this DEXP and update at each milestone as a minimum. It is expected that the model elements will become more granular throughout the project phases.</w:t>
      </w:r>
    </w:p>
    <w:p w14:paraId="24DC8AF9" w14:textId="50A84C36" w:rsidR="00431E81" w:rsidRDefault="00431E81" w:rsidP="00431E81">
      <w:pPr>
        <w:pStyle w:val="IMSBodyText"/>
        <w:rPr>
          <w:lang w:eastAsia="en-AU"/>
        </w:rPr>
      </w:pPr>
      <w:r>
        <w:rPr>
          <w:lang w:eastAsia="en-AU"/>
        </w:rPr>
        <w:t xml:space="preserve">The model production delivery table (MPDT) shown in </w:t>
      </w:r>
      <w:r w:rsidR="00FF14F3">
        <w:rPr>
          <w:color w:val="2B579A"/>
          <w:highlight w:val="yellow"/>
          <w:shd w:val="clear" w:color="auto" w:fill="E6E6E6"/>
          <w:lang w:eastAsia="en-AU"/>
        </w:rPr>
        <w:fldChar w:fldCharType="begin"/>
      </w:r>
      <w:r w:rsidR="00FF14F3">
        <w:rPr>
          <w:lang w:eastAsia="en-AU"/>
        </w:rPr>
        <w:instrText xml:space="preserve"> REF _Ref120000112 \n \h </w:instrText>
      </w:r>
      <w:r w:rsidR="00FF14F3">
        <w:rPr>
          <w:color w:val="2B579A"/>
          <w:highlight w:val="yellow"/>
          <w:shd w:val="clear" w:color="auto" w:fill="E6E6E6"/>
          <w:lang w:eastAsia="en-AU"/>
        </w:rPr>
      </w:r>
      <w:r w:rsidR="00FF14F3">
        <w:rPr>
          <w:color w:val="2B579A"/>
          <w:highlight w:val="yellow"/>
          <w:shd w:val="clear" w:color="auto" w:fill="E6E6E6"/>
          <w:lang w:eastAsia="en-AU"/>
        </w:rPr>
        <w:fldChar w:fldCharType="separate"/>
      </w:r>
      <w:r w:rsidR="00D72726">
        <w:rPr>
          <w:lang w:eastAsia="en-AU"/>
        </w:rPr>
        <w:t>Appendix H</w:t>
      </w:r>
      <w:r w:rsidR="00FF14F3">
        <w:rPr>
          <w:color w:val="2B579A"/>
          <w:highlight w:val="yellow"/>
          <w:shd w:val="clear" w:color="auto" w:fill="E6E6E6"/>
          <w:lang w:eastAsia="en-AU"/>
        </w:rPr>
        <w:fldChar w:fldCharType="end"/>
      </w:r>
      <w:r>
        <w:rPr>
          <w:lang w:eastAsia="en-AU"/>
        </w:rPr>
        <w:t xml:space="preserve">. </w:t>
      </w:r>
    </w:p>
    <w:p w14:paraId="3BCC2C87" w14:textId="77777777" w:rsidR="00431E81" w:rsidRDefault="00431E81" w:rsidP="00FF369D">
      <w:pPr>
        <w:pStyle w:val="IMSDelivererGuidanceText"/>
      </w:pPr>
      <w:r>
        <w:t xml:space="preserve">Describe how the Model Production and Delivery Table (MPDT) is used to manage the development of model element types throughout all contracted phases. </w:t>
      </w:r>
    </w:p>
    <w:p w14:paraId="5531F5C2" w14:textId="77777777" w:rsidR="00310AE3" w:rsidRPr="00310AE3" w:rsidRDefault="00310AE3" w:rsidP="00310AE3">
      <w:pPr>
        <w:pStyle w:val="Heading3"/>
      </w:pPr>
      <w:bookmarkStart w:id="124" w:name="_Ref53760440"/>
      <w:bookmarkStart w:id="125" w:name="_Ref53760484"/>
      <w:bookmarkStart w:id="126" w:name="_Toc70505831"/>
      <w:bookmarkStart w:id="127" w:name="_Toc148602058"/>
      <w:r w:rsidRPr="00310AE3">
        <w:t>Level of definition</w:t>
      </w:r>
      <w:bookmarkEnd w:id="124"/>
      <w:bookmarkEnd w:id="125"/>
      <w:bookmarkEnd w:id="126"/>
      <w:bookmarkEnd w:id="127"/>
    </w:p>
    <w:p w14:paraId="43553650" w14:textId="77777777" w:rsidR="00BE332C" w:rsidRDefault="00D6359C" w:rsidP="00D6359C">
      <w:pPr>
        <w:pStyle w:val="IMSBodyTextSmall"/>
      </w:pPr>
      <w:r w:rsidRPr="00D6359C">
        <w:rPr>
          <w:b/>
          <w:bCs/>
        </w:rPr>
        <w:t>DE references</w:t>
      </w:r>
      <w:r>
        <w:t>:</w:t>
      </w:r>
    </w:p>
    <w:p w14:paraId="61A52EE7" w14:textId="0E657649" w:rsidR="00431E81" w:rsidRPr="00EF1180" w:rsidRDefault="00431E81" w:rsidP="0064527C">
      <w:pPr>
        <w:pStyle w:val="IMSListBullet"/>
        <w:rPr>
          <w:szCs w:val="18"/>
        </w:rPr>
      </w:pPr>
      <w:r w:rsidRPr="0033342F">
        <w:rPr>
          <w:sz w:val="18"/>
          <w:szCs w:val="18"/>
        </w:rPr>
        <w:t xml:space="preserve">DMS-ST-207 </w:t>
      </w:r>
      <w:r w:rsidR="00D6359C" w:rsidRPr="0033342F">
        <w:rPr>
          <w:sz w:val="18"/>
          <w:szCs w:val="18"/>
        </w:rPr>
        <w:t>–</w:t>
      </w:r>
      <w:r w:rsidR="00BE332C">
        <w:rPr>
          <w:sz w:val="18"/>
          <w:szCs w:val="18"/>
        </w:rPr>
        <w:t xml:space="preserve"> </w:t>
      </w:r>
      <w:r w:rsidRPr="0064527C">
        <w:rPr>
          <w:i/>
          <w:iCs/>
          <w:sz w:val="18"/>
          <w:szCs w:val="18"/>
        </w:rPr>
        <w:t>Digital Engineering Standard, Part 2</w:t>
      </w:r>
      <w:r w:rsidR="00D6359C" w:rsidRPr="0064527C">
        <w:rPr>
          <w:i/>
          <w:iCs/>
          <w:sz w:val="18"/>
          <w:szCs w:val="18"/>
        </w:rPr>
        <w:t>:</w:t>
      </w:r>
      <w:r w:rsidRPr="0064527C">
        <w:rPr>
          <w:i/>
          <w:iCs/>
          <w:sz w:val="18"/>
          <w:szCs w:val="18"/>
        </w:rPr>
        <w:t xml:space="preserve"> Requirements</w:t>
      </w:r>
      <w:r w:rsidRPr="0064527C">
        <w:rPr>
          <w:sz w:val="18"/>
          <w:szCs w:val="18"/>
        </w:rPr>
        <w:t xml:space="preserve">, </w:t>
      </w:r>
      <w:r w:rsidR="00BE13DB" w:rsidRPr="0064527C">
        <w:rPr>
          <w:sz w:val="18"/>
          <w:szCs w:val="18"/>
        </w:rPr>
        <w:t xml:space="preserve">Version 4.1, </w:t>
      </w:r>
      <w:r w:rsidRPr="0064527C">
        <w:rPr>
          <w:sz w:val="18"/>
          <w:szCs w:val="18"/>
        </w:rPr>
        <w:t>Section 6.</w:t>
      </w:r>
      <w:r w:rsidR="002F4978">
        <w:rPr>
          <w:sz w:val="18"/>
          <w:szCs w:val="18"/>
        </w:rPr>
        <w:t>5</w:t>
      </w:r>
      <w:r w:rsidRPr="0064527C">
        <w:rPr>
          <w:sz w:val="18"/>
          <w:szCs w:val="18"/>
        </w:rPr>
        <w:t>.</w:t>
      </w:r>
      <w:r w:rsidR="002F4978">
        <w:rPr>
          <w:sz w:val="18"/>
          <w:szCs w:val="18"/>
        </w:rPr>
        <w:t>3</w:t>
      </w:r>
      <w:r w:rsidRPr="0064527C">
        <w:rPr>
          <w:sz w:val="18"/>
          <w:szCs w:val="18"/>
        </w:rPr>
        <w:t>.</w:t>
      </w:r>
      <w:r w:rsidR="002F4978">
        <w:rPr>
          <w:sz w:val="18"/>
          <w:szCs w:val="18"/>
        </w:rPr>
        <w:t>2</w:t>
      </w:r>
      <w:r w:rsidRPr="0064527C">
        <w:rPr>
          <w:sz w:val="18"/>
          <w:szCs w:val="18"/>
        </w:rPr>
        <w:t xml:space="preserve"> </w:t>
      </w:r>
    </w:p>
    <w:p w14:paraId="1905431D" w14:textId="77777777" w:rsidR="00431E81" w:rsidRDefault="00431E81" w:rsidP="00FF369D">
      <w:pPr>
        <w:pStyle w:val="IMSDelivererGuidanceText"/>
      </w:pPr>
      <w:r>
        <w:t xml:space="preserve">Contractor to outline how they will comply to the Level of Definition requirements including how they will meet the minimum requirements outlined in the Specification/DERS. </w:t>
      </w:r>
    </w:p>
    <w:p w14:paraId="5EBA2E95" w14:textId="3E7ED648" w:rsidR="00431E81" w:rsidRDefault="00431E81" w:rsidP="00D6359C">
      <w:pPr>
        <w:pStyle w:val="Heading3"/>
      </w:pPr>
      <w:bookmarkStart w:id="128" w:name="_Toc148602059"/>
      <w:r>
        <w:t>Model property requirements</w:t>
      </w:r>
      <w:bookmarkEnd w:id="128"/>
      <w:r>
        <w:t xml:space="preserve"> </w:t>
      </w:r>
    </w:p>
    <w:p w14:paraId="03F85D6A" w14:textId="77777777" w:rsidR="00BE332C" w:rsidRDefault="00D6359C" w:rsidP="00D6359C">
      <w:pPr>
        <w:pStyle w:val="IMSBodyTextSmall"/>
      </w:pPr>
      <w:r w:rsidRPr="00D6359C">
        <w:rPr>
          <w:b/>
          <w:bCs/>
        </w:rPr>
        <w:t>DE references</w:t>
      </w:r>
      <w:r>
        <w:t>:</w:t>
      </w:r>
    </w:p>
    <w:p w14:paraId="7411F96E" w14:textId="199BD2E5" w:rsidR="00D6359C" w:rsidRPr="00EF1180" w:rsidRDefault="00D6359C" w:rsidP="00236593">
      <w:pPr>
        <w:pStyle w:val="IMSListBullet"/>
        <w:rPr>
          <w:szCs w:val="18"/>
        </w:rPr>
      </w:pPr>
      <w:r w:rsidRPr="00236593">
        <w:rPr>
          <w:sz w:val="18"/>
          <w:szCs w:val="18"/>
        </w:rPr>
        <w:t>DMS-ST-207 –</w:t>
      </w:r>
      <w:r w:rsidR="007B4C81">
        <w:rPr>
          <w:sz w:val="18"/>
          <w:szCs w:val="18"/>
        </w:rPr>
        <w:t xml:space="preserve"> </w:t>
      </w:r>
      <w:r w:rsidRPr="00236593">
        <w:rPr>
          <w:i/>
          <w:iCs/>
          <w:sz w:val="18"/>
          <w:szCs w:val="18"/>
        </w:rPr>
        <w:t>Digital Engineering Standard, Part 2: Requirements</w:t>
      </w:r>
      <w:r w:rsidRPr="00236593">
        <w:rPr>
          <w:sz w:val="18"/>
          <w:szCs w:val="18"/>
        </w:rPr>
        <w:t xml:space="preserve">, </w:t>
      </w:r>
      <w:r w:rsidR="00BE13DB" w:rsidRPr="00236593">
        <w:rPr>
          <w:sz w:val="18"/>
          <w:szCs w:val="18"/>
        </w:rPr>
        <w:t xml:space="preserve">Version 4.1, </w:t>
      </w:r>
      <w:r w:rsidRPr="00236593">
        <w:rPr>
          <w:sz w:val="18"/>
          <w:szCs w:val="18"/>
        </w:rPr>
        <w:t>Section 6.</w:t>
      </w:r>
      <w:r w:rsidR="00572F44">
        <w:rPr>
          <w:sz w:val="18"/>
          <w:szCs w:val="18"/>
        </w:rPr>
        <w:t>5</w:t>
      </w:r>
      <w:r w:rsidRPr="00236593">
        <w:rPr>
          <w:sz w:val="18"/>
          <w:szCs w:val="18"/>
        </w:rPr>
        <w:t>.3.</w:t>
      </w:r>
      <w:r w:rsidR="00572F44">
        <w:rPr>
          <w:sz w:val="18"/>
          <w:szCs w:val="18"/>
        </w:rPr>
        <w:t>4</w:t>
      </w:r>
      <w:r w:rsidRPr="00236593">
        <w:rPr>
          <w:sz w:val="18"/>
          <w:szCs w:val="18"/>
        </w:rPr>
        <w:t xml:space="preserve"> </w:t>
      </w:r>
    </w:p>
    <w:p w14:paraId="1BEE9B16" w14:textId="6A0F1898" w:rsidR="008B4295" w:rsidRDefault="00F75389" w:rsidP="00236593">
      <w:pPr>
        <w:pStyle w:val="Heading4"/>
      </w:pPr>
      <w:r>
        <w:lastRenderedPageBreak/>
        <w:t xml:space="preserve">Deliverables </w:t>
      </w:r>
      <w:r w:rsidR="00B55D90">
        <w:t>Metadata</w:t>
      </w:r>
    </w:p>
    <w:p w14:paraId="56E805F6" w14:textId="78DB48E2" w:rsidR="00431E81" w:rsidRDefault="00431E81" w:rsidP="00310AE3">
      <w:pPr>
        <w:pStyle w:val="IMSDelivererGuidanceText"/>
      </w:pPr>
      <w:r>
        <w:t xml:space="preserve">Contractor to outline how they will comply to the Model Property requirements including the process of how they will populate the metadata to meet the minimum requirements outlined in the Specification/DERS and DE Standard. </w:t>
      </w:r>
    </w:p>
    <w:p w14:paraId="22362295" w14:textId="78DB48E2" w:rsidR="00860D8C" w:rsidRDefault="00860D8C" w:rsidP="00310AE3">
      <w:pPr>
        <w:pStyle w:val="Heading4"/>
      </w:pPr>
      <w:r>
        <w:t xml:space="preserve">Metadata </w:t>
      </w:r>
      <w:r w:rsidR="006E62FA">
        <w:t>v</w:t>
      </w:r>
      <w:r w:rsidR="00310AE3" w:rsidRPr="00310AE3">
        <w:t xml:space="preserve">alidation </w:t>
      </w:r>
    </w:p>
    <w:p w14:paraId="2E7C510A" w14:textId="78DB48E2" w:rsidR="00860D8C" w:rsidRPr="00860D8C" w:rsidRDefault="00860D8C" w:rsidP="00F24919">
      <w:pPr>
        <w:pStyle w:val="IMSDelivererGuidanceText"/>
      </w:pPr>
      <w:r>
        <w:t>Outline the process and technology that the project will be implementing to ensure metadata is validated</w:t>
      </w:r>
      <w:r w:rsidR="007725E8">
        <w:t>, accurate and fit for purpose</w:t>
      </w:r>
      <w:r>
        <w:t xml:space="preserve">. </w:t>
      </w:r>
    </w:p>
    <w:p w14:paraId="337605EE" w14:textId="5E187E3F" w:rsidR="00310AE3" w:rsidRPr="00310AE3" w:rsidRDefault="00860D8C" w:rsidP="00310AE3">
      <w:pPr>
        <w:pStyle w:val="Heading4"/>
      </w:pPr>
      <w:r>
        <w:t>Model</w:t>
      </w:r>
      <w:r w:rsidRPr="00310AE3">
        <w:t xml:space="preserve"> </w:t>
      </w:r>
      <w:r w:rsidR="00310AE3" w:rsidRPr="00310AE3">
        <w:t>verification</w:t>
      </w:r>
    </w:p>
    <w:p w14:paraId="3171557B" w14:textId="2F155EC6" w:rsidR="00431E81" w:rsidRDefault="00431E81" w:rsidP="00310AE3">
      <w:pPr>
        <w:pStyle w:val="IMSDelivererGuidanceText"/>
      </w:pPr>
      <w:r>
        <w:t xml:space="preserve">The </w:t>
      </w:r>
      <w:r w:rsidR="007B4C81">
        <w:t xml:space="preserve">contractor </w:t>
      </w:r>
      <w:r>
        <w:t xml:space="preserve">is to describe their technical and approval processes for model validation. The contractor may augment the assurance process by providing the results of automated model audits or additional manual checking, in which case the criteria and reports should also be outlined here. Reference other sections of the DEXP where required. </w:t>
      </w:r>
    </w:p>
    <w:p w14:paraId="7F4D34FE" w14:textId="769A27AF" w:rsidR="00431E81" w:rsidRDefault="00431E81" w:rsidP="00D6359C">
      <w:pPr>
        <w:pStyle w:val="Heading3"/>
      </w:pPr>
      <w:bookmarkStart w:id="129" w:name="_Toc148602060"/>
      <w:r>
        <w:t>Open data format models</w:t>
      </w:r>
      <w:bookmarkEnd w:id="129"/>
    </w:p>
    <w:p w14:paraId="4FF6E44A" w14:textId="77777777" w:rsidR="00431E81" w:rsidRDefault="00431E81" w:rsidP="00310AE3">
      <w:pPr>
        <w:pStyle w:val="IMSDelivererGuidanceText"/>
      </w:pPr>
      <w:r>
        <w:t>Describe the IFC export processes to address the following points:</w:t>
      </w:r>
    </w:p>
    <w:p w14:paraId="4DA0DA00" w14:textId="3B019774" w:rsidR="00431E81" w:rsidRDefault="00431E81" w:rsidP="00310AE3">
      <w:pPr>
        <w:pStyle w:val="IMSDelivererGuidanceListBullet"/>
      </w:pPr>
      <w:r>
        <w:t xml:space="preserve">IFC version to be </w:t>
      </w:r>
      <w:proofErr w:type="gramStart"/>
      <w:r>
        <w:t>adopted</w:t>
      </w:r>
      <w:proofErr w:type="gramEnd"/>
    </w:p>
    <w:p w14:paraId="2ED81A27" w14:textId="6EE0E1FE" w:rsidR="00431E81" w:rsidRDefault="008B4295" w:rsidP="00310AE3">
      <w:pPr>
        <w:pStyle w:val="IMSDelivererGuidanceListBullet"/>
      </w:pPr>
      <w:r>
        <w:t xml:space="preserve">ensure </w:t>
      </w:r>
      <w:r w:rsidR="00431E81">
        <w:t xml:space="preserve">all modelled objects have been assigned to relevant IFC Class and enumeration, with no </w:t>
      </w:r>
      <w:proofErr w:type="spellStart"/>
      <w:r w:rsidR="00431E81">
        <w:t>Ifc</w:t>
      </w:r>
      <w:proofErr w:type="spellEnd"/>
      <w:r w:rsidR="00B11191">
        <w:t xml:space="preserve"> </w:t>
      </w:r>
      <w:r w:rsidR="00431E81">
        <w:t>Building</w:t>
      </w:r>
      <w:r w:rsidR="00B11191">
        <w:t xml:space="preserve"> </w:t>
      </w:r>
      <w:r w:rsidR="00431E81">
        <w:t>Element</w:t>
      </w:r>
      <w:r w:rsidR="00B11191">
        <w:t xml:space="preserve"> </w:t>
      </w:r>
      <w:r w:rsidR="00431E81">
        <w:t xml:space="preserve">Proxy </w:t>
      </w:r>
      <w:proofErr w:type="gramStart"/>
      <w:r w:rsidR="00431E81">
        <w:t>objects</w:t>
      </w:r>
      <w:proofErr w:type="gramEnd"/>
    </w:p>
    <w:p w14:paraId="33701014" w14:textId="7D8E78CC" w:rsidR="00431E81" w:rsidRDefault="008B4295" w:rsidP="00310AE3">
      <w:pPr>
        <w:pStyle w:val="IMSDelivererGuidanceListBullet"/>
      </w:pPr>
      <w:r>
        <w:t xml:space="preserve">ensure </w:t>
      </w:r>
      <w:r w:rsidR="00431E81">
        <w:t xml:space="preserve">Properties are included in Industry Foundation Class (IFC) </w:t>
      </w:r>
      <w:proofErr w:type="gramStart"/>
      <w:r w:rsidR="00431E81">
        <w:t>exports</w:t>
      </w:r>
      <w:proofErr w:type="gramEnd"/>
    </w:p>
    <w:p w14:paraId="6D2594CC" w14:textId="7EB36B9B" w:rsidR="00431E81" w:rsidRDefault="008B4295" w:rsidP="00310AE3">
      <w:pPr>
        <w:pStyle w:val="IMSDelivererGuidanceListBullet"/>
      </w:pPr>
      <w:r>
        <w:t xml:space="preserve">ensure </w:t>
      </w:r>
      <w:r w:rsidR="00431E81">
        <w:t>TfNSW required properties are located in appropriate TfNSW Property Sets</w:t>
      </w:r>
    </w:p>
    <w:p w14:paraId="55CA4587" w14:textId="7F6AA93F" w:rsidR="00431E81" w:rsidRDefault="008B4295" w:rsidP="00310AE3">
      <w:pPr>
        <w:pStyle w:val="IMSDelivererGuidanceListBullet"/>
        <w:rPr>
          <w:lang w:eastAsia="en-AU"/>
        </w:rPr>
      </w:pPr>
      <w:r>
        <w:rPr>
          <w:lang w:eastAsia="en-AU"/>
        </w:rPr>
        <w:t xml:space="preserve">ensure </w:t>
      </w:r>
      <w:r w:rsidR="00431E81">
        <w:rPr>
          <w:lang w:eastAsia="en-AU"/>
        </w:rPr>
        <w:t xml:space="preserve">data integrity and no loss of </w:t>
      </w:r>
      <w:proofErr w:type="gramStart"/>
      <w:r w:rsidR="00431E81">
        <w:rPr>
          <w:lang w:eastAsia="en-AU"/>
        </w:rPr>
        <w:t>data</w:t>
      </w:r>
      <w:proofErr w:type="gramEnd"/>
    </w:p>
    <w:p w14:paraId="4BDA29C7" w14:textId="5FDBE71C" w:rsidR="00431E81" w:rsidRDefault="008B4295" w:rsidP="00310AE3">
      <w:pPr>
        <w:pStyle w:val="IMSDelivererGuidanceListBullet"/>
        <w:rPr>
          <w:lang w:eastAsia="en-AU"/>
        </w:rPr>
      </w:pPr>
      <w:r>
        <w:rPr>
          <w:lang w:eastAsia="en-AU"/>
        </w:rPr>
        <w:t xml:space="preserve">file </w:t>
      </w:r>
      <w:r w:rsidR="00431E81">
        <w:rPr>
          <w:lang w:eastAsia="en-AU"/>
        </w:rPr>
        <w:t>size efficiency.</w:t>
      </w:r>
    </w:p>
    <w:p w14:paraId="7103B5B6" w14:textId="77777777" w:rsidR="00310AE3" w:rsidRPr="006D70F3" w:rsidRDefault="00310AE3" w:rsidP="00310AE3">
      <w:pPr>
        <w:pStyle w:val="Heading3"/>
      </w:pPr>
      <w:bookmarkStart w:id="130" w:name="_Toc523481369"/>
      <w:bookmarkStart w:id="131" w:name="_Toc70505834"/>
      <w:bookmarkStart w:id="132" w:name="_Toc148602061"/>
      <w:r>
        <w:t xml:space="preserve">Review of existing </w:t>
      </w:r>
      <w:bookmarkEnd w:id="130"/>
      <w:r>
        <w:t>models</w:t>
      </w:r>
      <w:bookmarkEnd w:id="131"/>
      <w:bookmarkEnd w:id="132"/>
    </w:p>
    <w:p w14:paraId="05FFA7A3" w14:textId="77777777" w:rsidR="00431E81" w:rsidRDefault="00431E81" w:rsidP="00310AE3">
      <w:pPr>
        <w:pStyle w:val="IMSDelivererGuidanceText"/>
      </w:pPr>
      <w:r>
        <w:t>Enter here the strategy for checking and validating any existing models prior to using on the project. This includes level of accuracy, context, non-geometric data and relevance.</w:t>
      </w:r>
    </w:p>
    <w:p w14:paraId="3BCED38F" w14:textId="70AE1D27" w:rsidR="00431E81" w:rsidRDefault="00431E81" w:rsidP="00CE7278">
      <w:pPr>
        <w:pStyle w:val="Heading2"/>
      </w:pPr>
      <w:bookmarkStart w:id="133" w:name="_Ref122523116"/>
      <w:bookmarkStart w:id="134" w:name="_Toc148602062"/>
      <w:r>
        <w:t>Model coordination procedures</w:t>
      </w:r>
      <w:bookmarkEnd w:id="133"/>
      <w:bookmarkEnd w:id="134"/>
    </w:p>
    <w:p w14:paraId="0896E966" w14:textId="01FAAFE8" w:rsidR="00431E81" w:rsidRDefault="00431E81" w:rsidP="00CE7278">
      <w:pPr>
        <w:pStyle w:val="Heading3"/>
      </w:pPr>
      <w:bookmarkStart w:id="135" w:name="_Toc148602063"/>
      <w:r>
        <w:t xml:space="preserve">Model structuring and </w:t>
      </w:r>
      <w:proofErr w:type="gramStart"/>
      <w:r>
        <w:t>federation</w:t>
      </w:r>
      <w:bookmarkEnd w:id="135"/>
      <w:proofErr w:type="gramEnd"/>
    </w:p>
    <w:p w14:paraId="2084965E" w14:textId="77777777" w:rsidR="00431E81" w:rsidRDefault="00431E81" w:rsidP="00310AE3">
      <w:pPr>
        <w:pStyle w:val="IMSDelivererGuidanceText"/>
      </w:pPr>
      <w:r>
        <w:t xml:space="preserve">Enter here how project BIM models are to be divided to suit the needs of the project. For example: spatial segregation into volumes, zones, spaces or technical </w:t>
      </w:r>
      <w:r>
        <w:lastRenderedPageBreak/>
        <w:t>disciplines. Consider alignment with asset locations and work packaging and ensuring files sizes don’t exceed the 500MB limit.</w:t>
      </w:r>
    </w:p>
    <w:p w14:paraId="1989635A" w14:textId="77777777" w:rsidR="00431E81" w:rsidRDefault="00431E81" w:rsidP="00310AE3">
      <w:pPr>
        <w:pStyle w:val="IMSDelivererGuidanceText"/>
      </w:pPr>
      <w:r>
        <w:t>Define the process for federation and sharing.</w:t>
      </w:r>
    </w:p>
    <w:p w14:paraId="46B526F2" w14:textId="77777777" w:rsidR="00431E81" w:rsidRDefault="00431E81" w:rsidP="00310AE3">
      <w:pPr>
        <w:pStyle w:val="IMSDelivererGuidanceText"/>
      </w:pPr>
      <w:r>
        <w:t>Consider providing a diagram or table of how the models are combined to form the federated model. Document the owners for each model.</w:t>
      </w:r>
    </w:p>
    <w:p w14:paraId="2EA3F50C" w14:textId="66A4CD51" w:rsidR="00431E81" w:rsidRDefault="00431E81" w:rsidP="00CE7278">
      <w:pPr>
        <w:pStyle w:val="Heading3"/>
      </w:pPr>
      <w:bookmarkStart w:id="136" w:name="_Toc148602064"/>
      <w:r>
        <w:t>Clash detection and reporting</w:t>
      </w:r>
      <w:bookmarkEnd w:id="136"/>
    </w:p>
    <w:p w14:paraId="62FC8CBF" w14:textId="12C07D8B" w:rsidR="00431E81" w:rsidRDefault="00431E81" w:rsidP="00310AE3">
      <w:pPr>
        <w:pStyle w:val="IMSDelivererGuidanceText"/>
      </w:pPr>
      <w:r>
        <w:t xml:space="preserve">Define the clash detection and reporting </w:t>
      </w:r>
      <w:proofErr w:type="gramStart"/>
      <w:r>
        <w:t>processes</w:t>
      </w:r>
      <w:proofErr w:type="gramEnd"/>
    </w:p>
    <w:p w14:paraId="0DB06EDB" w14:textId="4DE52F5F" w:rsidR="00431E81" w:rsidRDefault="008B4295" w:rsidP="00263835">
      <w:pPr>
        <w:pStyle w:val="IMSDelivererGuidanceListBullet"/>
      </w:pPr>
      <w:r>
        <w:t>frequency and procedure</w:t>
      </w:r>
    </w:p>
    <w:p w14:paraId="44997783" w14:textId="3C67E1AB" w:rsidR="00431E81" w:rsidRDefault="008B4295" w:rsidP="00263835">
      <w:pPr>
        <w:pStyle w:val="IMSDelivererGuidanceListBullet"/>
      </w:pPr>
      <w:r>
        <w:t xml:space="preserve">ensuring a focus on design resolution and managing which clashes to </w:t>
      </w:r>
      <w:proofErr w:type="gramStart"/>
      <w:r>
        <w:t>ignore</w:t>
      </w:r>
      <w:proofErr w:type="gramEnd"/>
    </w:p>
    <w:p w14:paraId="4E8AC005" w14:textId="218B6C84" w:rsidR="00431E81" w:rsidRDefault="008B4295" w:rsidP="00263835">
      <w:pPr>
        <w:pStyle w:val="IMSDelivererGuidanceListBullet"/>
      </w:pPr>
      <w:r>
        <w:t>automation, where appropriate</w:t>
      </w:r>
    </w:p>
    <w:p w14:paraId="3BF55B14" w14:textId="112F8233" w:rsidR="00431E81" w:rsidRDefault="008B4295" w:rsidP="00263835">
      <w:pPr>
        <w:pStyle w:val="IMSDelivererGuidanceListBullet"/>
      </w:pPr>
      <w:r>
        <w:t>results format and availability</w:t>
      </w:r>
    </w:p>
    <w:p w14:paraId="4EB3F13F" w14:textId="411F2D30" w:rsidR="00431E81" w:rsidRDefault="008B4295" w:rsidP="00263835">
      <w:pPr>
        <w:pStyle w:val="IMSDelivererGuidanceListBullet"/>
      </w:pPr>
      <w:r>
        <w:t>responsibilities of key staff</w:t>
      </w:r>
    </w:p>
    <w:p w14:paraId="683AD5B3" w14:textId="38340262" w:rsidR="00431E81" w:rsidRDefault="008B4295" w:rsidP="00263835">
      <w:pPr>
        <w:pStyle w:val="IMSDelivererGuidanceListBullet"/>
      </w:pPr>
      <w:r>
        <w:t xml:space="preserve">performance indicators </w:t>
      </w:r>
      <w:r w:rsidR="00431E81">
        <w:t>and tracking clash statistics throughout the project.</w:t>
      </w:r>
    </w:p>
    <w:p w14:paraId="34252FBC" w14:textId="0C7F69F7" w:rsidR="00431E81" w:rsidRDefault="00431E81" w:rsidP="00CE7278">
      <w:pPr>
        <w:pStyle w:val="Heading4"/>
      </w:pPr>
      <w:r>
        <w:t>Level of accuracy and construction tolerance</w:t>
      </w:r>
    </w:p>
    <w:p w14:paraId="11A514DE" w14:textId="77777777" w:rsidR="00431E81" w:rsidRDefault="00431E81" w:rsidP="00310AE3">
      <w:pPr>
        <w:pStyle w:val="IMSDelivererGuidanceText"/>
      </w:pPr>
      <w:r>
        <w:t>Enter here the tolerances to be applied during the clash detection process, for clearances and interfaces between different disciplines. Consider for example clash/proximity detection to verify offset requirements between high voltage cables, or structural construction tolerances in areas of restricted space.</w:t>
      </w:r>
    </w:p>
    <w:p w14:paraId="4680D91C" w14:textId="08AAD7C1" w:rsidR="00431E81" w:rsidRPr="00E474C5" w:rsidRDefault="00431E81" w:rsidP="00CE7278">
      <w:pPr>
        <w:pStyle w:val="Heading2"/>
      </w:pPr>
      <w:bookmarkStart w:id="137" w:name="_Ref120010672"/>
      <w:bookmarkStart w:id="138" w:name="_Ref120010675"/>
      <w:bookmarkStart w:id="139" w:name="_Toc148602065"/>
      <w:r>
        <w:t>Visualisation</w:t>
      </w:r>
      <w:bookmarkEnd w:id="137"/>
      <w:bookmarkEnd w:id="138"/>
      <w:bookmarkEnd w:id="139"/>
    </w:p>
    <w:p w14:paraId="151A2542" w14:textId="77777777" w:rsidR="00BE332C" w:rsidRDefault="00CE7278" w:rsidP="00CE7278">
      <w:pPr>
        <w:pStyle w:val="IMSBodyTextSmall"/>
      </w:pPr>
      <w:r w:rsidRPr="00CE7278">
        <w:rPr>
          <w:b/>
          <w:bCs/>
        </w:rPr>
        <w:t>DE references</w:t>
      </w:r>
      <w:r>
        <w:t>:</w:t>
      </w:r>
    </w:p>
    <w:p w14:paraId="5815D805" w14:textId="56089A6A" w:rsidR="00431E81" w:rsidRPr="00EF1180" w:rsidRDefault="00431E81" w:rsidP="002E4ACE">
      <w:pPr>
        <w:pStyle w:val="IMSListBullet"/>
        <w:rPr>
          <w:szCs w:val="18"/>
        </w:rPr>
      </w:pPr>
      <w:r w:rsidRPr="002E4ACE">
        <w:rPr>
          <w:sz w:val="18"/>
          <w:szCs w:val="18"/>
        </w:rPr>
        <w:t xml:space="preserve">DMS-ST-207 </w:t>
      </w:r>
      <w:r w:rsidR="00CE7278" w:rsidRPr="002E4ACE">
        <w:rPr>
          <w:sz w:val="18"/>
          <w:szCs w:val="18"/>
        </w:rPr>
        <w:t xml:space="preserve">– </w:t>
      </w:r>
      <w:r w:rsidRPr="002E4ACE">
        <w:rPr>
          <w:i/>
          <w:iCs/>
          <w:sz w:val="18"/>
          <w:szCs w:val="18"/>
        </w:rPr>
        <w:t>Digital Engineering Standard, Part 2</w:t>
      </w:r>
      <w:r w:rsidR="00CE7278" w:rsidRPr="002E4ACE">
        <w:rPr>
          <w:i/>
          <w:iCs/>
          <w:sz w:val="18"/>
          <w:szCs w:val="18"/>
        </w:rPr>
        <w:t>:</w:t>
      </w:r>
      <w:r w:rsidRPr="002E4ACE">
        <w:rPr>
          <w:i/>
          <w:iCs/>
          <w:sz w:val="18"/>
          <w:szCs w:val="18"/>
        </w:rPr>
        <w:t xml:space="preserve"> Requirements</w:t>
      </w:r>
      <w:r w:rsidRPr="002E4ACE">
        <w:rPr>
          <w:sz w:val="18"/>
          <w:szCs w:val="18"/>
        </w:rPr>
        <w:t xml:space="preserve">, </w:t>
      </w:r>
      <w:r w:rsidR="00BE13DB" w:rsidRPr="002E4ACE">
        <w:rPr>
          <w:sz w:val="18"/>
          <w:szCs w:val="18"/>
        </w:rPr>
        <w:t xml:space="preserve">Version 4.1, </w:t>
      </w:r>
      <w:r w:rsidRPr="002E4ACE">
        <w:rPr>
          <w:sz w:val="18"/>
          <w:szCs w:val="18"/>
        </w:rPr>
        <w:t>Section 6.</w:t>
      </w:r>
      <w:r w:rsidR="00604112">
        <w:rPr>
          <w:sz w:val="18"/>
          <w:szCs w:val="18"/>
        </w:rPr>
        <w:t>6</w:t>
      </w:r>
      <w:r w:rsidR="00CE7278" w:rsidRPr="002E4ACE">
        <w:rPr>
          <w:sz w:val="18"/>
          <w:szCs w:val="18"/>
        </w:rPr>
        <w:t>.</w:t>
      </w:r>
    </w:p>
    <w:p w14:paraId="590D1148" w14:textId="77777777" w:rsidR="00431E81" w:rsidRDefault="00431E81" w:rsidP="00431E81">
      <w:pPr>
        <w:pStyle w:val="IMSBodyText"/>
        <w:rPr>
          <w:lang w:eastAsia="en-AU"/>
        </w:rPr>
      </w:pPr>
      <w:r>
        <w:rPr>
          <w:lang w:eastAsia="en-AU"/>
        </w:rPr>
        <w:t>TfNSW requires the contractor to deliver the visualisation output and all the files and content used to develop the final deliverable.</w:t>
      </w:r>
    </w:p>
    <w:p w14:paraId="655CCC59" w14:textId="64C0F133" w:rsidR="00431E81" w:rsidRDefault="00431E81" w:rsidP="00310AE3">
      <w:pPr>
        <w:pStyle w:val="IMSClientGuidanceText"/>
      </w:pPr>
      <w:r>
        <w:t xml:space="preserve">TfNSW to refer to DMS-SD-130 </w:t>
      </w:r>
      <w:r w:rsidR="00310AE3">
        <w:t xml:space="preserve">– </w:t>
      </w:r>
      <w:r w:rsidRPr="002E4ACE">
        <w:rPr>
          <w:i/>
          <w:iCs/>
        </w:rPr>
        <w:t>Visualisation Requirements Guide</w:t>
      </w:r>
      <w:r>
        <w:t xml:space="preserve"> for assistance in determining project specific requirements to be included in this section or the corresponding Works Brief.</w:t>
      </w:r>
    </w:p>
    <w:p w14:paraId="34186054" w14:textId="77777777" w:rsidR="00431E81" w:rsidRDefault="00431E81" w:rsidP="00310AE3">
      <w:pPr>
        <w:pStyle w:val="IMSDelivererGuidanceText"/>
      </w:pPr>
      <w:r>
        <w:t>Contractor to summarise contracted visualisation deliverables and activities, including how the deliverables will be derived from the federated model, the software and plug ins being used and the digital workflow.</w:t>
      </w:r>
    </w:p>
    <w:p w14:paraId="263442DF" w14:textId="1C993302" w:rsidR="00431E81" w:rsidRPr="00E474C5" w:rsidRDefault="00431E81" w:rsidP="00CE7278">
      <w:pPr>
        <w:pStyle w:val="Heading2"/>
      </w:pPr>
      <w:bookmarkStart w:id="140" w:name="_Ref120010697"/>
      <w:bookmarkStart w:id="141" w:name="_Ref120010706"/>
      <w:bookmarkStart w:id="142" w:name="_Toc148602066"/>
      <w:r>
        <w:t xml:space="preserve">GIS </w:t>
      </w:r>
      <w:r w:rsidR="00CE7278">
        <w:t>deliverables</w:t>
      </w:r>
      <w:bookmarkEnd w:id="140"/>
      <w:bookmarkEnd w:id="141"/>
      <w:bookmarkEnd w:id="142"/>
    </w:p>
    <w:p w14:paraId="6DE3440A" w14:textId="77777777" w:rsidR="00BE332C" w:rsidRDefault="00CE7278" w:rsidP="00CE7278">
      <w:pPr>
        <w:pStyle w:val="IMSBodyTextSmall"/>
      </w:pPr>
      <w:r w:rsidRPr="00CE7278">
        <w:rPr>
          <w:b/>
          <w:bCs/>
        </w:rPr>
        <w:t>DE references</w:t>
      </w:r>
      <w:r>
        <w:t>:</w:t>
      </w:r>
    </w:p>
    <w:p w14:paraId="79E09661" w14:textId="2E106AB5" w:rsidR="3A32038B" w:rsidRDefault="22868BBB" w:rsidP="001F2B6F">
      <w:pPr>
        <w:pStyle w:val="IMSListBullet"/>
        <w:rPr>
          <w:sz w:val="18"/>
          <w:szCs w:val="18"/>
        </w:rPr>
      </w:pPr>
      <w:r w:rsidRPr="4C837D74">
        <w:rPr>
          <w:sz w:val="18"/>
          <w:szCs w:val="18"/>
        </w:rPr>
        <w:t xml:space="preserve">DMS-ST-207 – </w:t>
      </w:r>
      <w:r w:rsidRPr="001F2B6F">
        <w:rPr>
          <w:sz w:val="18"/>
          <w:szCs w:val="18"/>
        </w:rPr>
        <w:t>Digital Engineering Standard, Part 2: Requirements</w:t>
      </w:r>
      <w:r w:rsidRPr="4C837D74">
        <w:rPr>
          <w:sz w:val="18"/>
          <w:szCs w:val="18"/>
        </w:rPr>
        <w:t xml:space="preserve">, </w:t>
      </w:r>
      <w:r w:rsidR="3C583604" w:rsidRPr="4C837D74">
        <w:rPr>
          <w:sz w:val="18"/>
          <w:szCs w:val="18"/>
        </w:rPr>
        <w:t xml:space="preserve">Version 4.1, </w:t>
      </w:r>
      <w:r w:rsidRPr="4C837D74">
        <w:rPr>
          <w:sz w:val="18"/>
          <w:szCs w:val="18"/>
        </w:rPr>
        <w:t>Section 6.</w:t>
      </w:r>
      <w:r w:rsidR="7096FA39" w:rsidRPr="4C837D74">
        <w:rPr>
          <w:sz w:val="18"/>
          <w:szCs w:val="18"/>
        </w:rPr>
        <w:t>7</w:t>
      </w:r>
      <w:r w:rsidRPr="4C837D74">
        <w:rPr>
          <w:sz w:val="18"/>
          <w:szCs w:val="18"/>
        </w:rPr>
        <w:t>.</w:t>
      </w:r>
    </w:p>
    <w:p w14:paraId="78CBF6B6" w14:textId="78DB48E2" w:rsidR="00726284" w:rsidRDefault="00726284" w:rsidP="00726284">
      <w:pPr>
        <w:pStyle w:val="Heading4"/>
      </w:pPr>
      <w:r>
        <w:lastRenderedPageBreak/>
        <w:t>Overview</w:t>
      </w:r>
    </w:p>
    <w:p w14:paraId="62820B44" w14:textId="6DB5FA1D" w:rsidR="00431E81" w:rsidRDefault="6D9CF902" w:rsidP="3A32038B">
      <w:pPr>
        <w:pStyle w:val="IMSDelivererGuidanceText"/>
      </w:pPr>
      <w:r>
        <w:t xml:space="preserve">Refer to </w:t>
      </w:r>
      <w:r w:rsidR="1C43FC93">
        <w:t>c</w:t>
      </w:r>
      <w:r>
        <w:t xml:space="preserve">ontract </w:t>
      </w:r>
      <w:r w:rsidR="59E571B5">
        <w:t xml:space="preserve">scope </w:t>
      </w:r>
      <w:r>
        <w:t>documents</w:t>
      </w:r>
      <w:r w:rsidR="5DFE01E5">
        <w:t xml:space="preserve"> </w:t>
      </w:r>
      <w:r w:rsidR="302320B8">
        <w:t xml:space="preserve">to determine if </w:t>
      </w:r>
      <w:r w:rsidR="0C698DCC">
        <w:t xml:space="preserve">a </w:t>
      </w:r>
      <w:r w:rsidR="788623BE">
        <w:t>stand-alone</w:t>
      </w:r>
      <w:r w:rsidR="064516FD">
        <w:t xml:space="preserve"> </w:t>
      </w:r>
      <w:r w:rsidR="0C698DCC">
        <w:t xml:space="preserve">project </w:t>
      </w:r>
      <w:r w:rsidR="30814D7B">
        <w:t>GIS Management Plan (</w:t>
      </w:r>
      <w:r w:rsidR="302320B8">
        <w:t>GISMP</w:t>
      </w:r>
      <w:r w:rsidR="1339353B">
        <w:t xml:space="preserve">) </w:t>
      </w:r>
      <w:r w:rsidR="302320B8">
        <w:t xml:space="preserve">is required.  </w:t>
      </w:r>
      <w:r w:rsidR="2ECC7B91">
        <w:t xml:space="preserve">If </w:t>
      </w:r>
      <w:r w:rsidR="0081207B">
        <w:t xml:space="preserve">it is </w:t>
      </w:r>
      <w:r w:rsidR="007F270A">
        <w:t>required,</w:t>
      </w:r>
      <w:r w:rsidR="00C5190F">
        <w:t xml:space="preserve"> refer to DMS-FT-581</w:t>
      </w:r>
      <w:r w:rsidR="00A44231">
        <w:t xml:space="preserve"> GISMP </w:t>
      </w:r>
      <w:r w:rsidR="008D451F">
        <w:t>template and</w:t>
      </w:r>
      <w:r w:rsidR="00A13A13">
        <w:t xml:space="preserve"> </w:t>
      </w:r>
      <w:r w:rsidR="4BD4E435">
        <w:t>summarise here the strategy for Geographic Information Systems (GIS)</w:t>
      </w:r>
      <w:r w:rsidR="6139C900">
        <w:t xml:space="preserve"> </w:t>
      </w:r>
      <w:r w:rsidR="007918B7">
        <w:t>deliverables, including</w:t>
      </w:r>
      <w:r w:rsidR="2C301BAE">
        <w:t xml:space="preserve"> </w:t>
      </w:r>
      <w:r w:rsidR="036163D2">
        <w:t xml:space="preserve">the </w:t>
      </w:r>
      <w:r w:rsidR="2C301BAE">
        <w:t>scope of GIS for the project, access to the system and security, coordinates, GIS dataset</w:t>
      </w:r>
      <w:r w:rsidR="629825B7">
        <w:t xml:space="preserve"> integration with Project Data Schemas </w:t>
      </w:r>
      <w:r w:rsidR="2C301BAE">
        <w:t>and interoperability workf</w:t>
      </w:r>
      <w:r w:rsidR="1A5E8C19">
        <w:t>l</w:t>
      </w:r>
      <w:r w:rsidR="2C301BAE">
        <w:t xml:space="preserve">ows for </w:t>
      </w:r>
      <w:r w:rsidR="11EF83DE">
        <w:t xml:space="preserve">integration with </w:t>
      </w:r>
      <w:r w:rsidR="2C301BAE">
        <w:t xml:space="preserve">CAD and BIM information. </w:t>
      </w:r>
    </w:p>
    <w:p w14:paraId="03A98C8C" w14:textId="6FF77488" w:rsidR="00431E81" w:rsidRDefault="4A0A9C94" w:rsidP="3A32038B">
      <w:pPr>
        <w:pStyle w:val="IMSDelivererGuidanceText"/>
      </w:pPr>
      <w:r>
        <w:t>If a</w:t>
      </w:r>
      <w:r w:rsidR="25FB53AB">
        <w:t xml:space="preserve"> s</w:t>
      </w:r>
      <w:r w:rsidR="4ACDA024">
        <w:t>tand-alone</w:t>
      </w:r>
      <w:r w:rsidR="25FB53AB">
        <w:t xml:space="preserve"> </w:t>
      </w:r>
      <w:r>
        <w:t xml:space="preserve">project </w:t>
      </w:r>
      <w:r w:rsidR="23F848E3">
        <w:t>GISMP</w:t>
      </w:r>
      <w:r>
        <w:t xml:space="preserve"> is not required, include </w:t>
      </w:r>
      <w:r w:rsidR="1978356D">
        <w:t xml:space="preserve">sufficient information to support </w:t>
      </w:r>
      <w:r w:rsidR="50F14F08">
        <w:t xml:space="preserve">TfNSW QA Specification </w:t>
      </w:r>
      <w:r w:rsidR="53BD6BD6">
        <w:t xml:space="preserve">G75 </w:t>
      </w:r>
      <w:r w:rsidR="7089B1BD">
        <w:t xml:space="preserve">GISMP </w:t>
      </w:r>
      <w:r w:rsidR="50F14F08">
        <w:t>requirements</w:t>
      </w:r>
      <w:r w:rsidR="1978356D">
        <w:t xml:space="preserve"> </w:t>
      </w:r>
      <w:r w:rsidR="1F03D710">
        <w:t xml:space="preserve">as a sub-plan to this document.  GISMP </w:t>
      </w:r>
      <w:r w:rsidR="3CB0DE33">
        <w:t>content</w:t>
      </w:r>
      <w:r w:rsidR="1F03D710">
        <w:t xml:space="preserve"> may be provided </w:t>
      </w:r>
      <w:r w:rsidR="1978356D">
        <w:t>in this section or as</w:t>
      </w:r>
      <w:r w:rsidR="376F8D37">
        <w:t xml:space="preserve"> an</w:t>
      </w:r>
      <w:r w:rsidR="1978356D">
        <w:t xml:space="preserve"> appendix</w:t>
      </w:r>
      <w:r w:rsidR="2C27C677">
        <w:t>.</w:t>
      </w:r>
    </w:p>
    <w:p w14:paraId="259D5F01" w14:textId="30AED9F3" w:rsidR="00431E81" w:rsidRDefault="00431E81" w:rsidP="3A32038B">
      <w:pPr>
        <w:pStyle w:val="IMSDelivererGuidanceText"/>
      </w:pPr>
    </w:p>
    <w:p w14:paraId="061518FE" w14:textId="7FAEDED1" w:rsidR="003763F5" w:rsidRPr="00C20763" w:rsidRDefault="003763F5" w:rsidP="003763F5">
      <w:pPr>
        <w:pStyle w:val="Heading3"/>
      </w:pPr>
      <w:bookmarkStart w:id="143" w:name="_Toc148602067"/>
      <w:r>
        <w:t>Deliverable metadata</w:t>
      </w:r>
      <w:bookmarkEnd w:id="143"/>
    </w:p>
    <w:p w14:paraId="726C6977" w14:textId="559A4BDC" w:rsidR="003763F5" w:rsidRDefault="003763F5" w:rsidP="003763F5">
      <w:pPr>
        <w:pStyle w:val="IMSDelivererGuidanceText"/>
      </w:pPr>
      <w:r>
        <w:t>Outline the process and technology that will be utilised to populate the metadata in accordance with the schemas provided in</w:t>
      </w:r>
      <w:r w:rsidR="00B516B7">
        <w:t xml:space="preserve"> </w:t>
      </w:r>
      <w:r w:rsidR="001F6EC5">
        <w:rPr>
          <w:color w:val="2B579A"/>
          <w:shd w:val="clear" w:color="auto" w:fill="E6E6E6"/>
        </w:rPr>
        <w:fldChar w:fldCharType="begin"/>
      </w:r>
      <w:r w:rsidR="001F6EC5">
        <w:instrText xml:space="preserve"> REF _Ref122518446 \n \h </w:instrText>
      </w:r>
      <w:r w:rsidR="001F6EC5">
        <w:rPr>
          <w:color w:val="2B579A"/>
          <w:shd w:val="clear" w:color="auto" w:fill="E6E6E6"/>
        </w:rPr>
      </w:r>
      <w:r w:rsidR="001F6EC5">
        <w:rPr>
          <w:color w:val="2B579A"/>
          <w:shd w:val="clear" w:color="auto" w:fill="E6E6E6"/>
        </w:rPr>
        <w:fldChar w:fldCharType="separate"/>
      </w:r>
      <w:r w:rsidR="00D72726">
        <w:t>Appendix J</w:t>
      </w:r>
      <w:r w:rsidR="001F6EC5">
        <w:rPr>
          <w:color w:val="2B579A"/>
          <w:shd w:val="clear" w:color="auto" w:fill="E6E6E6"/>
        </w:rPr>
        <w:fldChar w:fldCharType="end"/>
      </w:r>
      <w:r>
        <w:t>.</w:t>
      </w:r>
    </w:p>
    <w:p w14:paraId="4416E5FA" w14:textId="78DB48E2" w:rsidR="003763F5" w:rsidRPr="00C20763" w:rsidRDefault="003763F5" w:rsidP="003763F5">
      <w:pPr>
        <w:pStyle w:val="Heading3"/>
      </w:pPr>
      <w:bookmarkStart w:id="144" w:name="_Toc148602068"/>
      <w:r>
        <w:t>Metadata validation</w:t>
      </w:r>
      <w:bookmarkEnd w:id="144"/>
    </w:p>
    <w:p w14:paraId="6DEB339A" w14:textId="78DB48E2" w:rsidR="003763F5" w:rsidRDefault="003763F5" w:rsidP="009D7428">
      <w:pPr>
        <w:pStyle w:val="IMSDelivererGuidanceText"/>
      </w:pPr>
      <w:r>
        <w:t xml:space="preserve">Outline the process and technology that the project will be implementing to ensure metadata is validated. </w:t>
      </w:r>
    </w:p>
    <w:p w14:paraId="489F35B3" w14:textId="5DA7F236" w:rsidR="00431E81" w:rsidRPr="00AB129D" w:rsidRDefault="00431E81" w:rsidP="00DF092C">
      <w:pPr>
        <w:pStyle w:val="Heading2"/>
      </w:pPr>
      <w:bookmarkStart w:id="145" w:name="_Ref120010717"/>
      <w:bookmarkStart w:id="146" w:name="_Ref120010719"/>
      <w:bookmarkStart w:id="147" w:name="_Toc148602069"/>
      <w:r w:rsidRPr="00AB129D">
        <w:t>Time deliverables</w:t>
      </w:r>
      <w:bookmarkEnd w:id="145"/>
      <w:bookmarkEnd w:id="146"/>
      <w:bookmarkEnd w:id="147"/>
    </w:p>
    <w:p w14:paraId="6B0233B0" w14:textId="77777777" w:rsidR="00BE332C" w:rsidRDefault="00CE7278" w:rsidP="00CE7278">
      <w:pPr>
        <w:pStyle w:val="IMSBodyTextSmall"/>
      </w:pPr>
      <w:r w:rsidRPr="00CE7278">
        <w:rPr>
          <w:b/>
          <w:bCs/>
        </w:rPr>
        <w:t>DE references</w:t>
      </w:r>
      <w:r>
        <w:t>:</w:t>
      </w:r>
    </w:p>
    <w:p w14:paraId="702F6CD8" w14:textId="0DF91BA6" w:rsidR="00CE7278" w:rsidRPr="00EF1180" w:rsidRDefault="21D2B85A" w:rsidP="00BD1926">
      <w:pPr>
        <w:pStyle w:val="IMSListBullet"/>
        <w:rPr>
          <w:szCs w:val="18"/>
        </w:rPr>
      </w:pPr>
      <w:r w:rsidRPr="4C837D74">
        <w:rPr>
          <w:sz w:val="18"/>
          <w:szCs w:val="18"/>
        </w:rPr>
        <w:t xml:space="preserve">DMS-ST-207 – Digital Engineering Standard, Part 2: Requirements, </w:t>
      </w:r>
      <w:r w:rsidR="78817CAF" w:rsidRPr="4C837D74">
        <w:rPr>
          <w:sz w:val="18"/>
          <w:szCs w:val="18"/>
        </w:rPr>
        <w:t xml:space="preserve">Version 4.1, </w:t>
      </w:r>
      <w:r w:rsidRPr="4C837D74">
        <w:rPr>
          <w:sz w:val="18"/>
          <w:szCs w:val="18"/>
        </w:rPr>
        <w:t>Section 6.</w:t>
      </w:r>
      <w:r w:rsidR="3CE71BBA" w:rsidRPr="4C837D74">
        <w:rPr>
          <w:sz w:val="18"/>
          <w:szCs w:val="18"/>
        </w:rPr>
        <w:t>8</w:t>
      </w:r>
      <w:r w:rsidRPr="4C837D74">
        <w:rPr>
          <w:sz w:val="18"/>
          <w:szCs w:val="18"/>
        </w:rPr>
        <w:t>.</w:t>
      </w:r>
    </w:p>
    <w:p w14:paraId="73DA0AFE" w14:textId="77777777" w:rsidR="00431E81" w:rsidRDefault="00431E81" w:rsidP="00DD77BD">
      <w:pPr>
        <w:pStyle w:val="IMSDelivererGuidanceText"/>
      </w:pPr>
      <w:r>
        <w:t>Where appropriate outline the strategy and details for scheduling, construction sequencing and simulation in alignment with the project requirements. Where elements are detailed in other management plans, provide a cross reference. Include:</w:t>
      </w:r>
    </w:p>
    <w:p w14:paraId="0EE4B194" w14:textId="71FEFC63" w:rsidR="00431E81" w:rsidRDefault="1DA3CCD7" w:rsidP="00DD77BD">
      <w:pPr>
        <w:pStyle w:val="IMSDelivererGuidanceListBullet"/>
      </w:pPr>
      <w:r>
        <w:t xml:space="preserve">compatibility </w:t>
      </w:r>
      <w:r w:rsidR="13224F15">
        <w:t>with the Project Data Schemas (for example disciplines, locations, milestones)</w:t>
      </w:r>
    </w:p>
    <w:p w14:paraId="767D459E" w14:textId="4A42792B" w:rsidR="00431E81" w:rsidRDefault="1DA3CCD7" w:rsidP="00DD77BD">
      <w:pPr>
        <w:pStyle w:val="IMSDelivererGuidanceListBullet"/>
      </w:pPr>
      <w:r>
        <w:t xml:space="preserve">compatibility </w:t>
      </w:r>
      <w:r w:rsidR="13224F15">
        <w:t>with TfNSW systems</w:t>
      </w:r>
    </w:p>
    <w:p w14:paraId="3EE4A9D9" w14:textId="46867EE1" w:rsidR="00431E81" w:rsidRDefault="1DA3CCD7" w:rsidP="00DD77BD">
      <w:pPr>
        <w:pStyle w:val="IMSDelivererGuidanceListBullet"/>
      </w:pPr>
      <w:r>
        <w:t xml:space="preserve">construction </w:t>
      </w:r>
      <w:r w:rsidR="13224F15">
        <w:t>simulation scope, tools and procedures.</w:t>
      </w:r>
    </w:p>
    <w:p w14:paraId="6554AF97" w14:textId="176696E6" w:rsidR="00431E81" w:rsidRDefault="00431E81" w:rsidP="00DF092C">
      <w:pPr>
        <w:pStyle w:val="Heading2"/>
      </w:pPr>
      <w:bookmarkStart w:id="148" w:name="_Ref120010767"/>
      <w:bookmarkStart w:id="149" w:name="_Ref120010774"/>
      <w:bookmarkStart w:id="150" w:name="_Toc148602070"/>
      <w:r>
        <w:t>Cost deliverables</w:t>
      </w:r>
      <w:bookmarkEnd w:id="148"/>
      <w:bookmarkEnd w:id="149"/>
      <w:bookmarkEnd w:id="150"/>
    </w:p>
    <w:p w14:paraId="678848A7" w14:textId="77777777" w:rsidR="00BE332C" w:rsidRDefault="00CE7278" w:rsidP="00CE7278">
      <w:pPr>
        <w:pStyle w:val="IMSBodyTextSmall"/>
      </w:pPr>
      <w:r w:rsidRPr="00CE7278">
        <w:rPr>
          <w:b/>
          <w:bCs/>
        </w:rPr>
        <w:t>DE references</w:t>
      </w:r>
      <w:r>
        <w:t>:</w:t>
      </w:r>
    </w:p>
    <w:p w14:paraId="6856AE53" w14:textId="5D72668F" w:rsidR="00CE7278" w:rsidRPr="00EF1180" w:rsidRDefault="21D2B85A" w:rsidP="00CB60C8">
      <w:pPr>
        <w:pStyle w:val="IMSListBullet"/>
        <w:rPr>
          <w:szCs w:val="18"/>
        </w:rPr>
      </w:pPr>
      <w:r w:rsidRPr="4C837D74">
        <w:rPr>
          <w:sz w:val="18"/>
          <w:szCs w:val="18"/>
        </w:rPr>
        <w:t xml:space="preserve">DMS-ST-207 – </w:t>
      </w:r>
      <w:r w:rsidRPr="4C837D74">
        <w:rPr>
          <w:i/>
          <w:iCs/>
          <w:sz w:val="18"/>
          <w:szCs w:val="18"/>
        </w:rPr>
        <w:t>Digital Engineering Standard, Part 2: Requirement</w:t>
      </w:r>
      <w:r w:rsidRPr="4C837D74">
        <w:rPr>
          <w:sz w:val="18"/>
          <w:szCs w:val="18"/>
        </w:rPr>
        <w:t xml:space="preserve">s, </w:t>
      </w:r>
      <w:r w:rsidR="78817CAF" w:rsidRPr="4C837D74">
        <w:rPr>
          <w:sz w:val="18"/>
          <w:szCs w:val="18"/>
        </w:rPr>
        <w:t xml:space="preserve">Version 4.1, </w:t>
      </w:r>
      <w:r w:rsidRPr="4C837D74">
        <w:rPr>
          <w:sz w:val="18"/>
          <w:szCs w:val="18"/>
        </w:rPr>
        <w:t>Section 6.</w:t>
      </w:r>
      <w:r w:rsidR="3CE71BBA" w:rsidRPr="4C837D74">
        <w:rPr>
          <w:sz w:val="18"/>
          <w:szCs w:val="18"/>
        </w:rPr>
        <w:t>9</w:t>
      </w:r>
      <w:r w:rsidRPr="4C837D74">
        <w:rPr>
          <w:sz w:val="18"/>
          <w:szCs w:val="18"/>
        </w:rPr>
        <w:t>.</w:t>
      </w:r>
    </w:p>
    <w:p w14:paraId="61755039" w14:textId="77777777" w:rsidR="00431E81" w:rsidRDefault="00431E81" w:rsidP="00DD77BD">
      <w:pPr>
        <w:pStyle w:val="IMSDelivererGuidanceText"/>
      </w:pPr>
      <w:r>
        <w:lastRenderedPageBreak/>
        <w:t>Describe how the contractor’s cost information (including payment schedules, earned value and/or cost estimates) will be integrated with relevant datasets across the project. Include:</w:t>
      </w:r>
    </w:p>
    <w:p w14:paraId="6C9377B1" w14:textId="5744DD4B" w:rsidR="00431E81" w:rsidRDefault="13224F15" w:rsidP="009D70DA">
      <w:pPr>
        <w:pStyle w:val="IMSDelivererGuidanceListBullet"/>
      </w:pPr>
      <w:r>
        <w:t xml:space="preserve">Compatibility with the Project Data Schemas (for example disciplines, locations, milestones) </w:t>
      </w:r>
    </w:p>
    <w:p w14:paraId="7063AB19" w14:textId="3298F3C4" w:rsidR="00431E81" w:rsidRDefault="13224F15" w:rsidP="009D70DA">
      <w:pPr>
        <w:pStyle w:val="IMSDelivererGuidanceListBullet"/>
      </w:pPr>
      <w:r>
        <w:t xml:space="preserve">Integration between cost deliverables and the schedule. </w:t>
      </w:r>
    </w:p>
    <w:p w14:paraId="3AA7CA34" w14:textId="050363EC" w:rsidR="00431E81" w:rsidRPr="009D70DA" w:rsidRDefault="00431E81" w:rsidP="00DF092C">
      <w:pPr>
        <w:pStyle w:val="Heading2"/>
      </w:pPr>
      <w:bookmarkStart w:id="151" w:name="_Ref120010790"/>
      <w:bookmarkStart w:id="152" w:name="_Ref120010792"/>
      <w:bookmarkStart w:id="153" w:name="_Toc148602071"/>
      <w:r>
        <w:t>Asset data deliverables</w:t>
      </w:r>
      <w:bookmarkEnd w:id="151"/>
      <w:bookmarkEnd w:id="152"/>
      <w:bookmarkEnd w:id="153"/>
    </w:p>
    <w:p w14:paraId="78C3B045" w14:textId="3B699E9E" w:rsidR="00BE332C" w:rsidRDefault="00CE7278" w:rsidP="00CE7278">
      <w:pPr>
        <w:pStyle w:val="IMSBodyTextSmall"/>
      </w:pPr>
      <w:r w:rsidRPr="00CE7278">
        <w:rPr>
          <w:b/>
          <w:bCs/>
        </w:rPr>
        <w:t>DE references</w:t>
      </w:r>
      <w:r>
        <w:t>:</w:t>
      </w:r>
    </w:p>
    <w:p w14:paraId="76784E48" w14:textId="691DE769" w:rsidR="00CE7278" w:rsidRPr="00EF1180" w:rsidRDefault="21D2B85A" w:rsidP="00626D3A">
      <w:pPr>
        <w:pStyle w:val="IMSListBullet"/>
        <w:rPr>
          <w:szCs w:val="18"/>
        </w:rPr>
      </w:pPr>
      <w:r w:rsidRPr="4C837D74">
        <w:rPr>
          <w:sz w:val="18"/>
          <w:szCs w:val="18"/>
        </w:rPr>
        <w:t xml:space="preserve">DMS-ST-207 – </w:t>
      </w:r>
      <w:r w:rsidRPr="4C837D74">
        <w:rPr>
          <w:i/>
          <w:iCs/>
          <w:sz w:val="18"/>
          <w:szCs w:val="18"/>
        </w:rPr>
        <w:t>Digital Engineering Standard, Part 2: Requirements</w:t>
      </w:r>
      <w:r w:rsidRPr="4C837D74">
        <w:rPr>
          <w:sz w:val="18"/>
          <w:szCs w:val="18"/>
        </w:rPr>
        <w:t>,</w:t>
      </w:r>
      <w:r w:rsidR="28CBFE3B" w:rsidRPr="4C837D74">
        <w:rPr>
          <w:sz w:val="18"/>
          <w:szCs w:val="18"/>
        </w:rPr>
        <w:t xml:space="preserve"> Version 4.1,</w:t>
      </w:r>
      <w:r w:rsidRPr="4C837D74">
        <w:rPr>
          <w:sz w:val="18"/>
          <w:szCs w:val="18"/>
        </w:rPr>
        <w:t xml:space="preserve"> Section 6.</w:t>
      </w:r>
      <w:r w:rsidR="68D65D31" w:rsidRPr="4C837D74">
        <w:rPr>
          <w:sz w:val="18"/>
          <w:szCs w:val="18"/>
        </w:rPr>
        <w:t>10</w:t>
      </w:r>
      <w:r w:rsidRPr="4C837D74">
        <w:rPr>
          <w:sz w:val="18"/>
          <w:szCs w:val="18"/>
        </w:rPr>
        <w:t>.</w:t>
      </w:r>
    </w:p>
    <w:p w14:paraId="2680FE5D" w14:textId="2DEE0234" w:rsidR="00431E81" w:rsidRDefault="5CE066FE" w:rsidP="00DF092C">
      <w:pPr>
        <w:pStyle w:val="Heading3"/>
      </w:pPr>
      <w:bookmarkStart w:id="154" w:name="_Toc148602072"/>
      <w:r>
        <w:t xml:space="preserve">DE </w:t>
      </w:r>
      <w:r w:rsidR="00431E81">
        <w:t>Asset Register</w:t>
      </w:r>
      <w:bookmarkEnd w:id="154"/>
    </w:p>
    <w:p w14:paraId="3DAB0E93" w14:textId="7284E30C" w:rsidR="00431E81" w:rsidRDefault="00431E81" w:rsidP="009D70DA">
      <w:pPr>
        <w:pStyle w:val="IMSDelivererGuidanceText"/>
      </w:pPr>
      <w:r>
        <w:t xml:space="preserve">Outline each </w:t>
      </w:r>
      <w:r w:rsidR="00626D3A">
        <w:t xml:space="preserve">DE </w:t>
      </w:r>
      <w:r>
        <w:t>Asset Register submission for applicable milestones. Include:</w:t>
      </w:r>
    </w:p>
    <w:p w14:paraId="665B009B" w14:textId="16F57F0F" w:rsidR="00431E81" w:rsidRDefault="13224F15" w:rsidP="009D70DA">
      <w:pPr>
        <w:pStyle w:val="IMSDelivererGuidanceListBullet"/>
      </w:pPr>
      <w:r>
        <w:t>How will Asset Registers be federated if applicable? Confirm submissions frequency of a Master Asset Register and if applicable Asset Registers for packages.</w:t>
      </w:r>
    </w:p>
    <w:p w14:paraId="4C332707" w14:textId="631822D0" w:rsidR="00431E81" w:rsidRDefault="13224F15" w:rsidP="009D70DA">
      <w:pPr>
        <w:pStyle w:val="IMSDelivererGuidanceListBullet"/>
      </w:pPr>
      <w:r>
        <w:t>What asset data is to be populated?</w:t>
      </w:r>
    </w:p>
    <w:p w14:paraId="616D26E2" w14:textId="2FFC6087" w:rsidR="00431E81" w:rsidRDefault="13224F15" w:rsidP="009D70DA">
      <w:pPr>
        <w:pStyle w:val="IMSDelivererGuidanceListBullet"/>
      </w:pPr>
      <w:r>
        <w:t>Which fields will be generated from the digital models?</w:t>
      </w:r>
    </w:p>
    <w:p w14:paraId="3379A928" w14:textId="000FE227" w:rsidR="00431E81" w:rsidRDefault="13224F15" w:rsidP="009D70DA">
      <w:pPr>
        <w:pStyle w:val="IMSDelivererGuidanceListBullet"/>
      </w:pPr>
      <w:r>
        <w:t>Process for creation of the asset register, including where the asset data is generated and how (for both model and non-model data)</w:t>
      </w:r>
    </w:p>
    <w:p w14:paraId="5D5B4370" w14:textId="7C63B41A" w:rsidR="00431E81" w:rsidRDefault="13224F15" w:rsidP="009D70DA">
      <w:pPr>
        <w:pStyle w:val="IMSDelivererGuidanceListBullet"/>
      </w:pPr>
      <w:r>
        <w:t>How is the data verified and synchronised between the model, asset register and other data sources?</w:t>
      </w:r>
    </w:p>
    <w:p w14:paraId="11370CB6" w14:textId="180143A8" w:rsidR="00431E81" w:rsidRDefault="13224F15" w:rsidP="009D70DA">
      <w:pPr>
        <w:pStyle w:val="IMSDelivererGuidanceListBullet"/>
      </w:pPr>
      <w:r>
        <w:t>Who is responsible for creation and checking of the Asset Register?</w:t>
      </w:r>
    </w:p>
    <w:p w14:paraId="07EF609C" w14:textId="5D3350AE" w:rsidR="00431E81" w:rsidRDefault="00431E81" w:rsidP="009D70DA">
      <w:pPr>
        <w:pStyle w:val="IMSDelivererGuidanceText"/>
      </w:pPr>
      <w:r>
        <w:t xml:space="preserve">The contractor is expected to issue the asset data register as a separate deliverable. </w:t>
      </w:r>
      <w:r w:rsidR="00CB60C8">
        <w:rPr>
          <w:color w:val="2B579A"/>
          <w:shd w:val="clear" w:color="auto" w:fill="E6E6E6"/>
        </w:rPr>
        <w:fldChar w:fldCharType="begin"/>
      </w:r>
      <w:r w:rsidR="00CB60C8">
        <w:instrText xml:space="preserve"> REF _Ref122515684 \n \h </w:instrText>
      </w:r>
      <w:r w:rsidR="00CB60C8">
        <w:rPr>
          <w:color w:val="2B579A"/>
          <w:shd w:val="clear" w:color="auto" w:fill="E6E6E6"/>
        </w:rPr>
      </w:r>
      <w:r w:rsidR="00CB60C8">
        <w:rPr>
          <w:color w:val="2B579A"/>
          <w:shd w:val="clear" w:color="auto" w:fill="E6E6E6"/>
        </w:rPr>
        <w:fldChar w:fldCharType="separate"/>
      </w:r>
      <w:r w:rsidR="00D72726">
        <w:t>Appendix M</w:t>
      </w:r>
      <w:r w:rsidR="00CB60C8">
        <w:rPr>
          <w:color w:val="2B579A"/>
          <w:shd w:val="clear" w:color="auto" w:fill="E6E6E6"/>
        </w:rPr>
        <w:fldChar w:fldCharType="end"/>
      </w:r>
      <w:r w:rsidR="00CB60C8">
        <w:t xml:space="preserve"> </w:t>
      </w:r>
      <w:r>
        <w:t xml:space="preserve">should be retained containing the template as a record of requirements, unless agreed otherwise with the TfNSW DE Manager. </w:t>
      </w:r>
    </w:p>
    <w:p w14:paraId="055A06E2" w14:textId="038D4F0A" w:rsidR="00431E81" w:rsidRDefault="00431E81" w:rsidP="00DF092C">
      <w:pPr>
        <w:pStyle w:val="Heading3"/>
      </w:pPr>
      <w:bookmarkStart w:id="155" w:name="_Toc148602073"/>
      <w:r>
        <w:t>Asset handover strategy</w:t>
      </w:r>
      <w:bookmarkEnd w:id="155"/>
    </w:p>
    <w:p w14:paraId="69C6C725" w14:textId="6EFE13C7" w:rsidR="00431E81" w:rsidRDefault="00431E81" w:rsidP="009D70DA">
      <w:pPr>
        <w:pStyle w:val="IMSDelivererGuidanceText"/>
      </w:pPr>
      <w:r>
        <w:t>Where applicable to the contract scope, outline the plan for handover of the Asset Information Model, including the Asset Handover Register, to the owner and/or operator. This could be a cross-reference to the Handover Management Plan as required by T MU AM 01005 ST</w:t>
      </w:r>
      <w:r w:rsidR="008B4295">
        <w:t xml:space="preserve"> – </w:t>
      </w:r>
      <w:r w:rsidR="008B4295" w:rsidRPr="00CC651C">
        <w:rPr>
          <w:i/>
          <w:iCs/>
        </w:rPr>
        <w:t>Asset Handover Requirements</w:t>
      </w:r>
      <w:r>
        <w:t xml:space="preserve">. Where applicable document any compatibility requirements for information being delivered to the asset management system. </w:t>
      </w:r>
    </w:p>
    <w:p w14:paraId="09D2B561" w14:textId="5F1DDF4A" w:rsidR="00431E81" w:rsidRDefault="00431E81" w:rsidP="00DF092C">
      <w:pPr>
        <w:pStyle w:val="Heading1"/>
      </w:pPr>
      <w:bookmarkStart w:id="156" w:name="_Toc148602074"/>
      <w:r>
        <w:lastRenderedPageBreak/>
        <w:t>Quality and assurance management</w:t>
      </w:r>
      <w:bookmarkEnd w:id="156"/>
    </w:p>
    <w:p w14:paraId="73850308" w14:textId="180BFD9D" w:rsidR="00431E81" w:rsidRDefault="00431E81" w:rsidP="00DF092C">
      <w:pPr>
        <w:pStyle w:val="Heading2"/>
      </w:pPr>
      <w:bookmarkStart w:id="157" w:name="_Toc148602075"/>
      <w:r>
        <w:t>Quality control strategy</w:t>
      </w:r>
      <w:bookmarkEnd w:id="157"/>
    </w:p>
    <w:p w14:paraId="38A0992D" w14:textId="77777777" w:rsidR="00BE332C" w:rsidRDefault="00DF092C" w:rsidP="00DF092C">
      <w:pPr>
        <w:pStyle w:val="IMSBodyTextSmall"/>
      </w:pPr>
      <w:r w:rsidRPr="00CE7278">
        <w:rPr>
          <w:b/>
          <w:bCs/>
        </w:rPr>
        <w:t>DE references</w:t>
      </w:r>
      <w:r>
        <w:t>:</w:t>
      </w:r>
    </w:p>
    <w:p w14:paraId="1C39C69A" w14:textId="5403EE7B" w:rsidR="00DF092C" w:rsidRPr="00EF1180" w:rsidRDefault="48B9DC99" w:rsidP="00851EBC">
      <w:pPr>
        <w:pStyle w:val="IMSListBullet"/>
        <w:rPr>
          <w:szCs w:val="18"/>
        </w:rPr>
      </w:pPr>
      <w:r w:rsidRPr="4C837D74">
        <w:rPr>
          <w:sz w:val="18"/>
          <w:szCs w:val="18"/>
        </w:rPr>
        <w:t xml:space="preserve">DMS-ST-207 – </w:t>
      </w:r>
      <w:r w:rsidRPr="4C837D74">
        <w:rPr>
          <w:i/>
          <w:iCs/>
          <w:sz w:val="18"/>
          <w:szCs w:val="18"/>
        </w:rPr>
        <w:t>Digital Engineering Standard, Part 2: Requirements</w:t>
      </w:r>
      <w:r w:rsidRPr="4C837D74">
        <w:rPr>
          <w:sz w:val="18"/>
          <w:szCs w:val="18"/>
        </w:rPr>
        <w:t xml:space="preserve">, </w:t>
      </w:r>
      <w:r w:rsidR="78817CAF" w:rsidRPr="4C837D74">
        <w:rPr>
          <w:sz w:val="18"/>
          <w:szCs w:val="18"/>
        </w:rPr>
        <w:t xml:space="preserve">Version 4.1, </w:t>
      </w:r>
      <w:r w:rsidRPr="4C837D74">
        <w:rPr>
          <w:sz w:val="18"/>
          <w:szCs w:val="18"/>
        </w:rPr>
        <w:t>Section 8.</w:t>
      </w:r>
      <w:r w:rsidR="6D7EB7FE" w:rsidRPr="4C837D74">
        <w:rPr>
          <w:sz w:val="18"/>
          <w:szCs w:val="18"/>
        </w:rPr>
        <w:t>2</w:t>
      </w:r>
      <w:r w:rsidRPr="4C837D74">
        <w:rPr>
          <w:sz w:val="18"/>
          <w:szCs w:val="18"/>
        </w:rPr>
        <w:t>.</w:t>
      </w:r>
    </w:p>
    <w:p w14:paraId="2CA03ADF" w14:textId="77777777" w:rsidR="00431E81" w:rsidRDefault="00431E81" w:rsidP="000901F6">
      <w:pPr>
        <w:pStyle w:val="IMSDelivererGuidanceText"/>
      </w:pPr>
      <w:r>
        <w:t xml:space="preserve">Provide an overview of the contractor’s internal compliance procedures, refer to the relevant quality management plan or other sections of the DEXP as necessary. </w:t>
      </w:r>
    </w:p>
    <w:p w14:paraId="19FF4672" w14:textId="77777777" w:rsidR="00431E81" w:rsidRDefault="00431E81" w:rsidP="000901F6">
      <w:pPr>
        <w:pStyle w:val="IMSDelivererGuidanceText"/>
      </w:pPr>
      <w:r>
        <w:t xml:space="preserve">Summarise applicable quality control procedures, including: </w:t>
      </w:r>
    </w:p>
    <w:p w14:paraId="713E3730" w14:textId="2201432D" w:rsidR="00431E81" w:rsidRDefault="1DA3CCD7" w:rsidP="000901F6">
      <w:pPr>
        <w:pStyle w:val="IMSDelivererGuidanceListBullet"/>
      </w:pPr>
      <w:r>
        <w:t xml:space="preserve">validation </w:t>
      </w:r>
      <w:r w:rsidR="13224F15">
        <w:t>and verification prior to submission to TfNSW</w:t>
      </w:r>
    </w:p>
    <w:p w14:paraId="7AD819FB" w14:textId="56F6660D" w:rsidR="00431E81" w:rsidRDefault="1DA3CCD7" w:rsidP="000901F6">
      <w:pPr>
        <w:pStyle w:val="IMSDelivererGuidanceListBullet"/>
      </w:pPr>
      <w:r>
        <w:t xml:space="preserve">audits </w:t>
      </w:r>
      <w:r w:rsidR="13224F15">
        <w:t>of CAD, BIM, GIS and other DE processes, including tracking of issues</w:t>
      </w:r>
    </w:p>
    <w:p w14:paraId="4F69A19A" w14:textId="5FC07A90" w:rsidR="00431E81" w:rsidRDefault="1DA3CCD7" w:rsidP="000901F6">
      <w:pPr>
        <w:pStyle w:val="IMSDelivererGuidanceListBullet"/>
      </w:pPr>
      <w:r>
        <w:t xml:space="preserve">demonstrating </w:t>
      </w:r>
      <w:r w:rsidR="13224F15">
        <w:t>compliance with Project Data Schemas</w:t>
      </w:r>
      <w:r>
        <w:t>.</w:t>
      </w:r>
    </w:p>
    <w:p w14:paraId="22696EAF" w14:textId="5748C33F" w:rsidR="00431E81" w:rsidRDefault="00431E81" w:rsidP="00DF092C">
      <w:pPr>
        <w:pStyle w:val="Heading2"/>
      </w:pPr>
      <w:bookmarkStart w:id="158" w:name="_Toc148602076"/>
      <w:r>
        <w:t>Quality control checks and processes</w:t>
      </w:r>
      <w:bookmarkEnd w:id="158"/>
    </w:p>
    <w:p w14:paraId="4CA35F75" w14:textId="77777777" w:rsidR="00BE332C" w:rsidRDefault="00DF092C" w:rsidP="00DF092C">
      <w:pPr>
        <w:pStyle w:val="IMSBodyTextSmall"/>
      </w:pPr>
      <w:r w:rsidRPr="00CE7278">
        <w:rPr>
          <w:b/>
          <w:bCs/>
        </w:rPr>
        <w:t>DE references</w:t>
      </w:r>
      <w:r>
        <w:t>:</w:t>
      </w:r>
    </w:p>
    <w:p w14:paraId="72E59A53" w14:textId="2534067C" w:rsidR="00DF092C" w:rsidRPr="00EF1180" w:rsidRDefault="48B9DC99" w:rsidP="00260864">
      <w:pPr>
        <w:pStyle w:val="IMSListBullet"/>
        <w:rPr>
          <w:szCs w:val="18"/>
        </w:rPr>
      </w:pPr>
      <w:r w:rsidRPr="4C837D74">
        <w:rPr>
          <w:sz w:val="18"/>
          <w:szCs w:val="18"/>
        </w:rPr>
        <w:t xml:space="preserve">DMS-ST-207 – </w:t>
      </w:r>
      <w:r w:rsidRPr="4C837D74">
        <w:rPr>
          <w:i/>
          <w:iCs/>
          <w:sz w:val="18"/>
          <w:szCs w:val="18"/>
        </w:rPr>
        <w:t>Digital Engineering Standard, Part 2: Requirements</w:t>
      </w:r>
      <w:r w:rsidRPr="4C837D74">
        <w:rPr>
          <w:sz w:val="18"/>
          <w:szCs w:val="18"/>
        </w:rPr>
        <w:t xml:space="preserve">, </w:t>
      </w:r>
      <w:r w:rsidR="78817CAF" w:rsidRPr="4C837D74">
        <w:rPr>
          <w:sz w:val="18"/>
          <w:szCs w:val="18"/>
        </w:rPr>
        <w:t xml:space="preserve">Version 4.1, </w:t>
      </w:r>
      <w:r w:rsidRPr="4C837D74">
        <w:rPr>
          <w:sz w:val="18"/>
          <w:szCs w:val="18"/>
        </w:rPr>
        <w:t>Section 8.</w:t>
      </w:r>
      <w:r w:rsidR="00275392" w:rsidRPr="4C837D74">
        <w:rPr>
          <w:sz w:val="18"/>
          <w:szCs w:val="18"/>
        </w:rPr>
        <w:t>2</w:t>
      </w:r>
      <w:r w:rsidRPr="4C837D74">
        <w:rPr>
          <w:sz w:val="18"/>
          <w:szCs w:val="18"/>
        </w:rPr>
        <w:t>.</w:t>
      </w:r>
    </w:p>
    <w:p w14:paraId="2DB44C02" w14:textId="27FE8B84" w:rsidR="00431E81" w:rsidRDefault="00431E81" w:rsidP="00C22464">
      <w:pPr>
        <w:pStyle w:val="IMSDelivererGuidanceText"/>
      </w:pPr>
      <w:r>
        <w:t>Provide a diagram illustrating the flow of project information through the contractor’s checking and approval processes from creation to delivery. Include reference to the contractual quality assurance requirements (</w:t>
      </w:r>
      <w:r w:rsidR="00B87F5E">
        <w:t xml:space="preserve">for example, </w:t>
      </w:r>
      <w:r>
        <w:t xml:space="preserve">Q6 for road projects), types of checks throughout the DEXP, and add to </w:t>
      </w:r>
      <w:r w:rsidR="00C22464">
        <w:t xml:space="preserve">Table 14 </w:t>
      </w:r>
      <w:r>
        <w:t xml:space="preserve">if necessary. Where appropriate, illustrate differences between checking processes for documents, drawings, models (including exchange file-types) and other deliverables such as the Asset Register. </w:t>
      </w:r>
    </w:p>
    <w:p w14:paraId="269B0914" w14:textId="769ECA0E" w:rsidR="00E0303B" w:rsidRDefault="00E0303B" w:rsidP="00E0303B">
      <w:pPr>
        <w:pStyle w:val="IMSBodyText"/>
        <w:rPr>
          <w:lang w:eastAsia="en-AU"/>
        </w:rPr>
      </w:pPr>
      <w:bookmarkStart w:id="159" w:name="_Ref118372864"/>
      <w:r>
        <w:rPr>
          <w:lang w:eastAsia="en-AU"/>
        </w:rPr>
        <w:t xml:space="preserve">Table 14 contains general quality control check information. </w:t>
      </w:r>
    </w:p>
    <w:p w14:paraId="1B83DA11" w14:textId="70B98A6B" w:rsidR="00431E81" w:rsidRDefault="00DF092C" w:rsidP="00DF092C">
      <w:pPr>
        <w:pStyle w:val="Caption"/>
      </w:pPr>
      <w:bookmarkStart w:id="160" w:name="_Toc148602111"/>
      <w:r>
        <w:t xml:space="preserve">Table </w:t>
      </w:r>
      <w:r>
        <w:fldChar w:fldCharType="begin"/>
      </w:r>
      <w:r>
        <w:instrText>SEQ Table \* ARABIC</w:instrText>
      </w:r>
      <w:r>
        <w:fldChar w:fldCharType="separate"/>
      </w:r>
      <w:r w:rsidR="00D72726">
        <w:rPr>
          <w:noProof/>
        </w:rPr>
        <w:t>14</w:t>
      </w:r>
      <w:r>
        <w:fldChar w:fldCharType="end"/>
      </w:r>
      <w:bookmarkEnd w:id="159"/>
      <w:r>
        <w:t xml:space="preserve"> – </w:t>
      </w:r>
      <w:r w:rsidR="00431E81">
        <w:t>General quality control checks</w:t>
      </w:r>
      <w:bookmarkEnd w:id="160"/>
    </w:p>
    <w:tbl>
      <w:tblPr>
        <w:tblStyle w:val="IMSTable"/>
        <w:tblW w:w="8241" w:type="dxa"/>
        <w:tblLook w:val="04A0" w:firstRow="1" w:lastRow="0" w:firstColumn="1" w:lastColumn="0" w:noHBand="0" w:noVBand="1"/>
      </w:tblPr>
      <w:tblGrid>
        <w:gridCol w:w="1129"/>
        <w:gridCol w:w="2552"/>
        <w:gridCol w:w="1843"/>
        <w:gridCol w:w="1197"/>
        <w:gridCol w:w="1520"/>
      </w:tblGrid>
      <w:tr w:rsidR="00B93008" w:rsidRPr="004E09C9" w14:paraId="2D9AE4D2" w14:textId="1149F5CA" w:rsidTr="00791832">
        <w:trPr>
          <w:cnfStyle w:val="100000000000" w:firstRow="1" w:lastRow="0" w:firstColumn="0" w:lastColumn="0" w:oddVBand="0" w:evenVBand="0" w:oddHBand="0" w:evenHBand="0" w:firstRowFirstColumn="0" w:firstRowLastColumn="0" w:lastRowFirstColumn="0" w:lastRowLastColumn="0"/>
          <w:cantSplit/>
          <w:tblHeader/>
        </w:trPr>
        <w:tc>
          <w:tcPr>
            <w:tcW w:w="1129" w:type="dxa"/>
            <w:hideMark/>
          </w:tcPr>
          <w:p w14:paraId="0B4AE1EE" w14:textId="36F71375" w:rsidR="00B93008" w:rsidRPr="00A631F6" w:rsidRDefault="00B93008" w:rsidP="00B93008">
            <w:pPr>
              <w:pStyle w:val="IMSTableHeader"/>
            </w:pPr>
            <w:r w:rsidRPr="00624A03">
              <w:t>Checks</w:t>
            </w:r>
          </w:p>
        </w:tc>
        <w:tc>
          <w:tcPr>
            <w:tcW w:w="2552" w:type="dxa"/>
            <w:hideMark/>
          </w:tcPr>
          <w:p w14:paraId="52CA152B" w14:textId="368EFCD0" w:rsidR="00B93008" w:rsidRPr="00513FFE" w:rsidRDefault="00B93008" w:rsidP="00B93008">
            <w:pPr>
              <w:pStyle w:val="IMSTableHeader"/>
            </w:pPr>
            <w:r w:rsidRPr="00624A03">
              <w:t>Definition</w:t>
            </w:r>
          </w:p>
        </w:tc>
        <w:tc>
          <w:tcPr>
            <w:tcW w:w="1843" w:type="dxa"/>
          </w:tcPr>
          <w:p w14:paraId="1FC6E0D8" w14:textId="68E27FFF" w:rsidR="00B93008" w:rsidRDefault="00B93008" w:rsidP="00B93008">
            <w:pPr>
              <w:pStyle w:val="IMSTableHeader"/>
            </w:pPr>
            <w:r w:rsidRPr="00624A03">
              <w:t xml:space="preserve">Responsible </w:t>
            </w:r>
            <w:r>
              <w:t>p</w:t>
            </w:r>
            <w:r w:rsidRPr="00624A03">
              <w:t>arty</w:t>
            </w:r>
          </w:p>
        </w:tc>
        <w:tc>
          <w:tcPr>
            <w:tcW w:w="1197" w:type="dxa"/>
          </w:tcPr>
          <w:p w14:paraId="31B2DAA7" w14:textId="5AD065F9" w:rsidR="00B93008" w:rsidRDefault="00B93008" w:rsidP="00B93008">
            <w:pPr>
              <w:pStyle w:val="IMSTableHeader"/>
            </w:pPr>
            <w:r w:rsidRPr="00624A03">
              <w:t xml:space="preserve">Software </w:t>
            </w:r>
            <w:r>
              <w:t>p</w:t>
            </w:r>
            <w:r w:rsidRPr="00624A03">
              <w:t>rograms</w:t>
            </w:r>
          </w:p>
        </w:tc>
        <w:tc>
          <w:tcPr>
            <w:tcW w:w="1520" w:type="dxa"/>
          </w:tcPr>
          <w:p w14:paraId="5D670A91" w14:textId="6B248795" w:rsidR="00B93008" w:rsidRDefault="00B93008" w:rsidP="00B93008">
            <w:pPr>
              <w:pStyle w:val="IMSTableHeader"/>
            </w:pPr>
            <w:r w:rsidRPr="00624A03">
              <w:t>Frequency</w:t>
            </w:r>
          </w:p>
        </w:tc>
      </w:tr>
      <w:tr w:rsidR="00791832" w:rsidRPr="00A631F6" w14:paraId="5FCA1539" w14:textId="550D41C1" w:rsidTr="00791832">
        <w:trPr>
          <w:cantSplit/>
        </w:trPr>
        <w:tc>
          <w:tcPr>
            <w:tcW w:w="1129" w:type="dxa"/>
            <w:hideMark/>
          </w:tcPr>
          <w:p w14:paraId="2A4909BB" w14:textId="11013CA7" w:rsidR="00791832" w:rsidRPr="00A631F6" w:rsidRDefault="00791832" w:rsidP="00791832">
            <w:pPr>
              <w:pStyle w:val="IMSTableText"/>
            </w:pPr>
            <w:r w:rsidRPr="00C41327">
              <w:t>Rendition check</w:t>
            </w:r>
          </w:p>
        </w:tc>
        <w:tc>
          <w:tcPr>
            <w:tcW w:w="2552" w:type="dxa"/>
            <w:hideMark/>
          </w:tcPr>
          <w:p w14:paraId="4F0722AD" w14:textId="269DA43B" w:rsidR="00791832" w:rsidRPr="00A631F6" w:rsidRDefault="00791832" w:rsidP="000901F6">
            <w:pPr>
              <w:pStyle w:val="IMSDelivererGuidanceTableText"/>
            </w:pPr>
            <w:r w:rsidRPr="00C41327">
              <w:t>Assessment of renditions from the native file to ensure they accurately and completely represent the native. For example</w:t>
            </w:r>
            <w:r w:rsidR="000901F6">
              <w:t>,</w:t>
            </w:r>
            <w:r w:rsidRPr="00C41327">
              <w:t xml:space="preserve"> PDFs generated from Word</w:t>
            </w:r>
          </w:p>
        </w:tc>
        <w:tc>
          <w:tcPr>
            <w:tcW w:w="1843" w:type="dxa"/>
          </w:tcPr>
          <w:p w14:paraId="164ACCA9" w14:textId="003FCCC9" w:rsidR="00791832" w:rsidRDefault="00791832" w:rsidP="000901F6">
            <w:pPr>
              <w:pStyle w:val="IMSDelivererGuidanceTableText"/>
            </w:pPr>
            <w:r w:rsidRPr="00C41327">
              <w:t>Person responsible for the deliverable</w:t>
            </w:r>
          </w:p>
        </w:tc>
        <w:tc>
          <w:tcPr>
            <w:tcW w:w="1197" w:type="dxa"/>
          </w:tcPr>
          <w:p w14:paraId="4C9061C3" w14:textId="2A9FDDF0" w:rsidR="00791832" w:rsidRDefault="00791832" w:rsidP="000901F6">
            <w:pPr>
              <w:pStyle w:val="IMSDelivererGuidanceTableText"/>
            </w:pPr>
            <w:r w:rsidRPr="00C41327">
              <w:t>XXXX</w:t>
            </w:r>
          </w:p>
        </w:tc>
        <w:tc>
          <w:tcPr>
            <w:tcW w:w="1520" w:type="dxa"/>
          </w:tcPr>
          <w:p w14:paraId="78A06439" w14:textId="52120C64" w:rsidR="00791832" w:rsidRDefault="00791832" w:rsidP="000901F6">
            <w:pPr>
              <w:pStyle w:val="IMSDelivererGuidanceTableText"/>
            </w:pPr>
            <w:r w:rsidRPr="00C41327">
              <w:t>Each delivery</w:t>
            </w:r>
          </w:p>
        </w:tc>
      </w:tr>
      <w:tr w:rsidR="00791832" w:rsidRPr="00A631F6" w14:paraId="571D7003" w14:textId="3C31DA1D" w:rsidTr="00791832">
        <w:trPr>
          <w:cantSplit/>
        </w:trPr>
        <w:tc>
          <w:tcPr>
            <w:tcW w:w="1129" w:type="dxa"/>
            <w:hideMark/>
          </w:tcPr>
          <w:p w14:paraId="669D0565" w14:textId="4D93C670" w:rsidR="00791832" w:rsidRPr="00A631F6" w:rsidRDefault="00791832" w:rsidP="00791832">
            <w:pPr>
              <w:pStyle w:val="IMSTableText"/>
            </w:pPr>
            <w:r w:rsidRPr="00C41327">
              <w:t>TfNSW Audits</w:t>
            </w:r>
          </w:p>
        </w:tc>
        <w:tc>
          <w:tcPr>
            <w:tcW w:w="2552" w:type="dxa"/>
            <w:hideMark/>
          </w:tcPr>
          <w:p w14:paraId="30E4DDCB" w14:textId="18D76930" w:rsidR="00791832" w:rsidRPr="00A631F6" w:rsidRDefault="00791832" w:rsidP="00791832">
            <w:pPr>
              <w:pStyle w:val="IMSTableText"/>
            </w:pPr>
            <w:r w:rsidRPr="00C41327">
              <w:t>Check against contract and TfNSW requirements</w:t>
            </w:r>
          </w:p>
        </w:tc>
        <w:tc>
          <w:tcPr>
            <w:tcW w:w="1843" w:type="dxa"/>
          </w:tcPr>
          <w:p w14:paraId="0B5529E2" w14:textId="1AEB275D" w:rsidR="00791832" w:rsidRDefault="00791832" w:rsidP="00791832">
            <w:pPr>
              <w:pStyle w:val="IMSTableText"/>
            </w:pPr>
            <w:r w:rsidRPr="00C41327">
              <w:t>TfNSW DE Manager and Technical Managers</w:t>
            </w:r>
          </w:p>
        </w:tc>
        <w:tc>
          <w:tcPr>
            <w:tcW w:w="1197" w:type="dxa"/>
          </w:tcPr>
          <w:p w14:paraId="4C25D71B" w14:textId="77777777" w:rsidR="00791832" w:rsidRDefault="00791832" w:rsidP="00791832">
            <w:pPr>
              <w:pStyle w:val="IMSTableText"/>
            </w:pPr>
          </w:p>
        </w:tc>
        <w:tc>
          <w:tcPr>
            <w:tcW w:w="1520" w:type="dxa"/>
          </w:tcPr>
          <w:p w14:paraId="5F896AAB" w14:textId="4A51D4DB" w:rsidR="00791832" w:rsidRDefault="00791832" w:rsidP="00791832">
            <w:pPr>
              <w:pStyle w:val="IMSTableText"/>
            </w:pPr>
            <w:r w:rsidRPr="00C41327">
              <w:t>Each milestone</w:t>
            </w:r>
          </w:p>
        </w:tc>
      </w:tr>
    </w:tbl>
    <w:p w14:paraId="6BE8E77D" w14:textId="42463846" w:rsidR="00791832" w:rsidRDefault="00791832" w:rsidP="00791832">
      <w:pPr>
        <w:pStyle w:val="Heading2"/>
      </w:pPr>
      <w:bookmarkStart w:id="161" w:name="_Toc120089965"/>
      <w:bookmarkStart w:id="162" w:name="_Toc148602077"/>
      <w:bookmarkEnd w:id="161"/>
      <w:r>
        <w:lastRenderedPageBreak/>
        <w:t>Performance indicators</w:t>
      </w:r>
      <w:bookmarkEnd w:id="162"/>
    </w:p>
    <w:p w14:paraId="753D48F4" w14:textId="6731A862" w:rsidR="003A3097" w:rsidRDefault="00791832" w:rsidP="00791832">
      <w:pPr>
        <w:pStyle w:val="IMSBodyTextSmall"/>
      </w:pPr>
      <w:r w:rsidRPr="00CE7278">
        <w:rPr>
          <w:b/>
          <w:bCs/>
        </w:rPr>
        <w:t>DE references</w:t>
      </w:r>
      <w:r>
        <w:t>:</w:t>
      </w:r>
    </w:p>
    <w:p w14:paraId="72CA478A" w14:textId="5C5B53B1" w:rsidR="00791832" w:rsidRPr="00EF1180" w:rsidRDefault="2CA7F545" w:rsidP="003C1670">
      <w:pPr>
        <w:pStyle w:val="IMSListBullet"/>
        <w:rPr>
          <w:szCs w:val="18"/>
        </w:rPr>
      </w:pPr>
      <w:r w:rsidRPr="4C837D74">
        <w:rPr>
          <w:sz w:val="18"/>
          <w:szCs w:val="18"/>
        </w:rPr>
        <w:t xml:space="preserve">DMS-ST-207 – </w:t>
      </w:r>
      <w:r w:rsidRPr="4C837D74">
        <w:rPr>
          <w:i/>
          <w:iCs/>
          <w:sz w:val="18"/>
          <w:szCs w:val="18"/>
        </w:rPr>
        <w:t>Digital Engineering Standard, Part 2: Requirements</w:t>
      </w:r>
      <w:r w:rsidRPr="4C837D74">
        <w:rPr>
          <w:sz w:val="18"/>
          <w:szCs w:val="18"/>
        </w:rPr>
        <w:t xml:space="preserve">, </w:t>
      </w:r>
      <w:r w:rsidR="78817CAF" w:rsidRPr="4C837D74">
        <w:rPr>
          <w:sz w:val="18"/>
          <w:szCs w:val="18"/>
        </w:rPr>
        <w:t xml:space="preserve">Version 4.1, </w:t>
      </w:r>
      <w:r w:rsidRPr="4C837D74">
        <w:rPr>
          <w:sz w:val="18"/>
          <w:szCs w:val="18"/>
        </w:rPr>
        <w:t>Section 8.</w:t>
      </w:r>
      <w:r w:rsidR="1AAE5381" w:rsidRPr="4C837D74">
        <w:rPr>
          <w:sz w:val="18"/>
          <w:szCs w:val="18"/>
        </w:rPr>
        <w:t>3</w:t>
      </w:r>
      <w:r w:rsidRPr="4C837D74">
        <w:rPr>
          <w:sz w:val="18"/>
          <w:szCs w:val="18"/>
        </w:rPr>
        <w:t>.</w:t>
      </w:r>
    </w:p>
    <w:p w14:paraId="4FBF2007" w14:textId="2DA15F20" w:rsidR="000901F6" w:rsidRPr="000901F6" w:rsidRDefault="00EA1B04" w:rsidP="000901F6">
      <w:pPr>
        <w:pStyle w:val="IMSClientGuidanceText"/>
      </w:pPr>
      <w:r>
        <w:t xml:space="preserve">DE Manager to review if KPI section is applicable to </w:t>
      </w:r>
      <w:r w:rsidR="00E56E05">
        <w:t xml:space="preserve">project scope and technology solution. </w:t>
      </w:r>
    </w:p>
    <w:p w14:paraId="688B69DB" w14:textId="192EB7A7" w:rsidR="00791832" w:rsidRDefault="00E0303B" w:rsidP="00791832">
      <w:pPr>
        <w:pStyle w:val="IMSBodyText"/>
        <w:rPr>
          <w:lang w:eastAsia="en-AU"/>
        </w:rPr>
      </w:pPr>
      <w:r>
        <w:rPr>
          <w:lang w:eastAsia="en-AU"/>
        </w:rPr>
        <w:t>Table 15</w:t>
      </w:r>
      <w:r w:rsidR="00791832" w:rsidDel="00E0303B">
        <w:rPr>
          <w:lang w:eastAsia="en-AU"/>
        </w:rPr>
        <w:t xml:space="preserve"> </w:t>
      </w:r>
      <w:r w:rsidR="00791832">
        <w:rPr>
          <w:lang w:eastAsia="en-AU"/>
        </w:rPr>
        <w:t xml:space="preserve">contains the key performance indicators and methods of measuring the success of DE which will be applied on the </w:t>
      </w:r>
      <w:r w:rsidR="337439C7">
        <w:rPr>
          <w:lang w:eastAsia="en-AU"/>
        </w:rPr>
        <w:t>project and</w:t>
      </w:r>
      <w:r w:rsidR="00791832">
        <w:rPr>
          <w:lang w:eastAsia="en-AU"/>
        </w:rPr>
        <w:t xml:space="preserve"> provided to TfNSW. </w:t>
      </w:r>
    </w:p>
    <w:p w14:paraId="014A498A" w14:textId="15AB69EA" w:rsidR="00791832" w:rsidRDefault="00791832" w:rsidP="00791832">
      <w:pPr>
        <w:pStyle w:val="Caption"/>
      </w:pPr>
      <w:bookmarkStart w:id="163" w:name="_Ref118380466"/>
      <w:bookmarkStart w:id="164" w:name="_Toc148602112"/>
      <w:r>
        <w:t xml:space="preserve">Table </w:t>
      </w:r>
      <w:r>
        <w:fldChar w:fldCharType="begin"/>
      </w:r>
      <w:r>
        <w:instrText>SEQ Table \* ARABIC</w:instrText>
      </w:r>
      <w:r>
        <w:fldChar w:fldCharType="separate"/>
      </w:r>
      <w:r w:rsidR="00D72726">
        <w:rPr>
          <w:noProof/>
        </w:rPr>
        <w:t>15</w:t>
      </w:r>
      <w:r>
        <w:fldChar w:fldCharType="end"/>
      </w:r>
      <w:bookmarkEnd w:id="163"/>
      <w:r>
        <w:t xml:space="preserve"> – Performance indicators</w:t>
      </w:r>
      <w:bookmarkEnd w:id="164"/>
    </w:p>
    <w:tbl>
      <w:tblPr>
        <w:tblStyle w:val="IMSTable"/>
        <w:tblW w:w="8500" w:type="dxa"/>
        <w:tblLook w:val="04A0" w:firstRow="1" w:lastRow="0" w:firstColumn="1" w:lastColumn="0" w:noHBand="0" w:noVBand="1"/>
      </w:tblPr>
      <w:tblGrid>
        <w:gridCol w:w="2122"/>
        <w:gridCol w:w="3260"/>
        <w:gridCol w:w="3118"/>
      </w:tblGrid>
      <w:tr w:rsidR="00791832" w:rsidRPr="004E09C9" w14:paraId="18FCB818" w14:textId="77777777" w:rsidTr="00791832">
        <w:trPr>
          <w:cnfStyle w:val="100000000000" w:firstRow="1" w:lastRow="0" w:firstColumn="0" w:lastColumn="0" w:oddVBand="0" w:evenVBand="0" w:oddHBand="0" w:evenHBand="0" w:firstRowFirstColumn="0" w:firstRowLastColumn="0" w:lastRowFirstColumn="0" w:lastRowLastColumn="0"/>
          <w:cantSplit/>
          <w:tblHeader/>
        </w:trPr>
        <w:tc>
          <w:tcPr>
            <w:tcW w:w="2122" w:type="dxa"/>
          </w:tcPr>
          <w:p w14:paraId="450AF55E" w14:textId="7E5276A6" w:rsidR="00791832" w:rsidRPr="00A631F6" w:rsidRDefault="00791832" w:rsidP="00791832">
            <w:pPr>
              <w:pStyle w:val="IMSTableHeader"/>
            </w:pPr>
            <w:r w:rsidRPr="00FD214A">
              <w:t xml:space="preserve">KPI </w:t>
            </w:r>
            <w:r>
              <w:t>a</w:t>
            </w:r>
            <w:r w:rsidRPr="00FD214A">
              <w:t>rea</w:t>
            </w:r>
          </w:p>
        </w:tc>
        <w:tc>
          <w:tcPr>
            <w:tcW w:w="3260" w:type="dxa"/>
          </w:tcPr>
          <w:p w14:paraId="5073F7A8" w14:textId="6F7CFFE2" w:rsidR="00791832" w:rsidRPr="00513FFE" w:rsidRDefault="00791832" w:rsidP="00791832">
            <w:pPr>
              <w:pStyle w:val="IMSTableHeader"/>
            </w:pPr>
            <w:r w:rsidRPr="00FD214A">
              <w:t>Benefit</w:t>
            </w:r>
          </w:p>
        </w:tc>
        <w:tc>
          <w:tcPr>
            <w:tcW w:w="3118" w:type="dxa"/>
          </w:tcPr>
          <w:p w14:paraId="0BF0C013" w14:textId="4B22926A" w:rsidR="00791832" w:rsidRDefault="000901F6" w:rsidP="00791832">
            <w:pPr>
              <w:pStyle w:val="IMSTableHeader"/>
            </w:pPr>
            <w:r w:rsidRPr="000901F6">
              <w:t>KPI</w:t>
            </w:r>
          </w:p>
        </w:tc>
      </w:tr>
      <w:tr w:rsidR="00791832" w:rsidRPr="00A631F6" w14:paraId="7C033B26" w14:textId="77777777" w:rsidTr="00791832">
        <w:trPr>
          <w:cantSplit/>
        </w:trPr>
        <w:tc>
          <w:tcPr>
            <w:tcW w:w="2122" w:type="dxa"/>
          </w:tcPr>
          <w:p w14:paraId="322F1DE7" w14:textId="38AA3AD4" w:rsidR="00791832" w:rsidRPr="00A631F6" w:rsidRDefault="00791832" w:rsidP="00EE170C">
            <w:pPr>
              <w:pStyle w:val="IMSClientGuidanceTableText"/>
            </w:pPr>
            <w:r w:rsidRPr="002C0E44">
              <w:t>Communication</w:t>
            </w:r>
          </w:p>
        </w:tc>
        <w:tc>
          <w:tcPr>
            <w:tcW w:w="3260" w:type="dxa"/>
          </w:tcPr>
          <w:p w14:paraId="4EFDFCCC" w14:textId="69CFF28B" w:rsidR="00791832" w:rsidRDefault="00791832" w:rsidP="00EE170C">
            <w:pPr>
              <w:pStyle w:val="IMSClientGuidanceTableText"/>
            </w:pPr>
            <w:r>
              <w:t xml:space="preserve">Improved </w:t>
            </w:r>
            <w:r w:rsidR="00FF6E37">
              <w:t xml:space="preserve">design clarity </w:t>
            </w:r>
            <w:r w:rsidR="00B16036">
              <w:br/>
            </w:r>
          </w:p>
          <w:p w14:paraId="549AEEB3" w14:textId="00D7F69B" w:rsidR="00791832" w:rsidRPr="00A631F6" w:rsidRDefault="00791832" w:rsidP="00EE170C">
            <w:pPr>
              <w:pStyle w:val="IMSClientGuidanceTableText"/>
            </w:pPr>
            <w:r>
              <w:t>Minimise administration overhead associated with responding to RFIs, through improved design clarity using BIM</w:t>
            </w:r>
          </w:p>
        </w:tc>
        <w:tc>
          <w:tcPr>
            <w:tcW w:w="3118" w:type="dxa"/>
          </w:tcPr>
          <w:p w14:paraId="063BE3A4" w14:textId="30E3CF15" w:rsidR="00750CAE" w:rsidRDefault="00750CAE" w:rsidP="00EE170C">
            <w:pPr>
              <w:pStyle w:val="IMSClientGuidanceTableText"/>
            </w:pPr>
            <w:r>
              <w:t>No. RFIs</w:t>
            </w:r>
            <w:r w:rsidR="00B16036">
              <w:br/>
            </w:r>
          </w:p>
          <w:p w14:paraId="56C42351" w14:textId="45E65BE7" w:rsidR="00791832" w:rsidRDefault="00750CAE" w:rsidP="00EE170C">
            <w:pPr>
              <w:pStyle w:val="IMSClientGuidanceTableText"/>
            </w:pPr>
            <w:r>
              <w:t xml:space="preserve">No. </w:t>
            </w:r>
            <w:r w:rsidR="00FF6E37">
              <w:t xml:space="preserve">business days </w:t>
            </w:r>
            <w:r>
              <w:t xml:space="preserve">to </w:t>
            </w:r>
            <w:r w:rsidR="00FF6E37">
              <w:t xml:space="preserve">respond </w:t>
            </w:r>
            <w:r>
              <w:t>to RFIs</w:t>
            </w:r>
          </w:p>
        </w:tc>
      </w:tr>
      <w:tr w:rsidR="00791832" w:rsidRPr="00A631F6" w14:paraId="7268CD4B" w14:textId="77777777" w:rsidTr="00791832">
        <w:trPr>
          <w:cantSplit/>
        </w:trPr>
        <w:tc>
          <w:tcPr>
            <w:tcW w:w="2122" w:type="dxa"/>
          </w:tcPr>
          <w:p w14:paraId="23012428" w14:textId="0FBFD083" w:rsidR="00791832" w:rsidRPr="00791832" w:rsidRDefault="00791832" w:rsidP="00EE170C">
            <w:pPr>
              <w:pStyle w:val="IMSClientGuidanceTableText"/>
            </w:pPr>
            <w:r w:rsidRPr="00791832">
              <w:t>Design</w:t>
            </w:r>
          </w:p>
        </w:tc>
        <w:tc>
          <w:tcPr>
            <w:tcW w:w="3260" w:type="dxa"/>
          </w:tcPr>
          <w:p w14:paraId="27ADA818" w14:textId="46FBCC6E" w:rsidR="00791832" w:rsidRDefault="00791832" w:rsidP="00EE170C">
            <w:pPr>
              <w:pStyle w:val="IMSClientGuidanceTableText"/>
            </w:pPr>
            <w:r>
              <w:t xml:space="preserve">Reduced </w:t>
            </w:r>
            <w:r w:rsidR="00FF6E37">
              <w:t xml:space="preserve">re-work </w:t>
            </w:r>
            <w:r w:rsidR="00FA47F2">
              <w:br/>
            </w:r>
          </w:p>
          <w:p w14:paraId="7DD4D60A" w14:textId="4E522917" w:rsidR="00791832" w:rsidRPr="00A631F6" w:rsidRDefault="00B16036" w:rsidP="00EE170C">
            <w:pPr>
              <w:pStyle w:val="IMSClientGuidanceTableText"/>
            </w:pPr>
            <w:r>
              <w:br/>
            </w:r>
            <w:r w:rsidR="00791832">
              <w:t>Minimise rework during construction, by improving the quality of the design through clash detection and construction sequencing</w:t>
            </w:r>
          </w:p>
        </w:tc>
        <w:tc>
          <w:tcPr>
            <w:tcW w:w="3118" w:type="dxa"/>
          </w:tcPr>
          <w:p w14:paraId="470F17E5" w14:textId="72A2D63D" w:rsidR="00750CAE" w:rsidRDefault="00750CAE" w:rsidP="00EE170C">
            <w:pPr>
              <w:pStyle w:val="IMSClientGuidanceTableText"/>
            </w:pPr>
            <w:r>
              <w:t xml:space="preserve">No. </w:t>
            </w:r>
            <w:r w:rsidR="00FF6E37">
              <w:t xml:space="preserve">design changes </w:t>
            </w:r>
            <w:r>
              <w:t xml:space="preserve">(during construction) </w:t>
            </w:r>
            <w:r w:rsidR="00FA47F2">
              <w:br/>
            </w:r>
          </w:p>
          <w:p w14:paraId="15693B6F" w14:textId="5422A1D7" w:rsidR="00750CAE" w:rsidRDefault="00750CAE" w:rsidP="00EE170C">
            <w:pPr>
              <w:pStyle w:val="IMSClientGuidanceTableText"/>
            </w:pPr>
            <w:r>
              <w:t xml:space="preserve">No. </w:t>
            </w:r>
            <w:r w:rsidR="00FF6E37">
              <w:t xml:space="preserve">resubmitted </w:t>
            </w:r>
            <w:r>
              <w:t xml:space="preserve">design packages </w:t>
            </w:r>
          </w:p>
          <w:p w14:paraId="692430B8" w14:textId="7FF0A1D2" w:rsidR="00791832" w:rsidRDefault="00791832" w:rsidP="00EE170C">
            <w:pPr>
              <w:pStyle w:val="IMSClientGuidanceTableText"/>
            </w:pPr>
          </w:p>
        </w:tc>
      </w:tr>
      <w:tr w:rsidR="00791832" w:rsidRPr="00A631F6" w14:paraId="278F10AF" w14:textId="77777777" w:rsidTr="00791832">
        <w:trPr>
          <w:cantSplit/>
        </w:trPr>
        <w:tc>
          <w:tcPr>
            <w:tcW w:w="2122" w:type="dxa"/>
          </w:tcPr>
          <w:p w14:paraId="503D5E6D" w14:textId="0845F07D" w:rsidR="00791832" w:rsidRPr="00A631F6" w:rsidRDefault="00791832" w:rsidP="00EE170C">
            <w:pPr>
              <w:pStyle w:val="IMSClientGuidanceTableText"/>
            </w:pPr>
            <w:r w:rsidRPr="00791832">
              <w:t>Design Review</w:t>
            </w:r>
          </w:p>
        </w:tc>
        <w:tc>
          <w:tcPr>
            <w:tcW w:w="3260" w:type="dxa"/>
          </w:tcPr>
          <w:p w14:paraId="6289DE41" w14:textId="5825CD3C" w:rsidR="00750CAE" w:rsidRPr="00750CAE" w:rsidRDefault="00750CAE" w:rsidP="00EE170C">
            <w:pPr>
              <w:pStyle w:val="IMSClientGuidanceTableText"/>
            </w:pPr>
            <w:r w:rsidRPr="00750CAE">
              <w:t xml:space="preserve">Improved </w:t>
            </w:r>
            <w:r w:rsidR="00FF6E37">
              <w:t>d</w:t>
            </w:r>
            <w:r w:rsidR="00FF6E37" w:rsidRPr="00750CAE">
              <w:t xml:space="preserve">esign </w:t>
            </w:r>
            <w:r w:rsidR="00FF6E37">
              <w:t>r</w:t>
            </w:r>
            <w:r w:rsidR="00FF6E37" w:rsidRPr="00750CAE">
              <w:t xml:space="preserve">eview </w:t>
            </w:r>
          </w:p>
          <w:p w14:paraId="5D5C4B3F" w14:textId="423EDB7E" w:rsidR="00791832" w:rsidRPr="00A631F6" w:rsidRDefault="00B16036" w:rsidP="00EE170C">
            <w:pPr>
              <w:pStyle w:val="IMSClientGuidanceTableText"/>
            </w:pPr>
            <w:r>
              <w:br/>
            </w:r>
            <w:r>
              <w:br/>
            </w:r>
            <w:r w:rsidR="00750CAE" w:rsidRPr="00750CAE">
              <w:t>Issues with designs identified and resolved faster, using BIM to review design and ECM to optimise collaboration and communication</w:t>
            </w:r>
          </w:p>
        </w:tc>
        <w:tc>
          <w:tcPr>
            <w:tcW w:w="3118" w:type="dxa"/>
          </w:tcPr>
          <w:p w14:paraId="6B99FDBE" w14:textId="770C3F4A" w:rsidR="00750CAE" w:rsidRDefault="00750CAE" w:rsidP="00EE170C">
            <w:pPr>
              <w:pStyle w:val="IMSClientGuidanceTableText"/>
            </w:pPr>
            <w:r>
              <w:t xml:space="preserve">No. </w:t>
            </w:r>
            <w:r w:rsidR="00FF6E37">
              <w:t xml:space="preserve">business days </w:t>
            </w:r>
            <w:r>
              <w:t xml:space="preserve">to review design </w:t>
            </w:r>
            <w:proofErr w:type="gramStart"/>
            <w:r>
              <w:t>submissions</w:t>
            </w:r>
            <w:proofErr w:type="gramEnd"/>
            <w:r>
              <w:t xml:space="preserve"> </w:t>
            </w:r>
          </w:p>
          <w:p w14:paraId="38BF8CF3" w14:textId="16A117AD" w:rsidR="00791832" w:rsidRDefault="00B16036" w:rsidP="00EE170C">
            <w:pPr>
              <w:pStyle w:val="IMSClientGuidanceTableText"/>
            </w:pPr>
            <w:r>
              <w:br/>
            </w:r>
            <w:r w:rsidR="00750CAE">
              <w:t xml:space="preserve">No. </w:t>
            </w:r>
            <w:r w:rsidR="00FF6E37">
              <w:t xml:space="preserve">business days </w:t>
            </w:r>
            <w:r w:rsidR="00750CAE">
              <w:t>to close-out comments</w:t>
            </w:r>
          </w:p>
        </w:tc>
      </w:tr>
      <w:tr w:rsidR="00750CAE" w:rsidRPr="00A631F6" w14:paraId="3CBB5480" w14:textId="77777777" w:rsidTr="00791832">
        <w:trPr>
          <w:cantSplit/>
        </w:trPr>
        <w:tc>
          <w:tcPr>
            <w:tcW w:w="2122" w:type="dxa"/>
          </w:tcPr>
          <w:p w14:paraId="0A9B605E" w14:textId="68CEFBB9" w:rsidR="00750CAE" w:rsidRPr="00A631F6" w:rsidRDefault="00750CAE" w:rsidP="00EE170C">
            <w:pPr>
              <w:pStyle w:val="IMSClientGuidanceTableText"/>
            </w:pPr>
            <w:r w:rsidRPr="00664497">
              <w:t>Cost</w:t>
            </w:r>
          </w:p>
        </w:tc>
        <w:tc>
          <w:tcPr>
            <w:tcW w:w="3260" w:type="dxa"/>
          </w:tcPr>
          <w:p w14:paraId="44C9AA57" w14:textId="648DDB00" w:rsidR="00750CAE" w:rsidRDefault="00750CAE" w:rsidP="00EE170C">
            <w:pPr>
              <w:pStyle w:val="IMSClientGuidanceTableText"/>
            </w:pPr>
            <w:r>
              <w:t xml:space="preserve">Reduced </w:t>
            </w:r>
            <w:r w:rsidR="00FF6E37">
              <w:t xml:space="preserve">commercial </w:t>
            </w:r>
            <w:proofErr w:type="gramStart"/>
            <w:r w:rsidR="00FF6E37">
              <w:t>risk</w:t>
            </w:r>
            <w:proofErr w:type="gramEnd"/>
            <w:r w:rsidR="00FF6E37">
              <w:t xml:space="preserve"> </w:t>
            </w:r>
          </w:p>
          <w:p w14:paraId="05CCAE6C" w14:textId="30A2B0A0" w:rsidR="00750CAE" w:rsidRPr="00A631F6" w:rsidRDefault="00B16036" w:rsidP="00EE170C">
            <w:pPr>
              <w:pStyle w:val="IMSClientGuidanceTableText"/>
            </w:pPr>
            <w:r>
              <w:br/>
            </w:r>
            <w:r w:rsidR="00750CAE">
              <w:t>Minimise unexpected cost of variations during construction, by improving quality of design</w:t>
            </w:r>
          </w:p>
        </w:tc>
        <w:tc>
          <w:tcPr>
            <w:tcW w:w="3118" w:type="dxa"/>
          </w:tcPr>
          <w:p w14:paraId="0F103529" w14:textId="0ACFE62B" w:rsidR="00750CAE" w:rsidRDefault="00750CAE" w:rsidP="00EE170C">
            <w:pPr>
              <w:pStyle w:val="IMSClientGuidanceTableText"/>
            </w:pPr>
            <w:r>
              <w:t xml:space="preserve">No. </w:t>
            </w:r>
            <w:r w:rsidR="00FF6E37">
              <w:t>variations</w:t>
            </w:r>
          </w:p>
          <w:p w14:paraId="184C2886" w14:textId="4150D0CF" w:rsidR="00750CAE" w:rsidRDefault="00B16036" w:rsidP="00EE170C">
            <w:pPr>
              <w:pStyle w:val="IMSClientGuidanceTableText"/>
            </w:pPr>
            <w:r>
              <w:br/>
            </w:r>
            <w:r w:rsidR="00750CAE">
              <w:t xml:space="preserve">% Cost </w:t>
            </w:r>
            <w:r w:rsidR="00FF6E37">
              <w:t xml:space="preserve">variance </w:t>
            </w:r>
            <w:r w:rsidR="00750CAE">
              <w:t xml:space="preserve">– Actual vs Baseline </w:t>
            </w:r>
            <w:r w:rsidR="00FF6E37">
              <w:t>cost</w:t>
            </w:r>
          </w:p>
        </w:tc>
      </w:tr>
      <w:tr w:rsidR="00750CAE" w:rsidRPr="00A631F6" w14:paraId="34FE313E" w14:textId="77777777" w:rsidTr="00791832">
        <w:trPr>
          <w:cantSplit/>
        </w:trPr>
        <w:tc>
          <w:tcPr>
            <w:tcW w:w="2122" w:type="dxa"/>
          </w:tcPr>
          <w:p w14:paraId="2BF312CE" w14:textId="5013C2D5" w:rsidR="00750CAE" w:rsidRPr="00A631F6" w:rsidRDefault="00750CAE" w:rsidP="00EE170C">
            <w:pPr>
              <w:pStyle w:val="IMSClientGuidanceTableText"/>
            </w:pPr>
            <w:r>
              <w:t>Time</w:t>
            </w:r>
          </w:p>
        </w:tc>
        <w:tc>
          <w:tcPr>
            <w:tcW w:w="3260" w:type="dxa"/>
          </w:tcPr>
          <w:p w14:paraId="78B7F867" w14:textId="3D4D12CC" w:rsidR="00750CAE" w:rsidRDefault="00750CAE" w:rsidP="00EE170C">
            <w:pPr>
              <w:pStyle w:val="IMSClientGuidanceTableText"/>
            </w:pPr>
            <w:r>
              <w:t xml:space="preserve">Improved </w:t>
            </w:r>
            <w:r w:rsidR="00FF6E37">
              <w:t>construction durations</w:t>
            </w:r>
          </w:p>
          <w:p w14:paraId="27252A53" w14:textId="434CAFAC" w:rsidR="00750CAE" w:rsidRPr="00A631F6" w:rsidRDefault="00B16036" w:rsidP="00EE170C">
            <w:pPr>
              <w:pStyle w:val="IMSClientGuidanceTableText"/>
            </w:pPr>
            <w:r>
              <w:br/>
            </w:r>
            <w:r w:rsidR="00750CAE">
              <w:t>Minimise construction times and public disruption, by optimising the schedule</w:t>
            </w:r>
          </w:p>
        </w:tc>
        <w:tc>
          <w:tcPr>
            <w:tcW w:w="3118" w:type="dxa"/>
          </w:tcPr>
          <w:p w14:paraId="556D93A1" w14:textId="77777777" w:rsidR="00750CAE" w:rsidRDefault="00750CAE" w:rsidP="00EE170C">
            <w:pPr>
              <w:pStyle w:val="IMSClientGuidanceTableText"/>
            </w:pPr>
            <w:r>
              <w:t>% Activities completed on time</w:t>
            </w:r>
          </w:p>
          <w:p w14:paraId="57D5828D" w14:textId="52614DB9" w:rsidR="00750CAE" w:rsidRDefault="00B16036" w:rsidP="00EE170C">
            <w:pPr>
              <w:pStyle w:val="IMSClientGuidanceTableText"/>
            </w:pPr>
            <w:r>
              <w:br/>
            </w:r>
            <w:r w:rsidR="00750CAE">
              <w:t xml:space="preserve">% Time </w:t>
            </w:r>
            <w:r w:rsidR="00FF6E37">
              <w:t>variance –</w:t>
            </w:r>
            <w:r w:rsidR="00750CAE">
              <w:t xml:space="preserve"> Actual vs Baseline </w:t>
            </w:r>
            <w:r w:rsidR="00FF6E37">
              <w:t>duration</w:t>
            </w:r>
          </w:p>
        </w:tc>
      </w:tr>
      <w:tr w:rsidR="00750CAE" w:rsidRPr="00A631F6" w14:paraId="300EB764" w14:textId="77777777" w:rsidTr="00791832">
        <w:trPr>
          <w:cantSplit/>
        </w:trPr>
        <w:tc>
          <w:tcPr>
            <w:tcW w:w="2122" w:type="dxa"/>
          </w:tcPr>
          <w:p w14:paraId="59DB3E8A" w14:textId="79390957" w:rsidR="00750CAE" w:rsidRPr="00A631F6" w:rsidRDefault="00750CAE" w:rsidP="00EE170C">
            <w:pPr>
              <w:pStyle w:val="IMSClientGuidanceTableText"/>
            </w:pPr>
            <w:r>
              <w:lastRenderedPageBreak/>
              <w:t>Quality</w:t>
            </w:r>
          </w:p>
        </w:tc>
        <w:tc>
          <w:tcPr>
            <w:tcW w:w="3260" w:type="dxa"/>
          </w:tcPr>
          <w:p w14:paraId="266209A9" w14:textId="77777777" w:rsidR="00750CAE" w:rsidRPr="00750CAE" w:rsidRDefault="00750CAE" w:rsidP="00EE170C">
            <w:pPr>
              <w:pStyle w:val="IMSClientGuidanceTableText"/>
            </w:pPr>
            <w:r w:rsidRPr="00750CAE">
              <w:t>Improved data accuracy</w:t>
            </w:r>
          </w:p>
          <w:p w14:paraId="4AFB25F3" w14:textId="3C6D4059" w:rsidR="00750CAE" w:rsidRPr="00A631F6" w:rsidRDefault="00750CAE" w:rsidP="00EE170C">
            <w:pPr>
              <w:pStyle w:val="IMSClientGuidanceTableText"/>
            </w:pPr>
            <w:r w:rsidRPr="00750CAE">
              <w:t>Ensure handover information for O&amp;M is appropriate, complete and accurate, by more effective assurance of project deliverables.</w:t>
            </w:r>
          </w:p>
        </w:tc>
        <w:tc>
          <w:tcPr>
            <w:tcW w:w="3118" w:type="dxa"/>
          </w:tcPr>
          <w:p w14:paraId="1FEBB1BF" w14:textId="4D1102A0" w:rsidR="00750CAE" w:rsidRDefault="00750CAE" w:rsidP="00EE170C">
            <w:pPr>
              <w:pStyle w:val="IMSClientGuidanceTableText"/>
            </w:pPr>
            <w:r w:rsidRPr="00750CAE">
              <w:t>Number of asset data errors at configuration management gates</w:t>
            </w:r>
          </w:p>
        </w:tc>
      </w:tr>
      <w:tr w:rsidR="00750CAE" w:rsidRPr="00A631F6" w14:paraId="4C73B6D2" w14:textId="77777777" w:rsidTr="00791832">
        <w:trPr>
          <w:cantSplit/>
        </w:trPr>
        <w:tc>
          <w:tcPr>
            <w:tcW w:w="2122" w:type="dxa"/>
          </w:tcPr>
          <w:p w14:paraId="3F2A9917" w14:textId="4A4C0FDF" w:rsidR="00750CAE" w:rsidRPr="00A631F6" w:rsidRDefault="00750CAE" w:rsidP="00EE170C">
            <w:pPr>
              <w:pStyle w:val="IMSClientGuidanceTableText"/>
            </w:pPr>
            <w:r>
              <w:t>Safety</w:t>
            </w:r>
          </w:p>
        </w:tc>
        <w:tc>
          <w:tcPr>
            <w:tcW w:w="3260" w:type="dxa"/>
          </w:tcPr>
          <w:p w14:paraId="1A267D29" w14:textId="5A646D16" w:rsidR="00750CAE" w:rsidRDefault="00750CAE" w:rsidP="00EE170C">
            <w:pPr>
              <w:pStyle w:val="IMSClientGuidanceTableText"/>
            </w:pPr>
            <w:r>
              <w:t xml:space="preserve">Improve </w:t>
            </w:r>
            <w:proofErr w:type="gramStart"/>
            <w:r w:rsidR="00FF6E37">
              <w:t>safety</w:t>
            </w:r>
            <w:proofErr w:type="gramEnd"/>
            <w:r w:rsidR="00FF6E37">
              <w:t xml:space="preserve"> </w:t>
            </w:r>
          </w:p>
          <w:p w14:paraId="603FE6E3" w14:textId="519C60D7" w:rsidR="00750CAE" w:rsidRPr="00A631F6" w:rsidRDefault="00750CAE" w:rsidP="00EE170C">
            <w:pPr>
              <w:pStyle w:val="IMSClientGuidanceTableText"/>
            </w:pPr>
            <w:r>
              <w:t>Improve site inductions and safety training, using 4D BIM to support virtual construction and work simulation</w:t>
            </w:r>
          </w:p>
        </w:tc>
        <w:tc>
          <w:tcPr>
            <w:tcW w:w="3118" w:type="dxa"/>
          </w:tcPr>
          <w:p w14:paraId="11EC11B6" w14:textId="77777777" w:rsidR="007517CD" w:rsidRDefault="007517CD" w:rsidP="00EE170C">
            <w:pPr>
              <w:pStyle w:val="IMSClientGuidanceTableText"/>
            </w:pPr>
            <w:r>
              <w:t>Number of site inductions using visualisation tools</w:t>
            </w:r>
          </w:p>
          <w:p w14:paraId="0E898303" w14:textId="28703EF2" w:rsidR="00750CAE" w:rsidRDefault="007517CD" w:rsidP="00EE170C">
            <w:pPr>
              <w:pStyle w:val="IMSClientGuidanceTableText"/>
            </w:pPr>
            <w:r>
              <w:t>Number of incidents on site (lost time injury frequency rate) *</w:t>
            </w:r>
          </w:p>
        </w:tc>
      </w:tr>
      <w:tr w:rsidR="00750CAE" w:rsidRPr="00A631F6" w14:paraId="321D5EF6" w14:textId="77777777" w:rsidTr="00791832">
        <w:trPr>
          <w:cantSplit/>
        </w:trPr>
        <w:tc>
          <w:tcPr>
            <w:tcW w:w="2122" w:type="dxa"/>
          </w:tcPr>
          <w:p w14:paraId="69D26C2A" w14:textId="540CFDA6" w:rsidR="00750CAE" w:rsidRDefault="00750CAE" w:rsidP="00C54DB3">
            <w:pPr>
              <w:pStyle w:val="IMSDelivererGuidanceTableText"/>
            </w:pPr>
            <w:r w:rsidRPr="00750CAE">
              <w:t>The contractor may add any additional KPIs required</w:t>
            </w:r>
          </w:p>
        </w:tc>
        <w:tc>
          <w:tcPr>
            <w:tcW w:w="3260" w:type="dxa"/>
          </w:tcPr>
          <w:p w14:paraId="488C8729" w14:textId="77777777" w:rsidR="00750CAE" w:rsidRDefault="00750CAE" w:rsidP="00EE170C">
            <w:pPr>
              <w:pStyle w:val="IMSTableText"/>
            </w:pPr>
          </w:p>
        </w:tc>
        <w:tc>
          <w:tcPr>
            <w:tcW w:w="3118" w:type="dxa"/>
          </w:tcPr>
          <w:p w14:paraId="522A0C0E" w14:textId="77777777" w:rsidR="00750CAE" w:rsidRDefault="00750CAE" w:rsidP="00EE170C">
            <w:pPr>
              <w:pStyle w:val="IMSTableText"/>
            </w:pPr>
          </w:p>
        </w:tc>
      </w:tr>
    </w:tbl>
    <w:p w14:paraId="3998AAD6" w14:textId="77777777" w:rsidR="00791832" w:rsidRDefault="00791832" w:rsidP="00791832">
      <w:pPr>
        <w:pStyle w:val="IMSBodyText"/>
        <w:rPr>
          <w:lang w:eastAsia="en-AU"/>
        </w:rPr>
      </w:pPr>
    </w:p>
    <w:p w14:paraId="227D671B" w14:textId="77777777" w:rsidR="00B44FB1" w:rsidRDefault="00B44FB1" w:rsidP="00B44FB1">
      <w:pPr>
        <w:pStyle w:val="Heading6"/>
      </w:pPr>
      <w:bookmarkStart w:id="165" w:name="_Ref118812897"/>
      <w:bookmarkStart w:id="166" w:name="_Toc148602078"/>
      <w:r>
        <w:lastRenderedPageBreak/>
        <w:t>Terms and definitions</w:t>
      </w:r>
      <w:bookmarkEnd w:id="165"/>
      <w:bookmarkEnd w:id="166"/>
    </w:p>
    <w:p w14:paraId="3FE93FDD" w14:textId="7765E3DD" w:rsidR="00B44FB1" w:rsidRDefault="00B44FB1" w:rsidP="00B44FB1">
      <w:pPr>
        <w:pStyle w:val="IMSBodyText"/>
        <w:rPr>
          <w:lang w:eastAsia="en-AU"/>
        </w:rPr>
      </w:pPr>
      <w:r>
        <w:rPr>
          <w:lang w:eastAsia="en-AU"/>
        </w:rPr>
        <w:t xml:space="preserve">Refer to DMS-SD-123 – </w:t>
      </w:r>
      <w:r w:rsidRPr="00B44FB1">
        <w:rPr>
          <w:i/>
          <w:iCs/>
          <w:lang w:eastAsia="en-AU"/>
        </w:rPr>
        <w:t>DE Terms and Definitions</w:t>
      </w:r>
      <w:r>
        <w:rPr>
          <w:lang w:eastAsia="en-AU"/>
        </w:rPr>
        <w:t xml:space="preserve"> for standard terms and definitions.</w:t>
      </w:r>
    </w:p>
    <w:p w14:paraId="7243DEF1" w14:textId="77777777" w:rsidR="00B44FB1" w:rsidRDefault="00B44FB1" w:rsidP="0002365E">
      <w:pPr>
        <w:pStyle w:val="IMSDelivererGuidanceText"/>
      </w:pPr>
      <w:r>
        <w:t>Contractor to define any additional terms used which are not defined in the DE Standard.</w:t>
      </w:r>
    </w:p>
    <w:p w14:paraId="023F1032" w14:textId="2E87B938" w:rsidR="00791832" w:rsidRDefault="00B44FB1" w:rsidP="00B44FB1">
      <w:pPr>
        <w:pStyle w:val="Caption"/>
      </w:pPr>
      <w:bookmarkStart w:id="167" w:name="_Toc148602113"/>
      <w:r>
        <w:t xml:space="preserve">Table </w:t>
      </w:r>
      <w:r>
        <w:fldChar w:fldCharType="begin"/>
      </w:r>
      <w:r>
        <w:instrText>SEQ Table \* ARABIC</w:instrText>
      </w:r>
      <w:r>
        <w:fldChar w:fldCharType="separate"/>
      </w:r>
      <w:r w:rsidR="00D72726">
        <w:rPr>
          <w:noProof/>
        </w:rPr>
        <w:t>16</w:t>
      </w:r>
      <w:r>
        <w:fldChar w:fldCharType="end"/>
      </w:r>
      <w:r>
        <w:t xml:space="preserve"> – DEXP terms and definitions</w:t>
      </w:r>
      <w:bookmarkStart w:id="168" w:name="_Hlk118382784"/>
      <w:bookmarkEnd w:id="167"/>
    </w:p>
    <w:tbl>
      <w:tblPr>
        <w:tblStyle w:val="IMSTable"/>
        <w:tblW w:w="8494" w:type="dxa"/>
        <w:tblLook w:val="04A0" w:firstRow="1" w:lastRow="0" w:firstColumn="1" w:lastColumn="0" w:noHBand="0" w:noVBand="1"/>
        <w:tblCaption w:val="Terms and definitions table"/>
        <w:tblDescription w:val="This table contains a list of terms and acronyms, with an explanation for each item in the list."/>
      </w:tblPr>
      <w:tblGrid>
        <w:gridCol w:w="1755"/>
        <w:gridCol w:w="5044"/>
        <w:gridCol w:w="1695"/>
      </w:tblGrid>
      <w:tr w:rsidR="00B44FB1" w:rsidRPr="004E09C9" w14:paraId="35A3E505" w14:textId="17E0F68B" w:rsidTr="00B44FB1">
        <w:trPr>
          <w:cnfStyle w:val="100000000000" w:firstRow="1" w:lastRow="0" w:firstColumn="0" w:lastColumn="0" w:oddVBand="0" w:evenVBand="0" w:oddHBand="0" w:evenHBand="0" w:firstRowFirstColumn="0" w:firstRowLastColumn="0" w:lastRowFirstColumn="0" w:lastRowLastColumn="0"/>
          <w:cantSplit/>
          <w:tblHeader/>
        </w:trPr>
        <w:tc>
          <w:tcPr>
            <w:tcW w:w="0" w:type="auto"/>
            <w:hideMark/>
          </w:tcPr>
          <w:p w14:paraId="053E25BF" w14:textId="77777777" w:rsidR="00B44FB1" w:rsidRPr="00A631F6" w:rsidRDefault="00B44FB1" w:rsidP="008379BA">
            <w:pPr>
              <w:pStyle w:val="IMSTableHeader"/>
            </w:pPr>
            <w:r>
              <w:t>Term</w:t>
            </w:r>
          </w:p>
        </w:tc>
        <w:tc>
          <w:tcPr>
            <w:tcW w:w="5044" w:type="dxa"/>
            <w:hideMark/>
          </w:tcPr>
          <w:p w14:paraId="3C3AC4FD" w14:textId="77777777" w:rsidR="00B44FB1" w:rsidRPr="00513FFE" w:rsidRDefault="00B44FB1" w:rsidP="008379BA">
            <w:pPr>
              <w:pStyle w:val="IMSTableHeader"/>
            </w:pPr>
            <w:r>
              <w:t>Definition</w:t>
            </w:r>
          </w:p>
        </w:tc>
        <w:tc>
          <w:tcPr>
            <w:tcW w:w="1695" w:type="dxa"/>
          </w:tcPr>
          <w:p w14:paraId="2C5EF87B" w14:textId="624CD182" w:rsidR="00B44FB1" w:rsidRDefault="00B44FB1" w:rsidP="008379BA">
            <w:pPr>
              <w:pStyle w:val="IMSTableHeader"/>
            </w:pPr>
            <w:r>
              <w:t>Reference</w:t>
            </w:r>
          </w:p>
        </w:tc>
      </w:tr>
      <w:tr w:rsidR="00B44FB1" w:rsidRPr="00A631F6" w14:paraId="76A8BFBB" w14:textId="526F532F" w:rsidTr="00B44FB1">
        <w:trPr>
          <w:cantSplit/>
        </w:trPr>
        <w:tc>
          <w:tcPr>
            <w:tcW w:w="1755" w:type="dxa"/>
          </w:tcPr>
          <w:p w14:paraId="6B95B2C0" w14:textId="69696867" w:rsidR="00B44FB1" w:rsidRPr="00A631F6" w:rsidRDefault="00B44FB1" w:rsidP="008379BA">
            <w:pPr>
              <w:pStyle w:val="IMSTableText"/>
            </w:pPr>
          </w:p>
        </w:tc>
        <w:tc>
          <w:tcPr>
            <w:tcW w:w="5044" w:type="dxa"/>
          </w:tcPr>
          <w:p w14:paraId="68F769F5" w14:textId="0BF8F8B1" w:rsidR="00B44FB1" w:rsidRPr="00A631F6" w:rsidRDefault="00B44FB1" w:rsidP="008379BA">
            <w:pPr>
              <w:pStyle w:val="IMSTableText"/>
            </w:pPr>
          </w:p>
        </w:tc>
        <w:tc>
          <w:tcPr>
            <w:tcW w:w="1695" w:type="dxa"/>
          </w:tcPr>
          <w:p w14:paraId="13D71D60" w14:textId="77777777" w:rsidR="00B44FB1" w:rsidRDefault="00B44FB1" w:rsidP="008379BA">
            <w:pPr>
              <w:pStyle w:val="IMSTableText"/>
            </w:pPr>
          </w:p>
        </w:tc>
      </w:tr>
      <w:tr w:rsidR="00B44FB1" w:rsidRPr="00A631F6" w14:paraId="29F0A354" w14:textId="3E8EA38C" w:rsidTr="00B44FB1">
        <w:trPr>
          <w:cantSplit/>
        </w:trPr>
        <w:tc>
          <w:tcPr>
            <w:tcW w:w="1755" w:type="dxa"/>
          </w:tcPr>
          <w:p w14:paraId="42D06012" w14:textId="2555349A" w:rsidR="00B44FB1" w:rsidRPr="00A631F6" w:rsidRDefault="00B44FB1" w:rsidP="008379BA">
            <w:pPr>
              <w:pStyle w:val="IMSTableText"/>
            </w:pPr>
          </w:p>
        </w:tc>
        <w:tc>
          <w:tcPr>
            <w:tcW w:w="5044" w:type="dxa"/>
          </w:tcPr>
          <w:p w14:paraId="4F02652F" w14:textId="4C2AE9B9" w:rsidR="00B44FB1" w:rsidRPr="00A631F6" w:rsidRDefault="00B44FB1" w:rsidP="008379BA">
            <w:pPr>
              <w:pStyle w:val="IMSTableText"/>
            </w:pPr>
          </w:p>
        </w:tc>
        <w:tc>
          <w:tcPr>
            <w:tcW w:w="1695" w:type="dxa"/>
          </w:tcPr>
          <w:p w14:paraId="01250A21" w14:textId="77777777" w:rsidR="00B44FB1" w:rsidRDefault="00B44FB1" w:rsidP="008379BA">
            <w:pPr>
              <w:pStyle w:val="IMSTableText"/>
            </w:pPr>
          </w:p>
        </w:tc>
      </w:tr>
      <w:tr w:rsidR="00B44FB1" w:rsidRPr="00A631F6" w14:paraId="73390D76" w14:textId="0502466B" w:rsidTr="00B44FB1">
        <w:trPr>
          <w:cantSplit/>
        </w:trPr>
        <w:tc>
          <w:tcPr>
            <w:tcW w:w="1755" w:type="dxa"/>
          </w:tcPr>
          <w:p w14:paraId="0FB68C89" w14:textId="5B0D3185" w:rsidR="00B44FB1" w:rsidRPr="00A631F6" w:rsidRDefault="00B44FB1" w:rsidP="008379BA">
            <w:pPr>
              <w:pStyle w:val="IMSTableText"/>
            </w:pPr>
          </w:p>
        </w:tc>
        <w:tc>
          <w:tcPr>
            <w:tcW w:w="5044" w:type="dxa"/>
          </w:tcPr>
          <w:p w14:paraId="693A0E07" w14:textId="4ECE4A82" w:rsidR="00B44FB1" w:rsidRPr="00A631F6" w:rsidRDefault="00B44FB1" w:rsidP="008379BA">
            <w:pPr>
              <w:pStyle w:val="IMSTableText"/>
            </w:pPr>
          </w:p>
        </w:tc>
        <w:tc>
          <w:tcPr>
            <w:tcW w:w="1695" w:type="dxa"/>
          </w:tcPr>
          <w:p w14:paraId="435433B7" w14:textId="77777777" w:rsidR="00B44FB1" w:rsidRDefault="00B44FB1" w:rsidP="008379BA">
            <w:pPr>
              <w:pStyle w:val="IMSTableText"/>
            </w:pPr>
          </w:p>
        </w:tc>
      </w:tr>
      <w:tr w:rsidR="00B44FB1" w:rsidRPr="00A631F6" w14:paraId="2839E790" w14:textId="1050C557" w:rsidTr="00B44FB1">
        <w:trPr>
          <w:cantSplit/>
        </w:trPr>
        <w:tc>
          <w:tcPr>
            <w:tcW w:w="1755" w:type="dxa"/>
          </w:tcPr>
          <w:p w14:paraId="6EC66FC9" w14:textId="5F67D945" w:rsidR="00B44FB1" w:rsidRPr="00A631F6" w:rsidRDefault="00B44FB1" w:rsidP="008379BA">
            <w:pPr>
              <w:pStyle w:val="IMSTableText"/>
            </w:pPr>
          </w:p>
        </w:tc>
        <w:tc>
          <w:tcPr>
            <w:tcW w:w="5044" w:type="dxa"/>
          </w:tcPr>
          <w:p w14:paraId="4DBB5F0A" w14:textId="2B6867EE" w:rsidR="00B44FB1" w:rsidRPr="00A631F6" w:rsidRDefault="00B44FB1" w:rsidP="008379BA">
            <w:pPr>
              <w:pStyle w:val="IMSTableText"/>
            </w:pPr>
          </w:p>
        </w:tc>
        <w:tc>
          <w:tcPr>
            <w:tcW w:w="1695" w:type="dxa"/>
          </w:tcPr>
          <w:p w14:paraId="05AF4445" w14:textId="77777777" w:rsidR="00B44FB1" w:rsidRDefault="00B44FB1" w:rsidP="008379BA">
            <w:pPr>
              <w:pStyle w:val="IMSTableText"/>
            </w:pPr>
          </w:p>
        </w:tc>
      </w:tr>
      <w:tr w:rsidR="00B44FB1" w:rsidRPr="00A631F6" w14:paraId="182ABFF3" w14:textId="77777777" w:rsidTr="00B44FB1">
        <w:trPr>
          <w:cantSplit/>
        </w:trPr>
        <w:tc>
          <w:tcPr>
            <w:tcW w:w="1755" w:type="dxa"/>
          </w:tcPr>
          <w:p w14:paraId="37DF3419" w14:textId="77777777" w:rsidR="00B44FB1" w:rsidRPr="00A631F6" w:rsidRDefault="00B44FB1" w:rsidP="008379BA">
            <w:pPr>
              <w:pStyle w:val="IMSTableText"/>
            </w:pPr>
          </w:p>
        </w:tc>
        <w:tc>
          <w:tcPr>
            <w:tcW w:w="5044" w:type="dxa"/>
          </w:tcPr>
          <w:p w14:paraId="08DE737C" w14:textId="77777777" w:rsidR="00B44FB1" w:rsidRPr="00A631F6" w:rsidRDefault="00B44FB1" w:rsidP="008379BA">
            <w:pPr>
              <w:pStyle w:val="IMSTableText"/>
            </w:pPr>
          </w:p>
        </w:tc>
        <w:tc>
          <w:tcPr>
            <w:tcW w:w="1695" w:type="dxa"/>
          </w:tcPr>
          <w:p w14:paraId="59010BB3" w14:textId="77777777" w:rsidR="00B44FB1" w:rsidRDefault="00B44FB1" w:rsidP="008379BA">
            <w:pPr>
              <w:pStyle w:val="IMSTableText"/>
            </w:pPr>
          </w:p>
        </w:tc>
      </w:tr>
      <w:tr w:rsidR="00B44FB1" w:rsidRPr="00A631F6" w14:paraId="317267D5" w14:textId="77777777" w:rsidTr="00B44FB1">
        <w:trPr>
          <w:cantSplit/>
        </w:trPr>
        <w:tc>
          <w:tcPr>
            <w:tcW w:w="1755" w:type="dxa"/>
          </w:tcPr>
          <w:p w14:paraId="3B1292A9" w14:textId="77777777" w:rsidR="00B44FB1" w:rsidRPr="00A631F6" w:rsidRDefault="00B44FB1" w:rsidP="008379BA">
            <w:pPr>
              <w:pStyle w:val="IMSTableText"/>
            </w:pPr>
          </w:p>
        </w:tc>
        <w:tc>
          <w:tcPr>
            <w:tcW w:w="5044" w:type="dxa"/>
          </w:tcPr>
          <w:p w14:paraId="52913EE0" w14:textId="77777777" w:rsidR="00B44FB1" w:rsidRPr="00A631F6" w:rsidRDefault="00B44FB1" w:rsidP="008379BA">
            <w:pPr>
              <w:pStyle w:val="IMSTableText"/>
            </w:pPr>
          </w:p>
        </w:tc>
        <w:tc>
          <w:tcPr>
            <w:tcW w:w="1695" w:type="dxa"/>
          </w:tcPr>
          <w:p w14:paraId="2925FD47" w14:textId="77777777" w:rsidR="00B44FB1" w:rsidRDefault="00B44FB1" w:rsidP="008379BA">
            <w:pPr>
              <w:pStyle w:val="IMSTableText"/>
            </w:pPr>
          </w:p>
        </w:tc>
      </w:tr>
      <w:tr w:rsidR="00B44FB1" w:rsidRPr="00A631F6" w14:paraId="4552BCDC" w14:textId="77777777" w:rsidTr="00B44FB1">
        <w:trPr>
          <w:cantSplit/>
        </w:trPr>
        <w:tc>
          <w:tcPr>
            <w:tcW w:w="1755" w:type="dxa"/>
          </w:tcPr>
          <w:p w14:paraId="0D062475" w14:textId="77777777" w:rsidR="00B44FB1" w:rsidRPr="00A631F6" w:rsidRDefault="00B44FB1" w:rsidP="008379BA">
            <w:pPr>
              <w:pStyle w:val="IMSTableText"/>
            </w:pPr>
          </w:p>
        </w:tc>
        <w:tc>
          <w:tcPr>
            <w:tcW w:w="5044" w:type="dxa"/>
          </w:tcPr>
          <w:p w14:paraId="3FB15A52" w14:textId="77777777" w:rsidR="00B44FB1" w:rsidRPr="00A631F6" w:rsidRDefault="00B44FB1" w:rsidP="008379BA">
            <w:pPr>
              <w:pStyle w:val="IMSTableText"/>
            </w:pPr>
          </w:p>
        </w:tc>
        <w:tc>
          <w:tcPr>
            <w:tcW w:w="1695" w:type="dxa"/>
          </w:tcPr>
          <w:p w14:paraId="11E2D003" w14:textId="77777777" w:rsidR="00B44FB1" w:rsidRDefault="00B44FB1" w:rsidP="008379BA">
            <w:pPr>
              <w:pStyle w:val="IMSTableText"/>
            </w:pPr>
          </w:p>
        </w:tc>
      </w:tr>
      <w:tr w:rsidR="00B44FB1" w:rsidRPr="00A631F6" w14:paraId="5FB65D12" w14:textId="77777777" w:rsidTr="00B44FB1">
        <w:trPr>
          <w:cantSplit/>
        </w:trPr>
        <w:tc>
          <w:tcPr>
            <w:tcW w:w="1755" w:type="dxa"/>
          </w:tcPr>
          <w:p w14:paraId="12241F7D" w14:textId="77777777" w:rsidR="00B44FB1" w:rsidRPr="00A631F6" w:rsidRDefault="00B44FB1" w:rsidP="008379BA">
            <w:pPr>
              <w:pStyle w:val="IMSTableText"/>
            </w:pPr>
          </w:p>
        </w:tc>
        <w:tc>
          <w:tcPr>
            <w:tcW w:w="5044" w:type="dxa"/>
          </w:tcPr>
          <w:p w14:paraId="0ED8B08A" w14:textId="77777777" w:rsidR="00B44FB1" w:rsidRPr="00A631F6" w:rsidRDefault="00B44FB1" w:rsidP="008379BA">
            <w:pPr>
              <w:pStyle w:val="IMSTableText"/>
            </w:pPr>
          </w:p>
        </w:tc>
        <w:tc>
          <w:tcPr>
            <w:tcW w:w="1695" w:type="dxa"/>
          </w:tcPr>
          <w:p w14:paraId="29F96577" w14:textId="77777777" w:rsidR="00B44FB1" w:rsidRDefault="00B44FB1" w:rsidP="008379BA">
            <w:pPr>
              <w:pStyle w:val="IMSTableText"/>
            </w:pPr>
          </w:p>
        </w:tc>
      </w:tr>
      <w:tr w:rsidR="00B44FB1" w:rsidRPr="00A631F6" w14:paraId="07E9AB75" w14:textId="77777777" w:rsidTr="00B44FB1">
        <w:trPr>
          <w:cantSplit/>
        </w:trPr>
        <w:tc>
          <w:tcPr>
            <w:tcW w:w="1755" w:type="dxa"/>
          </w:tcPr>
          <w:p w14:paraId="4C735A62" w14:textId="77777777" w:rsidR="00B44FB1" w:rsidRPr="00A631F6" w:rsidRDefault="00B44FB1" w:rsidP="008379BA">
            <w:pPr>
              <w:pStyle w:val="IMSTableText"/>
            </w:pPr>
          </w:p>
        </w:tc>
        <w:tc>
          <w:tcPr>
            <w:tcW w:w="5044" w:type="dxa"/>
          </w:tcPr>
          <w:p w14:paraId="005F3095" w14:textId="77777777" w:rsidR="00B44FB1" w:rsidRPr="00A631F6" w:rsidRDefault="00B44FB1" w:rsidP="008379BA">
            <w:pPr>
              <w:pStyle w:val="IMSTableText"/>
            </w:pPr>
          </w:p>
        </w:tc>
        <w:tc>
          <w:tcPr>
            <w:tcW w:w="1695" w:type="dxa"/>
          </w:tcPr>
          <w:p w14:paraId="5ED76279" w14:textId="77777777" w:rsidR="00B44FB1" w:rsidRDefault="00B44FB1" w:rsidP="008379BA">
            <w:pPr>
              <w:pStyle w:val="IMSTableText"/>
            </w:pPr>
          </w:p>
        </w:tc>
      </w:tr>
      <w:tr w:rsidR="00B44FB1" w:rsidRPr="00A631F6" w14:paraId="459BF6D1" w14:textId="77777777" w:rsidTr="00B44FB1">
        <w:trPr>
          <w:cantSplit/>
        </w:trPr>
        <w:tc>
          <w:tcPr>
            <w:tcW w:w="1755" w:type="dxa"/>
          </w:tcPr>
          <w:p w14:paraId="2A634DCB" w14:textId="77777777" w:rsidR="00B44FB1" w:rsidRPr="00A631F6" w:rsidRDefault="00B44FB1" w:rsidP="008379BA">
            <w:pPr>
              <w:pStyle w:val="IMSTableText"/>
            </w:pPr>
          </w:p>
        </w:tc>
        <w:tc>
          <w:tcPr>
            <w:tcW w:w="5044" w:type="dxa"/>
          </w:tcPr>
          <w:p w14:paraId="3EAC379E" w14:textId="77777777" w:rsidR="00B44FB1" w:rsidRPr="00A631F6" w:rsidRDefault="00B44FB1" w:rsidP="008379BA">
            <w:pPr>
              <w:pStyle w:val="IMSTableText"/>
            </w:pPr>
          </w:p>
        </w:tc>
        <w:tc>
          <w:tcPr>
            <w:tcW w:w="1695" w:type="dxa"/>
          </w:tcPr>
          <w:p w14:paraId="6FDE7E30" w14:textId="77777777" w:rsidR="00B44FB1" w:rsidRDefault="00B44FB1" w:rsidP="008379BA">
            <w:pPr>
              <w:pStyle w:val="IMSTableText"/>
            </w:pPr>
          </w:p>
        </w:tc>
      </w:tr>
      <w:tr w:rsidR="00B44FB1" w:rsidRPr="00A631F6" w14:paraId="12E33688" w14:textId="77777777" w:rsidTr="00B44FB1">
        <w:trPr>
          <w:cantSplit/>
        </w:trPr>
        <w:tc>
          <w:tcPr>
            <w:tcW w:w="1755" w:type="dxa"/>
          </w:tcPr>
          <w:p w14:paraId="0B5881AD" w14:textId="77777777" w:rsidR="00B44FB1" w:rsidRPr="00A631F6" w:rsidRDefault="00B44FB1" w:rsidP="008379BA">
            <w:pPr>
              <w:pStyle w:val="IMSTableText"/>
            </w:pPr>
          </w:p>
        </w:tc>
        <w:tc>
          <w:tcPr>
            <w:tcW w:w="5044" w:type="dxa"/>
          </w:tcPr>
          <w:p w14:paraId="5D7383D7" w14:textId="77777777" w:rsidR="00B44FB1" w:rsidRPr="00A631F6" w:rsidRDefault="00B44FB1" w:rsidP="008379BA">
            <w:pPr>
              <w:pStyle w:val="IMSTableText"/>
            </w:pPr>
          </w:p>
        </w:tc>
        <w:tc>
          <w:tcPr>
            <w:tcW w:w="1695" w:type="dxa"/>
          </w:tcPr>
          <w:p w14:paraId="3395BF93" w14:textId="77777777" w:rsidR="00B44FB1" w:rsidRDefault="00B44FB1" w:rsidP="008379BA">
            <w:pPr>
              <w:pStyle w:val="IMSTableText"/>
            </w:pPr>
          </w:p>
        </w:tc>
      </w:tr>
      <w:tr w:rsidR="00B44FB1" w:rsidRPr="00A631F6" w14:paraId="361A02CA" w14:textId="77777777" w:rsidTr="00B44FB1">
        <w:trPr>
          <w:cantSplit/>
        </w:trPr>
        <w:tc>
          <w:tcPr>
            <w:tcW w:w="1755" w:type="dxa"/>
          </w:tcPr>
          <w:p w14:paraId="31AFC7DD" w14:textId="77777777" w:rsidR="00B44FB1" w:rsidRPr="00A631F6" w:rsidRDefault="00B44FB1" w:rsidP="008379BA">
            <w:pPr>
              <w:pStyle w:val="IMSTableText"/>
            </w:pPr>
          </w:p>
        </w:tc>
        <w:tc>
          <w:tcPr>
            <w:tcW w:w="5044" w:type="dxa"/>
          </w:tcPr>
          <w:p w14:paraId="3F933590" w14:textId="77777777" w:rsidR="00B44FB1" w:rsidRPr="00A631F6" w:rsidRDefault="00B44FB1" w:rsidP="008379BA">
            <w:pPr>
              <w:pStyle w:val="IMSTableText"/>
            </w:pPr>
          </w:p>
        </w:tc>
        <w:tc>
          <w:tcPr>
            <w:tcW w:w="1695" w:type="dxa"/>
          </w:tcPr>
          <w:p w14:paraId="0D7AABB5" w14:textId="77777777" w:rsidR="00B44FB1" w:rsidRDefault="00B44FB1" w:rsidP="008379BA">
            <w:pPr>
              <w:pStyle w:val="IMSTableText"/>
            </w:pPr>
          </w:p>
        </w:tc>
      </w:tr>
      <w:bookmarkEnd w:id="168"/>
      <w:tr w:rsidR="00B44FB1" w:rsidRPr="00A631F6" w14:paraId="61B2BA69" w14:textId="77777777" w:rsidTr="00B44FB1">
        <w:trPr>
          <w:cantSplit/>
        </w:trPr>
        <w:tc>
          <w:tcPr>
            <w:tcW w:w="1755" w:type="dxa"/>
          </w:tcPr>
          <w:p w14:paraId="1EE9D687" w14:textId="77777777" w:rsidR="00B44FB1" w:rsidRPr="00A631F6" w:rsidRDefault="00B44FB1" w:rsidP="008379BA">
            <w:pPr>
              <w:pStyle w:val="IMSTableText"/>
            </w:pPr>
          </w:p>
        </w:tc>
        <w:tc>
          <w:tcPr>
            <w:tcW w:w="5044" w:type="dxa"/>
          </w:tcPr>
          <w:p w14:paraId="0BD7B60A" w14:textId="77777777" w:rsidR="00B44FB1" w:rsidRPr="00A631F6" w:rsidRDefault="00B44FB1" w:rsidP="008379BA">
            <w:pPr>
              <w:pStyle w:val="IMSTableText"/>
            </w:pPr>
          </w:p>
        </w:tc>
        <w:tc>
          <w:tcPr>
            <w:tcW w:w="1695" w:type="dxa"/>
          </w:tcPr>
          <w:p w14:paraId="6D6F4B90" w14:textId="77777777" w:rsidR="00B44FB1" w:rsidRDefault="00B44FB1" w:rsidP="008379BA">
            <w:pPr>
              <w:pStyle w:val="IMSTableText"/>
            </w:pPr>
          </w:p>
        </w:tc>
      </w:tr>
      <w:tr w:rsidR="00B44FB1" w:rsidRPr="00A631F6" w14:paraId="3C7344DA" w14:textId="77777777" w:rsidTr="00B44FB1">
        <w:trPr>
          <w:cantSplit/>
        </w:trPr>
        <w:tc>
          <w:tcPr>
            <w:tcW w:w="1755" w:type="dxa"/>
          </w:tcPr>
          <w:p w14:paraId="20A64BF4" w14:textId="77777777" w:rsidR="00B44FB1" w:rsidRPr="00A631F6" w:rsidRDefault="00B44FB1" w:rsidP="008379BA">
            <w:pPr>
              <w:pStyle w:val="IMSTableText"/>
            </w:pPr>
          </w:p>
        </w:tc>
        <w:tc>
          <w:tcPr>
            <w:tcW w:w="5044" w:type="dxa"/>
          </w:tcPr>
          <w:p w14:paraId="26BC8225" w14:textId="77777777" w:rsidR="00B44FB1" w:rsidRPr="00A631F6" w:rsidRDefault="00B44FB1" w:rsidP="008379BA">
            <w:pPr>
              <w:pStyle w:val="IMSTableText"/>
            </w:pPr>
          </w:p>
        </w:tc>
        <w:tc>
          <w:tcPr>
            <w:tcW w:w="1695" w:type="dxa"/>
          </w:tcPr>
          <w:p w14:paraId="28D98941" w14:textId="77777777" w:rsidR="00B44FB1" w:rsidRDefault="00B44FB1" w:rsidP="008379BA">
            <w:pPr>
              <w:pStyle w:val="IMSTableText"/>
            </w:pPr>
          </w:p>
        </w:tc>
      </w:tr>
      <w:tr w:rsidR="00B44FB1" w:rsidRPr="00A631F6" w14:paraId="654C742A" w14:textId="77777777" w:rsidTr="00B44FB1">
        <w:trPr>
          <w:cantSplit/>
        </w:trPr>
        <w:tc>
          <w:tcPr>
            <w:tcW w:w="1755" w:type="dxa"/>
          </w:tcPr>
          <w:p w14:paraId="2D25288D" w14:textId="77777777" w:rsidR="00B44FB1" w:rsidRPr="00A631F6" w:rsidRDefault="00B44FB1" w:rsidP="008379BA">
            <w:pPr>
              <w:pStyle w:val="IMSTableText"/>
            </w:pPr>
          </w:p>
        </w:tc>
        <w:tc>
          <w:tcPr>
            <w:tcW w:w="5044" w:type="dxa"/>
          </w:tcPr>
          <w:p w14:paraId="05917C66" w14:textId="77777777" w:rsidR="00B44FB1" w:rsidRPr="00A631F6" w:rsidRDefault="00B44FB1" w:rsidP="008379BA">
            <w:pPr>
              <w:pStyle w:val="IMSTableText"/>
            </w:pPr>
          </w:p>
        </w:tc>
        <w:tc>
          <w:tcPr>
            <w:tcW w:w="1695" w:type="dxa"/>
          </w:tcPr>
          <w:p w14:paraId="395DF9FF" w14:textId="77777777" w:rsidR="00B44FB1" w:rsidRDefault="00B44FB1" w:rsidP="008379BA">
            <w:pPr>
              <w:pStyle w:val="IMSTableText"/>
            </w:pPr>
          </w:p>
        </w:tc>
      </w:tr>
      <w:tr w:rsidR="00B44FB1" w:rsidRPr="00A631F6" w14:paraId="7E9F070F" w14:textId="77777777" w:rsidTr="00B44FB1">
        <w:trPr>
          <w:cantSplit/>
        </w:trPr>
        <w:tc>
          <w:tcPr>
            <w:tcW w:w="1755" w:type="dxa"/>
          </w:tcPr>
          <w:p w14:paraId="411168DE" w14:textId="77777777" w:rsidR="00B44FB1" w:rsidRPr="00A631F6" w:rsidRDefault="00B44FB1" w:rsidP="008379BA">
            <w:pPr>
              <w:pStyle w:val="IMSTableText"/>
            </w:pPr>
          </w:p>
        </w:tc>
        <w:tc>
          <w:tcPr>
            <w:tcW w:w="5044" w:type="dxa"/>
          </w:tcPr>
          <w:p w14:paraId="53F0DEEB" w14:textId="77777777" w:rsidR="00B44FB1" w:rsidRPr="00A631F6" w:rsidRDefault="00B44FB1" w:rsidP="008379BA">
            <w:pPr>
              <w:pStyle w:val="IMSTableText"/>
            </w:pPr>
          </w:p>
        </w:tc>
        <w:tc>
          <w:tcPr>
            <w:tcW w:w="1695" w:type="dxa"/>
          </w:tcPr>
          <w:p w14:paraId="5AA4C825" w14:textId="77777777" w:rsidR="00B44FB1" w:rsidRDefault="00B44FB1" w:rsidP="008379BA">
            <w:pPr>
              <w:pStyle w:val="IMSTableText"/>
            </w:pPr>
          </w:p>
        </w:tc>
      </w:tr>
      <w:tr w:rsidR="00B44FB1" w:rsidRPr="00A631F6" w14:paraId="03DF0801" w14:textId="77777777" w:rsidTr="00B44FB1">
        <w:trPr>
          <w:cantSplit/>
        </w:trPr>
        <w:tc>
          <w:tcPr>
            <w:tcW w:w="1755" w:type="dxa"/>
          </w:tcPr>
          <w:p w14:paraId="4406EFBB" w14:textId="77777777" w:rsidR="00B44FB1" w:rsidRPr="00A631F6" w:rsidRDefault="00B44FB1" w:rsidP="008379BA">
            <w:pPr>
              <w:pStyle w:val="IMSTableText"/>
            </w:pPr>
          </w:p>
        </w:tc>
        <w:tc>
          <w:tcPr>
            <w:tcW w:w="5044" w:type="dxa"/>
          </w:tcPr>
          <w:p w14:paraId="5927C0B5" w14:textId="77777777" w:rsidR="00B44FB1" w:rsidRPr="00A631F6" w:rsidRDefault="00B44FB1" w:rsidP="008379BA">
            <w:pPr>
              <w:pStyle w:val="IMSTableText"/>
            </w:pPr>
          </w:p>
        </w:tc>
        <w:tc>
          <w:tcPr>
            <w:tcW w:w="1695" w:type="dxa"/>
          </w:tcPr>
          <w:p w14:paraId="6518CF8C" w14:textId="77777777" w:rsidR="00B44FB1" w:rsidRDefault="00B44FB1" w:rsidP="008379BA">
            <w:pPr>
              <w:pStyle w:val="IMSTableText"/>
            </w:pPr>
          </w:p>
        </w:tc>
      </w:tr>
      <w:tr w:rsidR="00B44FB1" w:rsidRPr="00A631F6" w14:paraId="37E5FA50" w14:textId="77777777" w:rsidTr="00B44FB1">
        <w:trPr>
          <w:cantSplit/>
        </w:trPr>
        <w:tc>
          <w:tcPr>
            <w:tcW w:w="1755" w:type="dxa"/>
          </w:tcPr>
          <w:p w14:paraId="1E42AF2F" w14:textId="77777777" w:rsidR="00B44FB1" w:rsidRPr="00A631F6" w:rsidRDefault="00B44FB1" w:rsidP="008379BA">
            <w:pPr>
              <w:pStyle w:val="IMSTableText"/>
            </w:pPr>
          </w:p>
        </w:tc>
        <w:tc>
          <w:tcPr>
            <w:tcW w:w="5044" w:type="dxa"/>
          </w:tcPr>
          <w:p w14:paraId="7F4766FA" w14:textId="77777777" w:rsidR="00B44FB1" w:rsidRPr="00A631F6" w:rsidRDefault="00B44FB1" w:rsidP="008379BA">
            <w:pPr>
              <w:pStyle w:val="IMSTableText"/>
            </w:pPr>
          </w:p>
        </w:tc>
        <w:tc>
          <w:tcPr>
            <w:tcW w:w="1695" w:type="dxa"/>
          </w:tcPr>
          <w:p w14:paraId="71467AE8" w14:textId="77777777" w:rsidR="00B44FB1" w:rsidRDefault="00B44FB1" w:rsidP="008379BA">
            <w:pPr>
              <w:pStyle w:val="IMSTableText"/>
            </w:pPr>
          </w:p>
        </w:tc>
      </w:tr>
      <w:tr w:rsidR="00B44FB1" w:rsidRPr="00A631F6" w14:paraId="4AC88B64" w14:textId="77777777" w:rsidTr="00B44FB1">
        <w:trPr>
          <w:cantSplit/>
        </w:trPr>
        <w:tc>
          <w:tcPr>
            <w:tcW w:w="1755" w:type="dxa"/>
          </w:tcPr>
          <w:p w14:paraId="0CC0956C" w14:textId="77777777" w:rsidR="00B44FB1" w:rsidRPr="00A631F6" w:rsidRDefault="00B44FB1" w:rsidP="008379BA">
            <w:pPr>
              <w:pStyle w:val="IMSTableText"/>
            </w:pPr>
          </w:p>
        </w:tc>
        <w:tc>
          <w:tcPr>
            <w:tcW w:w="5044" w:type="dxa"/>
          </w:tcPr>
          <w:p w14:paraId="53311937" w14:textId="77777777" w:rsidR="00B44FB1" w:rsidRPr="00A631F6" w:rsidRDefault="00B44FB1" w:rsidP="008379BA">
            <w:pPr>
              <w:pStyle w:val="IMSTableText"/>
            </w:pPr>
          </w:p>
        </w:tc>
        <w:tc>
          <w:tcPr>
            <w:tcW w:w="1695" w:type="dxa"/>
          </w:tcPr>
          <w:p w14:paraId="1DA129AD" w14:textId="77777777" w:rsidR="00B44FB1" w:rsidRDefault="00B44FB1" w:rsidP="008379BA">
            <w:pPr>
              <w:pStyle w:val="IMSTableText"/>
            </w:pPr>
          </w:p>
        </w:tc>
      </w:tr>
      <w:tr w:rsidR="00B44FB1" w:rsidRPr="00A631F6" w14:paraId="1071B15A" w14:textId="77777777" w:rsidTr="00B44FB1">
        <w:trPr>
          <w:cantSplit/>
        </w:trPr>
        <w:tc>
          <w:tcPr>
            <w:tcW w:w="1755" w:type="dxa"/>
          </w:tcPr>
          <w:p w14:paraId="0A98685A" w14:textId="77777777" w:rsidR="00B44FB1" w:rsidRPr="00A631F6" w:rsidRDefault="00B44FB1" w:rsidP="008379BA">
            <w:pPr>
              <w:pStyle w:val="IMSTableText"/>
            </w:pPr>
          </w:p>
        </w:tc>
        <w:tc>
          <w:tcPr>
            <w:tcW w:w="5044" w:type="dxa"/>
          </w:tcPr>
          <w:p w14:paraId="13E80330" w14:textId="77777777" w:rsidR="00B44FB1" w:rsidRPr="00A631F6" w:rsidRDefault="00B44FB1" w:rsidP="008379BA">
            <w:pPr>
              <w:pStyle w:val="IMSTableText"/>
            </w:pPr>
          </w:p>
        </w:tc>
        <w:tc>
          <w:tcPr>
            <w:tcW w:w="1695" w:type="dxa"/>
          </w:tcPr>
          <w:p w14:paraId="46CF0EA5" w14:textId="77777777" w:rsidR="00B44FB1" w:rsidRDefault="00B44FB1" w:rsidP="008379BA">
            <w:pPr>
              <w:pStyle w:val="IMSTableText"/>
            </w:pPr>
          </w:p>
        </w:tc>
      </w:tr>
    </w:tbl>
    <w:p w14:paraId="5C6D08D2" w14:textId="77777777" w:rsidR="00B44FB1" w:rsidRPr="00B44FB1" w:rsidRDefault="00B44FB1" w:rsidP="00B44FB1">
      <w:pPr>
        <w:pStyle w:val="IMSBodyText"/>
        <w:rPr>
          <w:lang w:eastAsia="en-AU"/>
        </w:rPr>
      </w:pPr>
    </w:p>
    <w:p w14:paraId="25E9532B" w14:textId="6910E553" w:rsidR="00B44FB1" w:rsidRDefault="00B44FB1" w:rsidP="00B44FB1">
      <w:pPr>
        <w:pStyle w:val="Heading6"/>
      </w:pPr>
      <w:bookmarkStart w:id="169" w:name="_Ref118822307"/>
      <w:bookmarkStart w:id="170" w:name="_Toc148602079"/>
      <w:r>
        <w:lastRenderedPageBreak/>
        <w:t>Appl</w:t>
      </w:r>
      <w:r w:rsidRPr="006D70F3">
        <w:t>icable standards and guides</w:t>
      </w:r>
      <w:bookmarkEnd w:id="169"/>
      <w:bookmarkEnd w:id="170"/>
    </w:p>
    <w:p w14:paraId="52D8CDC2" w14:textId="661BFB3D" w:rsidR="00B44FB1" w:rsidRDefault="00B44FB1" w:rsidP="0019098E">
      <w:pPr>
        <w:pStyle w:val="IMSClientGuidanceText"/>
      </w:pPr>
      <w:r>
        <w:t xml:space="preserve">The TfNSW project team is to review </w:t>
      </w:r>
      <w:r w:rsidR="00A61C0B">
        <w:rPr>
          <w:color w:val="2B579A"/>
          <w:shd w:val="clear" w:color="auto" w:fill="E6E6E6"/>
        </w:rPr>
        <w:fldChar w:fldCharType="begin"/>
      </w:r>
      <w:r w:rsidR="00A61C0B">
        <w:instrText xml:space="preserve"> REF _Ref118382265 \h </w:instrText>
      </w:r>
      <w:r w:rsidR="0019098E">
        <w:instrText xml:space="preserve"> \* MERGEFORMAT </w:instrText>
      </w:r>
      <w:r w:rsidR="00A61C0B">
        <w:rPr>
          <w:color w:val="2B579A"/>
          <w:shd w:val="clear" w:color="auto" w:fill="E6E6E6"/>
        </w:rPr>
      </w:r>
      <w:r w:rsidR="00A61C0B">
        <w:rPr>
          <w:color w:val="2B579A"/>
          <w:shd w:val="clear" w:color="auto" w:fill="E6E6E6"/>
        </w:rPr>
        <w:fldChar w:fldCharType="separate"/>
      </w:r>
      <w:r w:rsidR="00D72726">
        <w:t xml:space="preserve">Table </w:t>
      </w:r>
      <w:r w:rsidR="00D72726">
        <w:rPr>
          <w:noProof/>
        </w:rPr>
        <w:t>17</w:t>
      </w:r>
      <w:r w:rsidR="00A61C0B">
        <w:rPr>
          <w:color w:val="2B579A"/>
          <w:shd w:val="clear" w:color="auto" w:fill="E6E6E6"/>
        </w:rPr>
        <w:fldChar w:fldCharType="end"/>
      </w:r>
      <w:r w:rsidR="00A61C0B">
        <w:t xml:space="preserve"> </w:t>
      </w:r>
      <w:r>
        <w:t>and update before passing to the contractor.</w:t>
      </w:r>
    </w:p>
    <w:p w14:paraId="182FD773" w14:textId="27B0CF77" w:rsidR="00A61C0B" w:rsidRDefault="00A61C0B" w:rsidP="00EC6735">
      <w:pPr>
        <w:pStyle w:val="IMSBodyText"/>
      </w:pPr>
      <w:r>
        <w:rPr>
          <w:lang w:eastAsia="en-AU"/>
        </w:rPr>
        <w:t xml:space="preserve">In the table: </w:t>
      </w:r>
      <w:r w:rsidRPr="00EC6735">
        <w:rPr>
          <w:b/>
          <w:bCs/>
        </w:rPr>
        <w:t>M</w:t>
      </w:r>
      <w:r>
        <w:t xml:space="preserve"> = Mandatory</w:t>
      </w:r>
      <w:r w:rsidR="00EC6735">
        <w:t xml:space="preserve">, </w:t>
      </w:r>
      <w:r w:rsidRPr="00EC6735">
        <w:rPr>
          <w:b/>
          <w:bCs/>
        </w:rPr>
        <w:t>C</w:t>
      </w:r>
      <w:r>
        <w:t xml:space="preserve"> = Mandatory with concessions</w:t>
      </w:r>
      <w:r w:rsidR="00EC6735">
        <w:t xml:space="preserve">, </w:t>
      </w:r>
      <w:r w:rsidRPr="00EC6735">
        <w:rPr>
          <w:b/>
          <w:bCs/>
        </w:rPr>
        <w:t>R</w:t>
      </w:r>
      <w:r>
        <w:t xml:space="preserve"> = Recommended</w:t>
      </w:r>
    </w:p>
    <w:p w14:paraId="483A87E1" w14:textId="01B61240" w:rsidR="00B44FB1" w:rsidRDefault="00B44FB1" w:rsidP="000802A6">
      <w:pPr>
        <w:pStyle w:val="IMSCaptionPageCentred"/>
      </w:pPr>
      <w:bookmarkStart w:id="171" w:name="_Ref118382265"/>
      <w:bookmarkStart w:id="172" w:name="_Toc148602114"/>
      <w:r>
        <w:t xml:space="preserve">Table </w:t>
      </w:r>
      <w:r>
        <w:fldChar w:fldCharType="begin"/>
      </w:r>
      <w:r>
        <w:instrText>SEQ Table \* ARABIC</w:instrText>
      </w:r>
      <w:r>
        <w:fldChar w:fldCharType="separate"/>
      </w:r>
      <w:r w:rsidR="00D72726">
        <w:rPr>
          <w:noProof/>
        </w:rPr>
        <w:t>17</w:t>
      </w:r>
      <w:r>
        <w:fldChar w:fldCharType="end"/>
      </w:r>
      <w:bookmarkEnd w:id="171"/>
      <w:r>
        <w:t xml:space="preserve"> – Applicable standards and guides</w:t>
      </w:r>
      <w:bookmarkEnd w:id="172"/>
    </w:p>
    <w:tbl>
      <w:tblPr>
        <w:tblStyle w:val="IMSTable"/>
        <w:tblW w:w="9628" w:type="dxa"/>
        <w:tblInd w:w="0" w:type="dxa"/>
        <w:tblLook w:val="04A0" w:firstRow="1" w:lastRow="0" w:firstColumn="1" w:lastColumn="0" w:noHBand="0" w:noVBand="1"/>
      </w:tblPr>
      <w:tblGrid>
        <w:gridCol w:w="1393"/>
        <w:gridCol w:w="1863"/>
        <w:gridCol w:w="2849"/>
        <w:gridCol w:w="587"/>
        <w:gridCol w:w="587"/>
        <w:gridCol w:w="587"/>
        <w:gridCol w:w="587"/>
        <w:gridCol w:w="587"/>
        <w:gridCol w:w="588"/>
      </w:tblGrid>
      <w:tr w:rsidR="000802A6" w:rsidRPr="004E09C9" w14:paraId="139A5F0C" w14:textId="093E7AD8" w:rsidTr="003A3097">
        <w:trPr>
          <w:cnfStyle w:val="100000000000" w:firstRow="1" w:lastRow="0" w:firstColumn="0" w:lastColumn="0" w:oddVBand="0" w:evenVBand="0" w:oddHBand="0" w:evenHBand="0" w:firstRowFirstColumn="0" w:firstRowLastColumn="0" w:lastRowFirstColumn="0" w:lastRowLastColumn="0"/>
          <w:cantSplit/>
          <w:trHeight w:val="2068"/>
          <w:tblHeader/>
        </w:trPr>
        <w:tc>
          <w:tcPr>
            <w:tcW w:w="1393" w:type="dxa"/>
            <w:hideMark/>
          </w:tcPr>
          <w:p w14:paraId="121F521B" w14:textId="79DE2AD7" w:rsidR="003F423D" w:rsidRPr="00A631F6" w:rsidRDefault="003F423D" w:rsidP="003F423D">
            <w:pPr>
              <w:pStyle w:val="IMSTableHeadersmall"/>
            </w:pPr>
            <w:r>
              <w:t>Category</w:t>
            </w:r>
          </w:p>
        </w:tc>
        <w:tc>
          <w:tcPr>
            <w:tcW w:w="1863" w:type="dxa"/>
          </w:tcPr>
          <w:p w14:paraId="13A78122" w14:textId="1B8FEE03" w:rsidR="003F423D" w:rsidRDefault="003F423D" w:rsidP="003F423D">
            <w:pPr>
              <w:pStyle w:val="IMSTableHeadersmall"/>
            </w:pPr>
            <w:r>
              <w:t>Number</w:t>
            </w:r>
          </w:p>
        </w:tc>
        <w:tc>
          <w:tcPr>
            <w:tcW w:w="2849" w:type="dxa"/>
            <w:hideMark/>
          </w:tcPr>
          <w:p w14:paraId="569D9A84" w14:textId="5C8273F6" w:rsidR="003F423D" w:rsidRPr="00513FFE" w:rsidRDefault="003F423D" w:rsidP="003F423D">
            <w:pPr>
              <w:pStyle w:val="IMSTableHeadersmall"/>
            </w:pPr>
            <w:r>
              <w:t>Title</w:t>
            </w:r>
          </w:p>
        </w:tc>
        <w:tc>
          <w:tcPr>
            <w:tcW w:w="587" w:type="dxa"/>
            <w:textDirection w:val="tbRl"/>
          </w:tcPr>
          <w:p w14:paraId="773DA972" w14:textId="6B893300" w:rsidR="003F423D" w:rsidRDefault="003F423D" w:rsidP="003A3097">
            <w:pPr>
              <w:pStyle w:val="IMSTableHeadersmall"/>
              <w:spacing w:before="0" w:after="0"/>
              <w:ind w:left="113" w:right="113"/>
            </w:pPr>
            <w:r w:rsidRPr="003F423D">
              <w:t>Guidance</w:t>
            </w:r>
          </w:p>
        </w:tc>
        <w:tc>
          <w:tcPr>
            <w:tcW w:w="587" w:type="dxa"/>
            <w:textDirection w:val="tbRl"/>
          </w:tcPr>
          <w:p w14:paraId="23513124" w14:textId="57A8371B" w:rsidR="003F423D" w:rsidRDefault="003F423D" w:rsidP="003A3097">
            <w:pPr>
              <w:pStyle w:val="IMSTableHeadersmall"/>
              <w:spacing w:before="0" w:after="0"/>
              <w:ind w:left="113" w:right="113"/>
            </w:pPr>
            <w:r w:rsidRPr="003F423D">
              <w:t>Engineering</w:t>
            </w:r>
            <w:r w:rsidR="003A3097">
              <w:t>/</w:t>
            </w:r>
            <w:r w:rsidRPr="003F423D">
              <w:t>Design</w:t>
            </w:r>
          </w:p>
        </w:tc>
        <w:tc>
          <w:tcPr>
            <w:tcW w:w="587" w:type="dxa"/>
            <w:textDirection w:val="tbRl"/>
          </w:tcPr>
          <w:p w14:paraId="7CD70193" w14:textId="3B4E8E51" w:rsidR="003F423D" w:rsidRDefault="003F423D" w:rsidP="003A3097">
            <w:pPr>
              <w:pStyle w:val="IMSTableHeadersmall"/>
              <w:spacing w:before="0" w:after="0"/>
              <w:ind w:left="113" w:right="113"/>
            </w:pPr>
            <w:r w:rsidRPr="003F423D">
              <w:t>Information Management</w:t>
            </w:r>
            <w:r w:rsidR="003A3097">
              <w:t>/</w:t>
            </w:r>
            <w:r w:rsidRPr="003F423D">
              <w:t>CDE</w:t>
            </w:r>
          </w:p>
        </w:tc>
        <w:tc>
          <w:tcPr>
            <w:tcW w:w="587" w:type="dxa"/>
            <w:textDirection w:val="tbRl"/>
          </w:tcPr>
          <w:p w14:paraId="5F6459E3" w14:textId="65A1E970" w:rsidR="003F423D" w:rsidRDefault="003F423D" w:rsidP="003A3097">
            <w:pPr>
              <w:pStyle w:val="IMSTableHeadersmall"/>
              <w:spacing w:before="0" w:after="0"/>
              <w:ind w:left="113" w:right="113"/>
            </w:pPr>
            <w:r w:rsidRPr="003F423D">
              <w:t>Asset Information</w:t>
            </w:r>
          </w:p>
        </w:tc>
        <w:tc>
          <w:tcPr>
            <w:tcW w:w="587" w:type="dxa"/>
            <w:textDirection w:val="tbRl"/>
          </w:tcPr>
          <w:p w14:paraId="3CFB5722" w14:textId="4C2BBB9D" w:rsidR="003F423D" w:rsidRDefault="003F423D" w:rsidP="003A3097">
            <w:pPr>
              <w:pStyle w:val="IMSTableHeadersmall"/>
              <w:spacing w:before="0" w:after="0"/>
              <w:ind w:left="113" w:right="113"/>
            </w:pPr>
            <w:r>
              <w:t>Costing</w:t>
            </w:r>
          </w:p>
        </w:tc>
        <w:tc>
          <w:tcPr>
            <w:tcW w:w="588" w:type="dxa"/>
            <w:textDirection w:val="tbRl"/>
          </w:tcPr>
          <w:p w14:paraId="114A82B4" w14:textId="5FB97807" w:rsidR="003F423D" w:rsidRDefault="003F423D" w:rsidP="003A3097">
            <w:pPr>
              <w:pStyle w:val="IMSTableHeadersmall"/>
              <w:spacing w:before="0" w:after="0"/>
              <w:ind w:left="113" w:right="113"/>
            </w:pPr>
            <w:r w:rsidRPr="003F423D">
              <w:t>Scheduling</w:t>
            </w:r>
          </w:p>
        </w:tc>
      </w:tr>
      <w:tr w:rsidR="000802A6" w:rsidRPr="00A631F6" w14:paraId="379EB41A" w14:textId="7284F493" w:rsidTr="000802A6">
        <w:trPr>
          <w:cantSplit/>
        </w:trPr>
        <w:tc>
          <w:tcPr>
            <w:tcW w:w="1393" w:type="dxa"/>
          </w:tcPr>
          <w:p w14:paraId="243D00BD" w14:textId="0D342DD0" w:rsidR="000802A6" w:rsidRPr="00A631F6" w:rsidRDefault="000802A6" w:rsidP="000802A6">
            <w:pPr>
              <w:pStyle w:val="IMSTableTextsmall"/>
            </w:pPr>
            <w:r>
              <w:t>Project specific</w:t>
            </w:r>
          </w:p>
        </w:tc>
        <w:tc>
          <w:tcPr>
            <w:tcW w:w="1863" w:type="dxa"/>
          </w:tcPr>
          <w:p w14:paraId="6F3B5F84" w14:textId="43D5D77D" w:rsidR="000802A6" w:rsidRPr="00A631F6" w:rsidRDefault="000802A6" w:rsidP="00BC5EC1">
            <w:pPr>
              <w:pStyle w:val="IMSClientGuidanceTableTextsmall"/>
            </w:pPr>
            <w:r>
              <w:t>Enter here</w:t>
            </w:r>
          </w:p>
        </w:tc>
        <w:tc>
          <w:tcPr>
            <w:tcW w:w="2849" w:type="dxa"/>
          </w:tcPr>
          <w:p w14:paraId="53522109" w14:textId="432025CD" w:rsidR="000802A6" w:rsidRPr="00A631F6" w:rsidRDefault="000802A6" w:rsidP="00BC5EC1">
            <w:pPr>
              <w:pStyle w:val="IMSClientGuidanceTableTextsmall"/>
            </w:pPr>
            <w:r>
              <w:t>Enter here</w:t>
            </w:r>
          </w:p>
        </w:tc>
        <w:tc>
          <w:tcPr>
            <w:tcW w:w="587" w:type="dxa"/>
          </w:tcPr>
          <w:p w14:paraId="10CA2FF6" w14:textId="77777777" w:rsidR="000802A6" w:rsidRDefault="000802A6" w:rsidP="000802A6">
            <w:pPr>
              <w:pStyle w:val="IMSTableTextsmall"/>
            </w:pPr>
          </w:p>
        </w:tc>
        <w:tc>
          <w:tcPr>
            <w:tcW w:w="587" w:type="dxa"/>
          </w:tcPr>
          <w:p w14:paraId="573DD335" w14:textId="77777777" w:rsidR="000802A6" w:rsidRDefault="000802A6" w:rsidP="000802A6">
            <w:pPr>
              <w:pStyle w:val="IMSTableTextsmall"/>
            </w:pPr>
          </w:p>
        </w:tc>
        <w:tc>
          <w:tcPr>
            <w:tcW w:w="587" w:type="dxa"/>
          </w:tcPr>
          <w:p w14:paraId="79DC7DA1" w14:textId="77777777" w:rsidR="000802A6" w:rsidRDefault="000802A6" w:rsidP="000802A6">
            <w:pPr>
              <w:pStyle w:val="IMSTableTextsmall"/>
            </w:pPr>
          </w:p>
        </w:tc>
        <w:tc>
          <w:tcPr>
            <w:tcW w:w="587" w:type="dxa"/>
          </w:tcPr>
          <w:p w14:paraId="1ACC807A" w14:textId="77777777" w:rsidR="000802A6" w:rsidRDefault="000802A6" w:rsidP="000802A6">
            <w:pPr>
              <w:pStyle w:val="IMSTableTextsmall"/>
            </w:pPr>
          </w:p>
        </w:tc>
        <w:tc>
          <w:tcPr>
            <w:tcW w:w="587" w:type="dxa"/>
          </w:tcPr>
          <w:p w14:paraId="71A7ACA7" w14:textId="77777777" w:rsidR="000802A6" w:rsidRDefault="000802A6" w:rsidP="000802A6">
            <w:pPr>
              <w:pStyle w:val="IMSTableTextsmall"/>
            </w:pPr>
          </w:p>
        </w:tc>
        <w:tc>
          <w:tcPr>
            <w:tcW w:w="588" w:type="dxa"/>
          </w:tcPr>
          <w:p w14:paraId="4897693F" w14:textId="77777777" w:rsidR="000802A6" w:rsidRDefault="000802A6" w:rsidP="000802A6">
            <w:pPr>
              <w:pStyle w:val="IMSTableTextsmall"/>
            </w:pPr>
          </w:p>
        </w:tc>
      </w:tr>
      <w:tr w:rsidR="000802A6" w:rsidRPr="00A631F6" w14:paraId="221A891E" w14:textId="73AD62FC" w:rsidTr="000802A6">
        <w:trPr>
          <w:cantSplit/>
        </w:trPr>
        <w:tc>
          <w:tcPr>
            <w:tcW w:w="1393" w:type="dxa"/>
          </w:tcPr>
          <w:p w14:paraId="5E702B13" w14:textId="32CF4209" w:rsidR="000802A6" w:rsidRPr="00A631F6" w:rsidRDefault="000802A6" w:rsidP="000802A6">
            <w:pPr>
              <w:pStyle w:val="IMSTableTextsmall"/>
            </w:pPr>
            <w:r>
              <w:t>Project specific</w:t>
            </w:r>
          </w:p>
        </w:tc>
        <w:tc>
          <w:tcPr>
            <w:tcW w:w="1863" w:type="dxa"/>
          </w:tcPr>
          <w:p w14:paraId="5FFEA8C1" w14:textId="3AD24CDE" w:rsidR="000802A6" w:rsidRPr="00A631F6" w:rsidRDefault="000802A6" w:rsidP="00BC5EC1">
            <w:pPr>
              <w:pStyle w:val="IMSClientGuidanceTableTextsmall"/>
            </w:pPr>
            <w:r>
              <w:t>Enter here</w:t>
            </w:r>
          </w:p>
        </w:tc>
        <w:tc>
          <w:tcPr>
            <w:tcW w:w="2849" w:type="dxa"/>
          </w:tcPr>
          <w:p w14:paraId="10316BBF" w14:textId="3FE243CB" w:rsidR="000802A6" w:rsidRPr="00A631F6" w:rsidRDefault="000802A6" w:rsidP="00BC5EC1">
            <w:pPr>
              <w:pStyle w:val="IMSClientGuidanceTableTextsmall"/>
            </w:pPr>
            <w:r>
              <w:t>Enter here</w:t>
            </w:r>
          </w:p>
        </w:tc>
        <w:tc>
          <w:tcPr>
            <w:tcW w:w="587" w:type="dxa"/>
          </w:tcPr>
          <w:p w14:paraId="52FF2AD2" w14:textId="77777777" w:rsidR="000802A6" w:rsidRDefault="000802A6" w:rsidP="000802A6">
            <w:pPr>
              <w:pStyle w:val="IMSTableTextsmall"/>
            </w:pPr>
          </w:p>
        </w:tc>
        <w:tc>
          <w:tcPr>
            <w:tcW w:w="587" w:type="dxa"/>
          </w:tcPr>
          <w:p w14:paraId="164E754C" w14:textId="77777777" w:rsidR="000802A6" w:rsidRDefault="000802A6" w:rsidP="000802A6">
            <w:pPr>
              <w:pStyle w:val="IMSTableTextsmall"/>
            </w:pPr>
          </w:p>
        </w:tc>
        <w:tc>
          <w:tcPr>
            <w:tcW w:w="587" w:type="dxa"/>
          </w:tcPr>
          <w:p w14:paraId="5AF6AB1E" w14:textId="77777777" w:rsidR="000802A6" w:rsidRDefault="000802A6" w:rsidP="000802A6">
            <w:pPr>
              <w:pStyle w:val="IMSTableTextsmall"/>
            </w:pPr>
          </w:p>
        </w:tc>
        <w:tc>
          <w:tcPr>
            <w:tcW w:w="587" w:type="dxa"/>
          </w:tcPr>
          <w:p w14:paraId="440F74D1" w14:textId="77777777" w:rsidR="000802A6" w:rsidRDefault="000802A6" w:rsidP="000802A6">
            <w:pPr>
              <w:pStyle w:val="IMSTableTextsmall"/>
            </w:pPr>
          </w:p>
        </w:tc>
        <w:tc>
          <w:tcPr>
            <w:tcW w:w="587" w:type="dxa"/>
          </w:tcPr>
          <w:p w14:paraId="5DBB5A3A" w14:textId="77777777" w:rsidR="000802A6" w:rsidRDefault="000802A6" w:rsidP="000802A6">
            <w:pPr>
              <w:pStyle w:val="IMSTableTextsmall"/>
            </w:pPr>
          </w:p>
        </w:tc>
        <w:tc>
          <w:tcPr>
            <w:tcW w:w="588" w:type="dxa"/>
          </w:tcPr>
          <w:p w14:paraId="7781467F" w14:textId="77777777" w:rsidR="000802A6" w:rsidRDefault="000802A6" w:rsidP="000802A6">
            <w:pPr>
              <w:pStyle w:val="IMSTableTextsmall"/>
            </w:pPr>
          </w:p>
        </w:tc>
      </w:tr>
      <w:tr w:rsidR="000802A6" w:rsidRPr="00A631F6" w14:paraId="07EA9924" w14:textId="357A77C3" w:rsidTr="000802A6">
        <w:trPr>
          <w:cantSplit/>
        </w:trPr>
        <w:tc>
          <w:tcPr>
            <w:tcW w:w="1393" w:type="dxa"/>
          </w:tcPr>
          <w:p w14:paraId="6F0AFAAB" w14:textId="156B91C7" w:rsidR="000802A6" w:rsidRPr="00A631F6" w:rsidRDefault="000802A6" w:rsidP="000802A6">
            <w:pPr>
              <w:pStyle w:val="IMSTableTextsmall"/>
            </w:pPr>
            <w:r>
              <w:t>Project specific</w:t>
            </w:r>
          </w:p>
        </w:tc>
        <w:tc>
          <w:tcPr>
            <w:tcW w:w="1863" w:type="dxa"/>
          </w:tcPr>
          <w:p w14:paraId="6A9AC180" w14:textId="64752E39" w:rsidR="000802A6" w:rsidRPr="00A631F6" w:rsidRDefault="000802A6" w:rsidP="00BC5EC1">
            <w:pPr>
              <w:pStyle w:val="IMSClientGuidanceTableTextsmall"/>
            </w:pPr>
            <w:r>
              <w:t>Enter here</w:t>
            </w:r>
          </w:p>
        </w:tc>
        <w:tc>
          <w:tcPr>
            <w:tcW w:w="2849" w:type="dxa"/>
          </w:tcPr>
          <w:p w14:paraId="133F69DC" w14:textId="4C484ACB" w:rsidR="000802A6" w:rsidRPr="00A631F6" w:rsidRDefault="000802A6" w:rsidP="00BC5EC1">
            <w:pPr>
              <w:pStyle w:val="IMSClientGuidanceTableTextsmall"/>
            </w:pPr>
            <w:r>
              <w:t>Enter here</w:t>
            </w:r>
          </w:p>
        </w:tc>
        <w:tc>
          <w:tcPr>
            <w:tcW w:w="587" w:type="dxa"/>
          </w:tcPr>
          <w:p w14:paraId="02CCDA98" w14:textId="77777777" w:rsidR="000802A6" w:rsidRDefault="000802A6" w:rsidP="000802A6">
            <w:pPr>
              <w:pStyle w:val="IMSTableTextsmall"/>
            </w:pPr>
          </w:p>
        </w:tc>
        <w:tc>
          <w:tcPr>
            <w:tcW w:w="587" w:type="dxa"/>
          </w:tcPr>
          <w:p w14:paraId="6BA8F788" w14:textId="77777777" w:rsidR="000802A6" w:rsidRDefault="000802A6" w:rsidP="000802A6">
            <w:pPr>
              <w:pStyle w:val="IMSTableTextsmall"/>
            </w:pPr>
          </w:p>
        </w:tc>
        <w:tc>
          <w:tcPr>
            <w:tcW w:w="587" w:type="dxa"/>
          </w:tcPr>
          <w:p w14:paraId="4C2D0262" w14:textId="77777777" w:rsidR="000802A6" w:rsidRDefault="000802A6" w:rsidP="000802A6">
            <w:pPr>
              <w:pStyle w:val="IMSTableTextsmall"/>
            </w:pPr>
          </w:p>
        </w:tc>
        <w:tc>
          <w:tcPr>
            <w:tcW w:w="587" w:type="dxa"/>
          </w:tcPr>
          <w:p w14:paraId="75C14BAE" w14:textId="77777777" w:rsidR="000802A6" w:rsidRDefault="000802A6" w:rsidP="000802A6">
            <w:pPr>
              <w:pStyle w:val="IMSTableTextsmall"/>
            </w:pPr>
          </w:p>
        </w:tc>
        <w:tc>
          <w:tcPr>
            <w:tcW w:w="587" w:type="dxa"/>
          </w:tcPr>
          <w:p w14:paraId="365156F9" w14:textId="77777777" w:rsidR="000802A6" w:rsidRDefault="000802A6" w:rsidP="000802A6">
            <w:pPr>
              <w:pStyle w:val="IMSTableTextsmall"/>
            </w:pPr>
          </w:p>
        </w:tc>
        <w:tc>
          <w:tcPr>
            <w:tcW w:w="588" w:type="dxa"/>
          </w:tcPr>
          <w:p w14:paraId="69824DD8" w14:textId="77777777" w:rsidR="000802A6" w:rsidRDefault="000802A6" w:rsidP="000802A6">
            <w:pPr>
              <w:pStyle w:val="IMSTableTextsmall"/>
            </w:pPr>
          </w:p>
        </w:tc>
      </w:tr>
      <w:tr w:rsidR="000802A6" w:rsidRPr="00A631F6" w14:paraId="105271F6" w14:textId="46F14AEF" w:rsidTr="000802A6">
        <w:trPr>
          <w:cantSplit/>
        </w:trPr>
        <w:tc>
          <w:tcPr>
            <w:tcW w:w="1393" w:type="dxa"/>
          </w:tcPr>
          <w:p w14:paraId="4E01BC17" w14:textId="42035548" w:rsidR="000802A6" w:rsidRPr="00A631F6" w:rsidRDefault="000802A6" w:rsidP="000802A6">
            <w:pPr>
              <w:pStyle w:val="IMSTableTextsmall"/>
            </w:pPr>
            <w:r>
              <w:t>Project specific</w:t>
            </w:r>
          </w:p>
        </w:tc>
        <w:tc>
          <w:tcPr>
            <w:tcW w:w="1863" w:type="dxa"/>
          </w:tcPr>
          <w:p w14:paraId="2F7FEC01" w14:textId="2253A4C0" w:rsidR="000802A6" w:rsidRPr="00A631F6" w:rsidRDefault="000802A6" w:rsidP="00BC5EC1">
            <w:pPr>
              <w:pStyle w:val="IMSClientGuidanceTableTextsmall"/>
            </w:pPr>
            <w:r>
              <w:t>Enter here</w:t>
            </w:r>
          </w:p>
        </w:tc>
        <w:tc>
          <w:tcPr>
            <w:tcW w:w="2849" w:type="dxa"/>
          </w:tcPr>
          <w:p w14:paraId="3399B02A" w14:textId="6150CE49" w:rsidR="000802A6" w:rsidRPr="00A631F6" w:rsidRDefault="000802A6" w:rsidP="00BC5EC1">
            <w:pPr>
              <w:pStyle w:val="IMSClientGuidanceTableTextsmall"/>
            </w:pPr>
            <w:r>
              <w:t>Enter here</w:t>
            </w:r>
          </w:p>
        </w:tc>
        <w:tc>
          <w:tcPr>
            <w:tcW w:w="587" w:type="dxa"/>
          </w:tcPr>
          <w:p w14:paraId="2A080271" w14:textId="77777777" w:rsidR="000802A6" w:rsidRDefault="000802A6" w:rsidP="000802A6">
            <w:pPr>
              <w:pStyle w:val="IMSTableTextsmall"/>
            </w:pPr>
          </w:p>
        </w:tc>
        <w:tc>
          <w:tcPr>
            <w:tcW w:w="587" w:type="dxa"/>
          </w:tcPr>
          <w:p w14:paraId="61ED6D91" w14:textId="77777777" w:rsidR="000802A6" w:rsidRDefault="000802A6" w:rsidP="000802A6">
            <w:pPr>
              <w:pStyle w:val="IMSTableTextsmall"/>
            </w:pPr>
          </w:p>
        </w:tc>
        <w:tc>
          <w:tcPr>
            <w:tcW w:w="587" w:type="dxa"/>
          </w:tcPr>
          <w:p w14:paraId="6C914B1C" w14:textId="77777777" w:rsidR="000802A6" w:rsidRDefault="000802A6" w:rsidP="000802A6">
            <w:pPr>
              <w:pStyle w:val="IMSTableTextsmall"/>
            </w:pPr>
          </w:p>
        </w:tc>
        <w:tc>
          <w:tcPr>
            <w:tcW w:w="587" w:type="dxa"/>
          </w:tcPr>
          <w:p w14:paraId="1CFB5F8B" w14:textId="77777777" w:rsidR="000802A6" w:rsidRDefault="000802A6" w:rsidP="000802A6">
            <w:pPr>
              <w:pStyle w:val="IMSTableTextsmall"/>
            </w:pPr>
          </w:p>
        </w:tc>
        <w:tc>
          <w:tcPr>
            <w:tcW w:w="587" w:type="dxa"/>
          </w:tcPr>
          <w:p w14:paraId="31D48925" w14:textId="77777777" w:rsidR="000802A6" w:rsidRDefault="000802A6" w:rsidP="000802A6">
            <w:pPr>
              <w:pStyle w:val="IMSTableTextsmall"/>
            </w:pPr>
          </w:p>
        </w:tc>
        <w:tc>
          <w:tcPr>
            <w:tcW w:w="588" w:type="dxa"/>
          </w:tcPr>
          <w:p w14:paraId="419E0D82" w14:textId="77777777" w:rsidR="000802A6" w:rsidRDefault="000802A6" w:rsidP="000802A6">
            <w:pPr>
              <w:pStyle w:val="IMSTableTextsmall"/>
            </w:pPr>
          </w:p>
        </w:tc>
      </w:tr>
      <w:tr w:rsidR="000802A6" w:rsidRPr="00A631F6" w14:paraId="7ADCC571" w14:textId="67790F7D" w:rsidTr="000802A6">
        <w:trPr>
          <w:cantSplit/>
        </w:trPr>
        <w:tc>
          <w:tcPr>
            <w:tcW w:w="1393" w:type="dxa"/>
          </w:tcPr>
          <w:p w14:paraId="45EA93BA" w14:textId="4DF96502" w:rsidR="000802A6" w:rsidRPr="00A631F6" w:rsidRDefault="000802A6" w:rsidP="000802A6">
            <w:pPr>
              <w:pStyle w:val="IMSTableTextsmall"/>
            </w:pPr>
            <w:r w:rsidRPr="008B3878">
              <w:rPr>
                <w:rFonts w:cs="Arial"/>
                <w:szCs w:val="18"/>
              </w:rPr>
              <w:t xml:space="preserve">Infrastructure </w:t>
            </w:r>
            <w:r>
              <w:rPr>
                <w:rFonts w:cs="Arial"/>
                <w:szCs w:val="18"/>
              </w:rPr>
              <w:t>and</w:t>
            </w:r>
            <w:r w:rsidRPr="008B3878">
              <w:rPr>
                <w:rFonts w:cs="Arial"/>
                <w:szCs w:val="18"/>
              </w:rPr>
              <w:t xml:space="preserve"> Place</w:t>
            </w:r>
            <w:r>
              <w:rPr>
                <w:rFonts w:cs="Arial"/>
                <w:szCs w:val="18"/>
              </w:rPr>
              <w:t xml:space="preserve"> (IP)</w:t>
            </w:r>
          </w:p>
        </w:tc>
        <w:tc>
          <w:tcPr>
            <w:tcW w:w="1863" w:type="dxa"/>
          </w:tcPr>
          <w:p w14:paraId="2B2CA313" w14:textId="52B70ACE" w:rsidR="000802A6" w:rsidRPr="00A631F6" w:rsidRDefault="000802A6" w:rsidP="000802A6">
            <w:pPr>
              <w:pStyle w:val="IMSTableTextsmall"/>
            </w:pPr>
            <w:r w:rsidRPr="00B93A55">
              <w:t>DMS-ST-202</w:t>
            </w:r>
          </w:p>
        </w:tc>
        <w:tc>
          <w:tcPr>
            <w:tcW w:w="2849" w:type="dxa"/>
          </w:tcPr>
          <w:p w14:paraId="53322A99" w14:textId="2E446082" w:rsidR="000802A6" w:rsidRPr="00A631F6" w:rsidRDefault="000802A6" w:rsidP="000802A6">
            <w:pPr>
              <w:pStyle w:val="IMSTableTextsmall"/>
            </w:pPr>
            <w:r w:rsidRPr="005668CF">
              <w:t>Digital Engineering Standard</w:t>
            </w:r>
            <w:r>
              <w:t xml:space="preserve">, </w:t>
            </w:r>
            <w:r w:rsidRPr="005668CF">
              <w:t>Part 1</w:t>
            </w:r>
            <w:r>
              <w:t xml:space="preserve">: </w:t>
            </w:r>
            <w:r w:rsidRPr="005668CF">
              <w:t xml:space="preserve">Concepts </w:t>
            </w:r>
            <w:r>
              <w:t>and</w:t>
            </w:r>
            <w:r w:rsidRPr="005668CF">
              <w:t xml:space="preserve"> </w:t>
            </w:r>
            <w:r>
              <w:t>P</w:t>
            </w:r>
            <w:r w:rsidRPr="005668CF">
              <w:t>rinciples</w:t>
            </w:r>
          </w:p>
        </w:tc>
        <w:tc>
          <w:tcPr>
            <w:tcW w:w="587" w:type="dxa"/>
          </w:tcPr>
          <w:p w14:paraId="46991C3A" w14:textId="77777777" w:rsidR="000802A6" w:rsidRDefault="000802A6" w:rsidP="000802A6">
            <w:pPr>
              <w:pStyle w:val="IMSTableTextsmall"/>
            </w:pPr>
          </w:p>
        </w:tc>
        <w:tc>
          <w:tcPr>
            <w:tcW w:w="587" w:type="dxa"/>
          </w:tcPr>
          <w:p w14:paraId="2B20DF25" w14:textId="486FA259" w:rsidR="000802A6" w:rsidRDefault="000802A6" w:rsidP="000802A6">
            <w:pPr>
              <w:pStyle w:val="IMSTableTextsmall"/>
            </w:pPr>
            <w:r w:rsidRPr="000D2BB3">
              <w:t>M</w:t>
            </w:r>
          </w:p>
        </w:tc>
        <w:tc>
          <w:tcPr>
            <w:tcW w:w="587" w:type="dxa"/>
          </w:tcPr>
          <w:p w14:paraId="271D4C1C" w14:textId="7DB4115C" w:rsidR="000802A6" w:rsidRDefault="000802A6" w:rsidP="000802A6">
            <w:pPr>
              <w:pStyle w:val="IMSTableTextsmall"/>
            </w:pPr>
            <w:r w:rsidRPr="000D2BB3">
              <w:t>M</w:t>
            </w:r>
          </w:p>
        </w:tc>
        <w:tc>
          <w:tcPr>
            <w:tcW w:w="587" w:type="dxa"/>
          </w:tcPr>
          <w:p w14:paraId="29FD9475" w14:textId="000AFF3F" w:rsidR="000802A6" w:rsidRDefault="000802A6" w:rsidP="000802A6">
            <w:pPr>
              <w:pStyle w:val="IMSTableTextsmall"/>
            </w:pPr>
            <w:r w:rsidRPr="000D2BB3">
              <w:t>M</w:t>
            </w:r>
          </w:p>
        </w:tc>
        <w:tc>
          <w:tcPr>
            <w:tcW w:w="587" w:type="dxa"/>
          </w:tcPr>
          <w:p w14:paraId="2A541164" w14:textId="40EEBB13" w:rsidR="000802A6" w:rsidRDefault="000802A6" w:rsidP="00BC5EC1">
            <w:pPr>
              <w:pStyle w:val="IMSClientGuidanceTableTextsmall"/>
            </w:pPr>
            <w:r w:rsidRPr="000D2BB3">
              <w:t>R</w:t>
            </w:r>
          </w:p>
        </w:tc>
        <w:tc>
          <w:tcPr>
            <w:tcW w:w="588" w:type="dxa"/>
          </w:tcPr>
          <w:p w14:paraId="762C0124" w14:textId="218BA1AC" w:rsidR="000802A6" w:rsidRDefault="000802A6" w:rsidP="00BC5EC1">
            <w:pPr>
              <w:pStyle w:val="IMSClientGuidanceTableTextsmall"/>
            </w:pPr>
            <w:r w:rsidRPr="000D2BB3">
              <w:t>R</w:t>
            </w:r>
          </w:p>
        </w:tc>
      </w:tr>
      <w:tr w:rsidR="000802A6" w:rsidRPr="00A631F6" w14:paraId="6BA0AE82" w14:textId="1134BDCA" w:rsidTr="000802A6">
        <w:trPr>
          <w:cantSplit/>
        </w:trPr>
        <w:tc>
          <w:tcPr>
            <w:tcW w:w="1393" w:type="dxa"/>
          </w:tcPr>
          <w:p w14:paraId="028F813B" w14:textId="5088D7BE" w:rsidR="000802A6" w:rsidRPr="00A631F6" w:rsidRDefault="000802A6" w:rsidP="000802A6">
            <w:pPr>
              <w:pStyle w:val="IMSTableTextsmall"/>
            </w:pPr>
            <w:r>
              <w:t>IP</w:t>
            </w:r>
          </w:p>
        </w:tc>
        <w:tc>
          <w:tcPr>
            <w:tcW w:w="1863" w:type="dxa"/>
          </w:tcPr>
          <w:p w14:paraId="3BBA4F0D" w14:textId="532667F0" w:rsidR="000802A6" w:rsidRPr="00A631F6" w:rsidRDefault="000802A6" w:rsidP="000802A6">
            <w:pPr>
              <w:pStyle w:val="IMSTableTextsmall"/>
            </w:pPr>
            <w:r w:rsidRPr="00B93A55">
              <w:t>DMS-ST-207</w:t>
            </w:r>
          </w:p>
        </w:tc>
        <w:tc>
          <w:tcPr>
            <w:tcW w:w="2849" w:type="dxa"/>
          </w:tcPr>
          <w:p w14:paraId="565D6D9A" w14:textId="6D60099B" w:rsidR="000802A6" w:rsidRPr="00A631F6" w:rsidRDefault="000802A6" w:rsidP="000802A6">
            <w:pPr>
              <w:pStyle w:val="IMSTableTextsmall"/>
            </w:pPr>
            <w:r w:rsidRPr="005668CF">
              <w:t>Digital Engineering Standard</w:t>
            </w:r>
            <w:r>
              <w:t>,</w:t>
            </w:r>
            <w:r w:rsidRPr="005668CF">
              <w:t xml:space="preserve"> Part 2</w:t>
            </w:r>
            <w:r>
              <w:t>:</w:t>
            </w:r>
            <w:r w:rsidRPr="005668CF">
              <w:t xml:space="preserve"> Requirements</w:t>
            </w:r>
          </w:p>
        </w:tc>
        <w:tc>
          <w:tcPr>
            <w:tcW w:w="587" w:type="dxa"/>
          </w:tcPr>
          <w:p w14:paraId="59429D7D" w14:textId="77777777" w:rsidR="000802A6" w:rsidRDefault="000802A6" w:rsidP="000802A6">
            <w:pPr>
              <w:pStyle w:val="IMSTableTextsmall"/>
            </w:pPr>
          </w:p>
        </w:tc>
        <w:tc>
          <w:tcPr>
            <w:tcW w:w="587" w:type="dxa"/>
          </w:tcPr>
          <w:p w14:paraId="0E7AB8C5" w14:textId="04C5F577" w:rsidR="000802A6" w:rsidRDefault="000802A6" w:rsidP="000802A6">
            <w:pPr>
              <w:pStyle w:val="IMSTableTextsmall"/>
            </w:pPr>
            <w:r w:rsidRPr="000D2BB3">
              <w:t>M</w:t>
            </w:r>
          </w:p>
        </w:tc>
        <w:tc>
          <w:tcPr>
            <w:tcW w:w="587" w:type="dxa"/>
          </w:tcPr>
          <w:p w14:paraId="150F16BE" w14:textId="39668FA0" w:rsidR="000802A6" w:rsidRDefault="000802A6" w:rsidP="000802A6">
            <w:pPr>
              <w:pStyle w:val="IMSTableTextsmall"/>
            </w:pPr>
            <w:r w:rsidRPr="000D2BB3">
              <w:t>M</w:t>
            </w:r>
          </w:p>
        </w:tc>
        <w:tc>
          <w:tcPr>
            <w:tcW w:w="587" w:type="dxa"/>
          </w:tcPr>
          <w:p w14:paraId="7EE82934" w14:textId="2EA0CC36" w:rsidR="000802A6" w:rsidRDefault="000802A6" w:rsidP="000802A6">
            <w:pPr>
              <w:pStyle w:val="IMSTableTextsmall"/>
            </w:pPr>
            <w:r w:rsidRPr="000D2BB3">
              <w:t>M</w:t>
            </w:r>
          </w:p>
        </w:tc>
        <w:tc>
          <w:tcPr>
            <w:tcW w:w="587" w:type="dxa"/>
          </w:tcPr>
          <w:p w14:paraId="2F619DAA" w14:textId="69C6FA59" w:rsidR="000802A6" w:rsidRDefault="000802A6" w:rsidP="00BC5EC1">
            <w:pPr>
              <w:pStyle w:val="IMSClientGuidanceTableTextsmall"/>
            </w:pPr>
            <w:r w:rsidRPr="000D2BB3">
              <w:t>R</w:t>
            </w:r>
          </w:p>
        </w:tc>
        <w:tc>
          <w:tcPr>
            <w:tcW w:w="588" w:type="dxa"/>
          </w:tcPr>
          <w:p w14:paraId="4EEA4DD6" w14:textId="117F1428" w:rsidR="000802A6" w:rsidRDefault="000802A6" w:rsidP="00BC5EC1">
            <w:pPr>
              <w:pStyle w:val="IMSClientGuidanceTableTextsmall"/>
            </w:pPr>
            <w:r w:rsidRPr="000D2BB3">
              <w:t>R</w:t>
            </w:r>
          </w:p>
        </w:tc>
      </w:tr>
      <w:tr w:rsidR="000802A6" w:rsidRPr="00A631F6" w14:paraId="12BE39EA" w14:textId="0DB8E4BC" w:rsidTr="000802A6">
        <w:trPr>
          <w:cantSplit/>
        </w:trPr>
        <w:tc>
          <w:tcPr>
            <w:tcW w:w="1393" w:type="dxa"/>
          </w:tcPr>
          <w:p w14:paraId="0E5392DD" w14:textId="2B8D7567" w:rsidR="000802A6" w:rsidRPr="00A631F6" w:rsidRDefault="000802A6" w:rsidP="000802A6">
            <w:pPr>
              <w:pStyle w:val="IMSTableTextsmall"/>
            </w:pPr>
            <w:r>
              <w:t>IP</w:t>
            </w:r>
          </w:p>
        </w:tc>
        <w:tc>
          <w:tcPr>
            <w:tcW w:w="1863" w:type="dxa"/>
          </w:tcPr>
          <w:p w14:paraId="013DCD54" w14:textId="036E39A2" w:rsidR="000802A6" w:rsidRPr="00A631F6" w:rsidRDefault="000802A6" w:rsidP="000802A6">
            <w:pPr>
              <w:pStyle w:val="IMSTableTextsmall"/>
            </w:pPr>
            <w:r w:rsidRPr="00B93A55">
              <w:t>G73</w:t>
            </w:r>
          </w:p>
        </w:tc>
        <w:tc>
          <w:tcPr>
            <w:tcW w:w="2849" w:type="dxa"/>
          </w:tcPr>
          <w:p w14:paraId="3735CF79" w14:textId="5EF3ED79" w:rsidR="000802A6" w:rsidRPr="00A631F6" w:rsidRDefault="000802A6" w:rsidP="000802A6">
            <w:pPr>
              <w:pStyle w:val="IMSTableTextsmall"/>
            </w:pPr>
            <w:r w:rsidRPr="005668CF">
              <w:t>Detail Survey</w:t>
            </w:r>
          </w:p>
        </w:tc>
        <w:tc>
          <w:tcPr>
            <w:tcW w:w="587" w:type="dxa"/>
          </w:tcPr>
          <w:p w14:paraId="26652EB9" w14:textId="77777777" w:rsidR="000802A6" w:rsidRDefault="000802A6" w:rsidP="000802A6">
            <w:pPr>
              <w:pStyle w:val="IMSTableTextsmall"/>
            </w:pPr>
          </w:p>
        </w:tc>
        <w:tc>
          <w:tcPr>
            <w:tcW w:w="587" w:type="dxa"/>
          </w:tcPr>
          <w:p w14:paraId="28BFC8DB" w14:textId="5335049E" w:rsidR="000802A6" w:rsidRDefault="000802A6" w:rsidP="00BC5EC1">
            <w:pPr>
              <w:pStyle w:val="IMSClientGuidanceTableTextsmall"/>
            </w:pPr>
            <w:r w:rsidRPr="000D2BB3">
              <w:t>M</w:t>
            </w:r>
          </w:p>
        </w:tc>
        <w:tc>
          <w:tcPr>
            <w:tcW w:w="587" w:type="dxa"/>
          </w:tcPr>
          <w:p w14:paraId="60894070" w14:textId="77777777" w:rsidR="000802A6" w:rsidRDefault="000802A6" w:rsidP="000802A6">
            <w:pPr>
              <w:pStyle w:val="IMSTableTextsmall"/>
            </w:pPr>
          </w:p>
        </w:tc>
        <w:tc>
          <w:tcPr>
            <w:tcW w:w="587" w:type="dxa"/>
          </w:tcPr>
          <w:p w14:paraId="0C7A0273" w14:textId="77777777" w:rsidR="000802A6" w:rsidRDefault="000802A6" w:rsidP="000802A6">
            <w:pPr>
              <w:pStyle w:val="IMSTableTextsmall"/>
            </w:pPr>
          </w:p>
        </w:tc>
        <w:tc>
          <w:tcPr>
            <w:tcW w:w="587" w:type="dxa"/>
          </w:tcPr>
          <w:p w14:paraId="092BB98C" w14:textId="77777777" w:rsidR="000802A6" w:rsidRDefault="000802A6" w:rsidP="000802A6">
            <w:pPr>
              <w:pStyle w:val="IMSTableTextsmall"/>
            </w:pPr>
          </w:p>
        </w:tc>
        <w:tc>
          <w:tcPr>
            <w:tcW w:w="588" w:type="dxa"/>
          </w:tcPr>
          <w:p w14:paraId="6D79DAA4" w14:textId="77777777" w:rsidR="000802A6" w:rsidRDefault="000802A6" w:rsidP="000802A6">
            <w:pPr>
              <w:pStyle w:val="IMSTableTextsmall"/>
            </w:pPr>
          </w:p>
        </w:tc>
      </w:tr>
      <w:tr w:rsidR="000802A6" w:rsidRPr="00A631F6" w14:paraId="09A7D4F6" w14:textId="76C5BAEA" w:rsidTr="000802A6">
        <w:trPr>
          <w:cantSplit/>
        </w:trPr>
        <w:tc>
          <w:tcPr>
            <w:tcW w:w="1393" w:type="dxa"/>
          </w:tcPr>
          <w:p w14:paraId="26C07D28" w14:textId="1823CA20" w:rsidR="000802A6" w:rsidRPr="00A631F6" w:rsidRDefault="000802A6" w:rsidP="000802A6">
            <w:pPr>
              <w:pStyle w:val="IMSTableTextsmall"/>
            </w:pPr>
            <w:r>
              <w:t>IP</w:t>
            </w:r>
          </w:p>
        </w:tc>
        <w:tc>
          <w:tcPr>
            <w:tcW w:w="1863" w:type="dxa"/>
          </w:tcPr>
          <w:p w14:paraId="421A104F" w14:textId="36A5AE5B" w:rsidR="000802A6" w:rsidRPr="00A631F6" w:rsidRDefault="000802A6" w:rsidP="000802A6">
            <w:pPr>
              <w:pStyle w:val="IMSTableTextsmall"/>
            </w:pPr>
            <w:r w:rsidRPr="00B93A55">
              <w:t>G75</w:t>
            </w:r>
          </w:p>
        </w:tc>
        <w:tc>
          <w:tcPr>
            <w:tcW w:w="2849" w:type="dxa"/>
          </w:tcPr>
          <w:p w14:paraId="418E3562" w14:textId="4EEA323E" w:rsidR="000802A6" w:rsidRPr="00A631F6" w:rsidRDefault="000802A6" w:rsidP="000802A6">
            <w:pPr>
              <w:pStyle w:val="IMSTableTextsmall"/>
            </w:pPr>
            <w:r w:rsidRPr="005668CF">
              <w:t>Geographic Information Systems (GIS)</w:t>
            </w:r>
          </w:p>
        </w:tc>
        <w:tc>
          <w:tcPr>
            <w:tcW w:w="587" w:type="dxa"/>
          </w:tcPr>
          <w:p w14:paraId="07A2BFE1" w14:textId="77777777" w:rsidR="000802A6" w:rsidRDefault="000802A6" w:rsidP="000802A6">
            <w:pPr>
              <w:pStyle w:val="IMSTableTextsmall"/>
            </w:pPr>
          </w:p>
        </w:tc>
        <w:tc>
          <w:tcPr>
            <w:tcW w:w="587" w:type="dxa"/>
          </w:tcPr>
          <w:p w14:paraId="44AA494B" w14:textId="33FF032E" w:rsidR="000802A6" w:rsidRDefault="000802A6" w:rsidP="00BC5EC1">
            <w:pPr>
              <w:pStyle w:val="IMSClientGuidanceTableTextsmall"/>
            </w:pPr>
            <w:r w:rsidRPr="000D2BB3">
              <w:t xml:space="preserve">M </w:t>
            </w:r>
          </w:p>
        </w:tc>
        <w:tc>
          <w:tcPr>
            <w:tcW w:w="587" w:type="dxa"/>
          </w:tcPr>
          <w:p w14:paraId="53CA969D" w14:textId="77777777" w:rsidR="000802A6" w:rsidRDefault="000802A6" w:rsidP="000802A6">
            <w:pPr>
              <w:pStyle w:val="IMSTableTextsmall"/>
            </w:pPr>
          </w:p>
        </w:tc>
        <w:tc>
          <w:tcPr>
            <w:tcW w:w="587" w:type="dxa"/>
          </w:tcPr>
          <w:p w14:paraId="1E00F31B" w14:textId="5929D71F" w:rsidR="000802A6" w:rsidRDefault="000802A6" w:rsidP="0029718B">
            <w:pPr>
              <w:pStyle w:val="IMSClientGuidanceTableTextsmall"/>
            </w:pPr>
            <w:r w:rsidRPr="000D2BB3">
              <w:t>M</w:t>
            </w:r>
          </w:p>
        </w:tc>
        <w:tc>
          <w:tcPr>
            <w:tcW w:w="587" w:type="dxa"/>
          </w:tcPr>
          <w:p w14:paraId="1AA08E3C" w14:textId="77777777" w:rsidR="000802A6" w:rsidRDefault="000802A6" w:rsidP="000802A6">
            <w:pPr>
              <w:pStyle w:val="IMSTableTextsmall"/>
            </w:pPr>
          </w:p>
        </w:tc>
        <w:tc>
          <w:tcPr>
            <w:tcW w:w="588" w:type="dxa"/>
          </w:tcPr>
          <w:p w14:paraId="1C7D4494" w14:textId="77777777" w:rsidR="000802A6" w:rsidRDefault="000802A6" w:rsidP="000802A6">
            <w:pPr>
              <w:pStyle w:val="IMSTableTextsmall"/>
            </w:pPr>
          </w:p>
        </w:tc>
      </w:tr>
      <w:tr w:rsidR="000802A6" w:rsidRPr="00A631F6" w14:paraId="653781CF" w14:textId="0CBC9EC3" w:rsidTr="000802A6">
        <w:trPr>
          <w:cantSplit/>
        </w:trPr>
        <w:tc>
          <w:tcPr>
            <w:tcW w:w="1393" w:type="dxa"/>
          </w:tcPr>
          <w:p w14:paraId="06A19A04" w14:textId="7D58F9DB" w:rsidR="000802A6" w:rsidRPr="00A631F6" w:rsidRDefault="000802A6" w:rsidP="000802A6">
            <w:pPr>
              <w:pStyle w:val="IMSTableTextsmall"/>
            </w:pPr>
            <w:r>
              <w:t>IP</w:t>
            </w:r>
          </w:p>
        </w:tc>
        <w:tc>
          <w:tcPr>
            <w:tcW w:w="1863" w:type="dxa"/>
          </w:tcPr>
          <w:p w14:paraId="2F4F7906" w14:textId="0D1E9CDF" w:rsidR="000802A6" w:rsidRPr="00A631F6" w:rsidRDefault="000802A6" w:rsidP="000802A6">
            <w:pPr>
              <w:pStyle w:val="IMSTableTextsmall"/>
            </w:pPr>
            <w:r w:rsidRPr="00B93A55">
              <w:t>DMS-ST-173</w:t>
            </w:r>
          </w:p>
        </w:tc>
        <w:tc>
          <w:tcPr>
            <w:tcW w:w="2849" w:type="dxa"/>
          </w:tcPr>
          <w:p w14:paraId="009E4B39" w14:textId="76D24009" w:rsidR="000802A6" w:rsidRPr="00A631F6" w:rsidRDefault="000802A6" w:rsidP="000802A6">
            <w:pPr>
              <w:pStyle w:val="IMSTableTextsmall"/>
            </w:pPr>
            <w:r w:rsidRPr="005668CF">
              <w:t>Cost Estimating for I</w:t>
            </w:r>
            <w:r w:rsidR="00D470B9">
              <w:t xml:space="preserve">nfrastructure and Place </w:t>
            </w:r>
            <w:r w:rsidRPr="005668CF">
              <w:t xml:space="preserve">Projects </w:t>
            </w:r>
          </w:p>
        </w:tc>
        <w:tc>
          <w:tcPr>
            <w:tcW w:w="587" w:type="dxa"/>
          </w:tcPr>
          <w:p w14:paraId="53B86CEC" w14:textId="77777777" w:rsidR="000802A6" w:rsidRDefault="000802A6" w:rsidP="000802A6">
            <w:pPr>
              <w:pStyle w:val="IMSTableTextsmall"/>
            </w:pPr>
          </w:p>
        </w:tc>
        <w:tc>
          <w:tcPr>
            <w:tcW w:w="587" w:type="dxa"/>
          </w:tcPr>
          <w:p w14:paraId="0072993B" w14:textId="77777777" w:rsidR="000802A6" w:rsidRDefault="000802A6" w:rsidP="000802A6">
            <w:pPr>
              <w:pStyle w:val="IMSTableTextsmall"/>
            </w:pPr>
          </w:p>
        </w:tc>
        <w:tc>
          <w:tcPr>
            <w:tcW w:w="587" w:type="dxa"/>
          </w:tcPr>
          <w:p w14:paraId="476D2CB9" w14:textId="77777777" w:rsidR="000802A6" w:rsidRDefault="000802A6" w:rsidP="000802A6">
            <w:pPr>
              <w:pStyle w:val="IMSTableTextsmall"/>
            </w:pPr>
          </w:p>
        </w:tc>
        <w:tc>
          <w:tcPr>
            <w:tcW w:w="587" w:type="dxa"/>
          </w:tcPr>
          <w:p w14:paraId="42598934" w14:textId="352EB12E" w:rsidR="000802A6" w:rsidRDefault="000802A6" w:rsidP="0029718B">
            <w:pPr>
              <w:pStyle w:val="IMSClientGuidanceTableTextsmall"/>
            </w:pPr>
            <w:r w:rsidRPr="000D2BB3">
              <w:t>M</w:t>
            </w:r>
          </w:p>
        </w:tc>
        <w:tc>
          <w:tcPr>
            <w:tcW w:w="587" w:type="dxa"/>
          </w:tcPr>
          <w:p w14:paraId="3B234CC6" w14:textId="5B500149" w:rsidR="000802A6" w:rsidRDefault="000802A6" w:rsidP="000802A6">
            <w:pPr>
              <w:pStyle w:val="IMSTableTextsmall"/>
            </w:pPr>
            <w:r w:rsidRPr="000D2BB3">
              <w:t>M</w:t>
            </w:r>
          </w:p>
        </w:tc>
        <w:tc>
          <w:tcPr>
            <w:tcW w:w="588" w:type="dxa"/>
          </w:tcPr>
          <w:p w14:paraId="544508AB" w14:textId="77777777" w:rsidR="000802A6" w:rsidRDefault="000802A6" w:rsidP="000802A6">
            <w:pPr>
              <w:pStyle w:val="IMSTableTextsmall"/>
            </w:pPr>
          </w:p>
        </w:tc>
      </w:tr>
      <w:tr w:rsidR="000802A6" w:rsidRPr="00A631F6" w14:paraId="79F595D7" w14:textId="776A5F8F" w:rsidTr="000802A6">
        <w:trPr>
          <w:cantSplit/>
        </w:trPr>
        <w:tc>
          <w:tcPr>
            <w:tcW w:w="1393" w:type="dxa"/>
          </w:tcPr>
          <w:p w14:paraId="1D7BD2F8" w14:textId="48129E64" w:rsidR="000802A6" w:rsidRPr="00A631F6" w:rsidRDefault="000802A6" w:rsidP="000802A6">
            <w:pPr>
              <w:pStyle w:val="IMSTableTextsmall"/>
            </w:pPr>
            <w:r>
              <w:t>IP</w:t>
            </w:r>
          </w:p>
        </w:tc>
        <w:tc>
          <w:tcPr>
            <w:tcW w:w="1863" w:type="dxa"/>
          </w:tcPr>
          <w:p w14:paraId="11EB56A1" w14:textId="6C2842DE" w:rsidR="000802A6" w:rsidRPr="00A631F6" w:rsidRDefault="000802A6" w:rsidP="00BC5EC1">
            <w:pPr>
              <w:pStyle w:val="IMSClientGuidanceTableTextsmall"/>
            </w:pPr>
            <w:r w:rsidRPr="00B93A55">
              <w:t xml:space="preserve">Enter </w:t>
            </w:r>
            <w:r>
              <w:t>h</w:t>
            </w:r>
            <w:r w:rsidRPr="00B93A55">
              <w:t>ere</w:t>
            </w:r>
          </w:p>
        </w:tc>
        <w:tc>
          <w:tcPr>
            <w:tcW w:w="2849" w:type="dxa"/>
          </w:tcPr>
          <w:p w14:paraId="325935BB" w14:textId="3A7ED950" w:rsidR="000802A6" w:rsidRPr="00A631F6" w:rsidRDefault="000802A6" w:rsidP="00BC5EC1">
            <w:pPr>
              <w:pStyle w:val="IMSClientGuidanceTableTextsmall"/>
            </w:pPr>
            <w:r w:rsidRPr="005668CF">
              <w:t xml:space="preserve">Enter </w:t>
            </w:r>
            <w:r w:rsidR="00BC5EC1">
              <w:t>h</w:t>
            </w:r>
            <w:r w:rsidRPr="005668CF">
              <w:t>ere</w:t>
            </w:r>
          </w:p>
        </w:tc>
        <w:tc>
          <w:tcPr>
            <w:tcW w:w="587" w:type="dxa"/>
          </w:tcPr>
          <w:p w14:paraId="236F2545" w14:textId="77777777" w:rsidR="000802A6" w:rsidRDefault="000802A6" w:rsidP="000802A6">
            <w:pPr>
              <w:pStyle w:val="IMSTableTextsmall"/>
            </w:pPr>
          </w:p>
        </w:tc>
        <w:tc>
          <w:tcPr>
            <w:tcW w:w="587" w:type="dxa"/>
          </w:tcPr>
          <w:p w14:paraId="6AF94209" w14:textId="77777777" w:rsidR="000802A6" w:rsidRDefault="000802A6" w:rsidP="000802A6">
            <w:pPr>
              <w:pStyle w:val="IMSTableTextsmall"/>
            </w:pPr>
          </w:p>
        </w:tc>
        <w:tc>
          <w:tcPr>
            <w:tcW w:w="587" w:type="dxa"/>
          </w:tcPr>
          <w:p w14:paraId="7767404A" w14:textId="77777777" w:rsidR="000802A6" w:rsidRDefault="000802A6" w:rsidP="000802A6">
            <w:pPr>
              <w:pStyle w:val="IMSTableTextsmall"/>
            </w:pPr>
          </w:p>
        </w:tc>
        <w:tc>
          <w:tcPr>
            <w:tcW w:w="587" w:type="dxa"/>
          </w:tcPr>
          <w:p w14:paraId="4F1A3BD0" w14:textId="77777777" w:rsidR="000802A6" w:rsidRDefault="000802A6" w:rsidP="000802A6">
            <w:pPr>
              <w:pStyle w:val="IMSTableTextsmall"/>
            </w:pPr>
          </w:p>
        </w:tc>
        <w:tc>
          <w:tcPr>
            <w:tcW w:w="587" w:type="dxa"/>
          </w:tcPr>
          <w:p w14:paraId="46E0F02D" w14:textId="77777777" w:rsidR="000802A6" w:rsidRDefault="000802A6" w:rsidP="000802A6">
            <w:pPr>
              <w:pStyle w:val="IMSTableTextsmall"/>
            </w:pPr>
          </w:p>
        </w:tc>
        <w:tc>
          <w:tcPr>
            <w:tcW w:w="588" w:type="dxa"/>
          </w:tcPr>
          <w:p w14:paraId="3E6AD8AC" w14:textId="77777777" w:rsidR="000802A6" w:rsidRDefault="000802A6" w:rsidP="000802A6">
            <w:pPr>
              <w:pStyle w:val="IMSTableTextsmall"/>
            </w:pPr>
          </w:p>
        </w:tc>
      </w:tr>
      <w:tr w:rsidR="000802A6" w:rsidRPr="00A631F6" w14:paraId="3A20CC96" w14:textId="24070EA9" w:rsidTr="000802A6">
        <w:trPr>
          <w:cantSplit/>
        </w:trPr>
        <w:tc>
          <w:tcPr>
            <w:tcW w:w="1393" w:type="dxa"/>
          </w:tcPr>
          <w:p w14:paraId="5D8247C6" w14:textId="0435D4C1" w:rsidR="000802A6" w:rsidRPr="00A631F6" w:rsidRDefault="000802A6" w:rsidP="000802A6">
            <w:pPr>
              <w:pStyle w:val="IMSTableTextsmall"/>
            </w:pPr>
            <w:r>
              <w:t>TfNSW</w:t>
            </w:r>
          </w:p>
        </w:tc>
        <w:tc>
          <w:tcPr>
            <w:tcW w:w="1863" w:type="dxa"/>
          </w:tcPr>
          <w:p w14:paraId="6B9BA635" w14:textId="123481C2" w:rsidR="000802A6" w:rsidRPr="00A631F6" w:rsidRDefault="000802A6" w:rsidP="000802A6">
            <w:pPr>
              <w:pStyle w:val="IMSTableTextsmall"/>
            </w:pPr>
            <w:r>
              <w:t>-</w:t>
            </w:r>
          </w:p>
        </w:tc>
        <w:tc>
          <w:tcPr>
            <w:tcW w:w="2849" w:type="dxa"/>
          </w:tcPr>
          <w:p w14:paraId="6A085BB5" w14:textId="36B8CD82" w:rsidR="000802A6" w:rsidRPr="00A631F6" w:rsidRDefault="000802A6" w:rsidP="000802A6">
            <w:pPr>
              <w:pStyle w:val="IMSTableTextsmall"/>
            </w:pPr>
            <w:r w:rsidRPr="00C11EA7">
              <w:t>TfNSW Asset Management Framework</w:t>
            </w:r>
          </w:p>
        </w:tc>
        <w:tc>
          <w:tcPr>
            <w:tcW w:w="587" w:type="dxa"/>
          </w:tcPr>
          <w:p w14:paraId="5DB3145B" w14:textId="7FB5C541" w:rsidR="000802A6" w:rsidRDefault="000802A6" w:rsidP="000802A6">
            <w:pPr>
              <w:pStyle w:val="IMSTableTextsmall"/>
            </w:pPr>
            <w:r w:rsidRPr="00CE4599">
              <w:t>M</w:t>
            </w:r>
          </w:p>
        </w:tc>
        <w:tc>
          <w:tcPr>
            <w:tcW w:w="587" w:type="dxa"/>
          </w:tcPr>
          <w:p w14:paraId="7F1C7AD0" w14:textId="7B5D4EF7" w:rsidR="000802A6" w:rsidRDefault="000802A6" w:rsidP="000802A6">
            <w:pPr>
              <w:pStyle w:val="IMSTableTextsmall"/>
            </w:pPr>
            <w:r w:rsidRPr="00CE4599">
              <w:t>M</w:t>
            </w:r>
          </w:p>
        </w:tc>
        <w:tc>
          <w:tcPr>
            <w:tcW w:w="587" w:type="dxa"/>
          </w:tcPr>
          <w:p w14:paraId="02A07F1E" w14:textId="45AB5058" w:rsidR="000802A6" w:rsidRDefault="000802A6" w:rsidP="000802A6">
            <w:pPr>
              <w:pStyle w:val="IMSTableTextsmall"/>
            </w:pPr>
            <w:r w:rsidRPr="00CE4599">
              <w:t>M</w:t>
            </w:r>
          </w:p>
        </w:tc>
        <w:tc>
          <w:tcPr>
            <w:tcW w:w="587" w:type="dxa"/>
          </w:tcPr>
          <w:p w14:paraId="6239579F" w14:textId="58360820" w:rsidR="000802A6" w:rsidRDefault="000802A6" w:rsidP="000802A6">
            <w:pPr>
              <w:pStyle w:val="IMSTableTextsmall"/>
            </w:pPr>
            <w:r w:rsidRPr="00CE4599">
              <w:t>M</w:t>
            </w:r>
          </w:p>
        </w:tc>
        <w:tc>
          <w:tcPr>
            <w:tcW w:w="587" w:type="dxa"/>
          </w:tcPr>
          <w:p w14:paraId="3DCA2A82" w14:textId="2BE28A65" w:rsidR="000802A6" w:rsidRDefault="000802A6" w:rsidP="000802A6">
            <w:pPr>
              <w:pStyle w:val="IMSTableTextsmall"/>
            </w:pPr>
            <w:r w:rsidRPr="00CE4599">
              <w:t>M</w:t>
            </w:r>
          </w:p>
        </w:tc>
        <w:tc>
          <w:tcPr>
            <w:tcW w:w="588" w:type="dxa"/>
          </w:tcPr>
          <w:p w14:paraId="0FCD9126" w14:textId="2CE40535" w:rsidR="000802A6" w:rsidRDefault="000802A6" w:rsidP="000802A6">
            <w:pPr>
              <w:pStyle w:val="IMSTableTextsmall"/>
            </w:pPr>
            <w:r w:rsidRPr="00CE4599">
              <w:t>M</w:t>
            </w:r>
          </w:p>
        </w:tc>
      </w:tr>
      <w:tr w:rsidR="000802A6" w:rsidRPr="00A631F6" w14:paraId="6C719208" w14:textId="5C462310" w:rsidTr="000802A6">
        <w:trPr>
          <w:cantSplit/>
        </w:trPr>
        <w:tc>
          <w:tcPr>
            <w:tcW w:w="1393" w:type="dxa"/>
          </w:tcPr>
          <w:p w14:paraId="1755750E" w14:textId="7ADEA384" w:rsidR="000802A6" w:rsidRPr="00A631F6" w:rsidRDefault="000802A6" w:rsidP="000802A6">
            <w:pPr>
              <w:pStyle w:val="IMSTableTextsmall"/>
            </w:pPr>
            <w:r>
              <w:t>TfNSW</w:t>
            </w:r>
          </w:p>
        </w:tc>
        <w:tc>
          <w:tcPr>
            <w:tcW w:w="1863" w:type="dxa"/>
          </w:tcPr>
          <w:p w14:paraId="4BCAD9B4" w14:textId="27AEE067" w:rsidR="000802A6" w:rsidRPr="00A631F6" w:rsidRDefault="000802A6" w:rsidP="000802A6">
            <w:pPr>
              <w:pStyle w:val="IMSTableTextsmall"/>
            </w:pPr>
            <w:r>
              <w:t>-</w:t>
            </w:r>
          </w:p>
        </w:tc>
        <w:tc>
          <w:tcPr>
            <w:tcW w:w="2849" w:type="dxa"/>
          </w:tcPr>
          <w:p w14:paraId="44785667" w14:textId="6AB0D076" w:rsidR="000802A6" w:rsidRPr="00A631F6" w:rsidRDefault="000802A6" w:rsidP="000802A6">
            <w:pPr>
              <w:pStyle w:val="IMSTableTextsmall"/>
            </w:pPr>
            <w:r w:rsidRPr="00C11EA7">
              <w:t>TfNSW Configuration Management Framework</w:t>
            </w:r>
          </w:p>
        </w:tc>
        <w:tc>
          <w:tcPr>
            <w:tcW w:w="587" w:type="dxa"/>
          </w:tcPr>
          <w:p w14:paraId="57978FB9" w14:textId="42A884CA" w:rsidR="000802A6" w:rsidRDefault="000802A6" w:rsidP="000802A6">
            <w:pPr>
              <w:pStyle w:val="IMSTableTextsmall"/>
            </w:pPr>
            <w:r w:rsidRPr="00CE4599">
              <w:t>M</w:t>
            </w:r>
          </w:p>
        </w:tc>
        <w:tc>
          <w:tcPr>
            <w:tcW w:w="587" w:type="dxa"/>
          </w:tcPr>
          <w:p w14:paraId="47C0F4F9" w14:textId="55FB1E9C" w:rsidR="000802A6" w:rsidRDefault="000802A6" w:rsidP="000802A6">
            <w:pPr>
              <w:pStyle w:val="IMSTableTextsmall"/>
            </w:pPr>
            <w:r w:rsidRPr="00CE4599">
              <w:t>M</w:t>
            </w:r>
          </w:p>
        </w:tc>
        <w:tc>
          <w:tcPr>
            <w:tcW w:w="587" w:type="dxa"/>
          </w:tcPr>
          <w:p w14:paraId="5082C4DB" w14:textId="1DD22FB9" w:rsidR="000802A6" w:rsidRDefault="000802A6" w:rsidP="000802A6">
            <w:pPr>
              <w:pStyle w:val="IMSTableTextsmall"/>
            </w:pPr>
            <w:r w:rsidRPr="00CE4599">
              <w:t>M</w:t>
            </w:r>
          </w:p>
        </w:tc>
        <w:tc>
          <w:tcPr>
            <w:tcW w:w="587" w:type="dxa"/>
          </w:tcPr>
          <w:p w14:paraId="43C6DB94" w14:textId="237D9903" w:rsidR="000802A6" w:rsidRDefault="000802A6" w:rsidP="000802A6">
            <w:pPr>
              <w:pStyle w:val="IMSTableTextsmall"/>
            </w:pPr>
            <w:r w:rsidRPr="00CE4599">
              <w:t>M</w:t>
            </w:r>
          </w:p>
        </w:tc>
        <w:tc>
          <w:tcPr>
            <w:tcW w:w="587" w:type="dxa"/>
          </w:tcPr>
          <w:p w14:paraId="09BC08DD" w14:textId="2463C289" w:rsidR="000802A6" w:rsidRDefault="000802A6" w:rsidP="000802A6">
            <w:pPr>
              <w:pStyle w:val="IMSTableTextsmall"/>
            </w:pPr>
            <w:r w:rsidRPr="00CE4599">
              <w:t>M</w:t>
            </w:r>
          </w:p>
        </w:tc>
        <w:tc>
          <w:tcPr>
            <w:tcW w:w="588" w:type="dxa"/>
          </w:tcPr>
          <w:p w14:paraId="0DACB6EB" w14:textId="222ACF53" w:rsidR="000802A6" w:rsidRDefault="000802A6" w:rsidP="000802A6">
            <w:pPr>
              <w:pStyle w:val="IMSTableTextsmall"/>
            </w:pPr>
            <w:r w:rsidRPr="00CE4599">
              <w:t>M</w:t>
            </w:r>
          </w:p>
        </w:tc>
      </w:tr>
      <w:tr w:rsidR="000802A6" w:rsidRPr="00A631F6" w14:paraId="254FE3B3" w14:textId="77777777" w:rsidTr="000802A6">
        <w:trPr>
          <w:cantSplit/>
        </w:trPr>
        <w:tc>
          <w:tcPr>
            <w:tcW w:w="1393" w:type="dxa"/>
          </w:tcPr>
          <w:p w14:paraId="28847328" w14:textId="1657CCDF" w:rsidR="000802A6" w:rsidRDefault="000802A6" w:rsidP="000802A6">
            <w:pPr>
              <w:pStyle w:val="IMSTableTextsmall"/>
            </w:pPr>
            <w:r>
              <w:t>TfNSW</w:t>
            </w:r>
          </w:p>
        </w:tc>
        <w:tc>
          <w:tcPr>
            <w:tcW w:w="1863" w:type="dxa"/>
          </w:tcPr>
          <w:p w14:paraId="7C4297E0" w14:textId="0785A04F" w:rsidR="000802A6" w:rsidRPr="00A631F6" w:rsidRDefault="000802A6" w:rsidP="000802A6">
            <w:pPr>
              <w:pStyle w:val="IMSTableTextsmall"/>
            </w:pPr>
            <w:r w:rsidRPr="00CD702D">
              <w:t>T MU AM 01001 ST</w:t>
            </w:r>
          </w:p>
        </w:tc>
        <w:tc>
          <w:tcPr>
            <w:tcW w:w="2849" w:type="dxa"/>
          </w:tcPr>
          <w:p w14:paraId="21C95E1E" w14:textId="220734AB" w:rsidR="000802A6" w:rsidRPr="00C11EA7" w:rsidRDefault="000802A6" w:rsidP="000802A6">
            <w:pPr>
              <w:pStyle w:val="IMSTableTextsmall"/>
            </w:pPr>
            <w:r w:rsidRPr="0017260B">
              <w:t>Life Cycle Costing</w:t>
            </w:r>
          </w:p>
        </w:tc>
        <w:tc>
          <w:tcPr>
            <w:tcW w:w="587" w:type="dxa"/>
          </w:tcPr>
          <w:p w14:paraId="452C748C" w14:textId="5F60568D" w:rsidR="000802A6" w:rsidRDefault="000802A6" w:rsidP="0029718B">
            <w:pPr>
              <w:pStyle w:val="IMSClientGuidanceTableTextsmall"/>
            </w:pPr>
            <w:r w:rsidRPr="00CE4599">
              <w:t>R</w:t>
            </w:r>
          </w:p>
        </w:tc>
        <w:tc>
          <w:tcPr>
            <w:tcW w:w="587" w:type="dxa"/>
          </w:tcPr>
          <w:p w14:paraId="557FFBEB" w14:textId="77777777" w:rsidR="000802A6" w:rsidRDefault="000802A6" w:rsidP="000802A6">
            <w:pPr>
              <w:pStyle w:val="IMSTableTextsmall"/>
            </w:pPr>
          </w:p>
        </w:tc>
        <w:tc>
          <w:tcPr>
            <w:tcW w:w="587" w:type="dxa"/>
          </w:tcPr>
          <w:p w14:paraId="29F05724" w14:textId="77777777" w:rsidR="000802A6" w:rsidRDefault="000802A6" w:rsidP="000802A6">
            <w:pPr>
              <w:pStyle w:val="IMSTableTextsmall"/>
            </w:pPr>
          </w:p>
        </w:tc>
        <w:tc>
          <w:tcPr>
            <w:tcW w:w="587" w:type="dxa"/>
          </w:tcPr>
          <w:p w14:paraId="044BC1B8" w14:textId="77777777" w:rsidR="000802A6" w:rsidRDefault="000802A6" w:rsidP="000802A6">
            <w:pPr>
              <w:pStyle w:val="IMSTableTextsmall"/>
            </w:pPr>
          </w:p>
        </w:tc>
        <w:tc>
          <w:tcPr>
            <w:tcW w:w="587" w:type="dxa"/>
          </w:tcPr>
          <w:p w14:paraId="695367D0" w14:textId="0DE5504B" w:rsidR="000802A6" w:rsidRDefault="000802A6" w:rsidP="0029718B">
            <w:pPr>
              <w:pStyle w:val="IMSClientGuidanceTableTextsmall"/>
            </w:pPr>
            <w:r w:rsidRPr="00CE4599">
              <w:t>R</w:t>
            </w:r>
          </w:p>
        </w:tc>
        <w:tc>
          <w:tcPr>
            <w:tcW w:w="588" w:type="dxa"/>
          </w:tcPr>
          <w:p w14:paraId="3FC28AB4" w14:textId="77777777" w:rsidR="000802A6" w:rsidRDefault="000802A6" w:rsidP="000802A6">
            <w:pPr>
              <w:pStyle w:val="IMSTableTextsmall"/>
            </w:pPr>
          </w:p>
        </w:tc>
      </w:tr>
      <w:tr w:rsidR="000802A6" w:rsidRPr="00A631F6" w14:paraId="4056D2CE" w14:textId="77777777" w:rsidTr="000802A6">
        <w:trPr>
          <w:cantSplit/>
        </w:trPr>
        <w:tc>
          <w:tcPr>
            <w:tcW w:w="1393" w:type="dxa"/>
          </w:tcPr>
          <w:p w14:paraId="4910A988" w14:textId="415B35D8" w:rsidR="000802A6" w:rsidRDefault="000802A6" w:rsidP="000802A6">
            <w:pPr>
              <w:pStyle w:val="IMSTableTextsmall"/>
            </w:pPr>
            <w:r>
              <w:t>TfNSW</w:t>
            </w:r>
          </w:p>
        </w:tc>
        <w:tc>
          <w:tcPr>
            <w:tcW w:w="1863" w:type="dxa"/>
          </w:tcPr>
          <w:p w14:paraId="1F44AF88" w14:textId="2C63A070" w:rsidR="000802A6" w:rsidRPr="00A631F6" w:rsidRDefault="000802A6" w:rsidP="000802A6">
            <w:pPr>
              <w:pStyle w:val="IMSTableTextsmall"/>
            </w:pPr>
            <w:r w:rsidRPr="00CD702D">
              <w:t>T MU AM 01005 ST</w:t>
            </w:r>
          </w:p>
        </w:tc>
        <w:tc>
          <w:tcPr>
            <w:tcW w:w="2849" w:type="dxa"/>
          </w:tcPr>
          <w:p w14:paraId="290EC82E" w14:textId="097C5652" w:rsidR="000802A6" w:rsidRPr="00C11EA7" w:rsidRDefault="000802A6" w:rsidP="000802A6">
            <w:pPr>
              <w:pStyle w:val="IMSTableTextsmall"/>
            </w:pPr>
            <w:r w:rsidRPr="0017260B">
              <w:t>Asset Handover Requirements</w:t>
            </w:r>
          </w:p>
        </w:tc>
        <w:tc>
          <w:tcPr>
            <w:tcW w:w="587" w:type="dxa"/>
          </w:tcPr>
          <w:p w14:paraId="37224309" w14:textId="77777777" w:rsidR="000802A6" w:rsidRDefault="000802A6" w:rsidP="000802A6">
            <w:pPr>
              <w:pStyle w:val="IMSTableTextsmall"/>
            </w:pPr>
          </w:p>
        </w:tc>
        <w:tc>
          <w:tcPr>
            <w:tcW w:w="587" w:type="dxa"/>
          </w:tcPr>
          <w:p w14:paraId="38727E32" w14:textId="77777777" w:rsidR="000802A6" w:rsidRDefault="000802A6" w:rsidP="000802A6">
            <w:pPr>
              <w:pStyle w:val="IMSTableTextsmall"/>
            </w:pPr>
          </w:p>
        </w:tc>
        <w:tc>
          <w:tcPr>
            <w:tcW w:w="587" w:type="dxa"/>
          </w:tcPr>
          <w:p w14:paraId="1B601A69" w14:textId="77777777" w:rsidR="000802A6" w:rsidRDefault="000802A6" w:rsidP="000802A6">
            <w:pPr>
              <w:pStyle w:val="IMSTableTextsmall"/>
            </w:pPr>
          </w:p>
        </w:tc>
        <w:tc>
          <w:tcPr>
            <w:tcW w:w="587" w:type="dxa"/>
          </w:tcPr>
          <w:p w14:paraId="50E1E43E" w14:textId="31460465" w:rsidR="000802A6" w:rsidRDefault="000802A6" w:rsidP="0029718B">
            <w:pPr>
              <w:pStyle w:val="IMSClientGuidanceTableTextsmall"/>
            </w:pPr>
            <w:r w:rsidRPr="00CE4599">
              <w:t>M</w:t>
            </w:r>
          </w:p>
        </w:tc>
        <w:tc>
          <w:tcPr>
            <w:tcW w:w="587" w:type="dxa"/>
          </w:tcPr>
          <w:p w14:paraId="04FDFDE9" w14:textId="77777777" w:rsidR="000802A6" w:rsidRDefault="000802A6" w:rsidP="000802A6">
            <w:pPr>
              <w:pStyle w:val="IMSTableTextsmall"/>
            </w:pPr>
          </w:p>
        </w:tc>
        <w:tc>
          <w:tcPr>
            <w:tcW w:w="588" w:type="dxa"/>
          </w:tcPr>
          <w:p w14:paraId="1F028FE4" w14:textId="77777777" w:rsidR="000802A6" w:rsidRDefault="000802A6" w:rsidP="000802A6">
            <w:pPr>
              <w:pStyle w:val="IMSTableTextsmall"/>
            </w:pPr>
          </w:p>
        </w:tc>
      </w:tr>
      <w:tr w:rsidR="000802A6" w:rsidRPr="00A631F6" w14:paraId="38BC1822" w14:textId="77777777" w:rsidTr="000802A6">
        <w:trPr>
          <w:cantSplit/>
        </w:trPr>
        <w:tc>
          <w:tcPr>
            <w:tcW w:w="1393" w:type="dxa"/>
          </w:tcPr>
          <w:p w14:paraId="71418F57" w14:textId="6CBC732A" w:rsidR="000802A6" w:rsidRDefault="000802A6" w:rsidP="000802A6">
            <w:pPr>
              <w:pStyle w:val="IMSTableTextsmall"/>
            </w:pPr>
            <w:r>
              <w:t>TfNSW</w:t>
            </w:r>
          </w:p>
        </w:tc>
        <w:tc>
          <w:tcPr>
            <w:tcW w:w="1863" w:type="dxa"/>
          </w:tcPr>
          <w:p w14:paraId="7B24FB28" w14:textId="050EA2D6" w:rsidR="000802A6" w:rsidRPr="00A631F6" w:rsidRDefault="000802A6" w:rsidP="000802A6">
            <w:pPr>
              <w:pStyle w:val="IMSTableTextsmall"/>
            </w:pPr>
            <w:r w:rsidRPr="00CD702D">
              <w:t>T MU AM 01006 ST</w:t>
            </w:r>
          </w:p>
        </w:tc>
        <w:tc>
          <w:tcPr>
            <w:tcW w:w="2849" w:type="dxa"/>
          </w:tcPr>
          <w:p w14:paraId="54C425CA" w14:textId="0208453C" w:rsidR="000802A6" w:rsidRPr="00C11EA7" w:rsidRDefault="000802A6" w:rsidP="000802A6">
            <w:pPr>
              <w:pStyle w:val="IMSTableTextsmall"/>
            </w:pPr>
            <w:r w:rsidRPr="0017260B">
              <w:t>Asset Reference Codes</w:t>
            </w:r>
          </w:p>
        </w:tc>
        <w:tc>
          <w:tcPr>
            <w:tcW w:w="587" w:type="dxa"/>
          </w:tcPr>
          <w:p w14:paraId="03EAA4C2" w14:textId="77777777" w:rsidR="000802A6" w:rsidRDefault="000802A6" w:rsidP="000802A6">
            <w:pPr>
              <w:pStyle w:val="IMSTableTextsmall"/>
            </w:pPr>
          </w:p>
        </w:tc>
        <w:tc>
          <w:tcPr>
            <w:tcW w:w="587" w:type="dxa"/>
          </w:tcPr>
          <w:p w14:paraId="5BBF48F1" w14:textId="77777777" w:rsidR="000802A6" w:rsidRDefault="000802A6" w:rsidP="000802A6">
            <w:pPr>
              <w:pStyle w:val="IMSTableTextsmall"/>
            </w:pPr>
          </w:p>
        </w:tc>
        <w:tc>
          <w:tcPr>
            <w:tcW w:w="587" w:type="dxa"/>
          </w:tcPr>
          <w:p w14:paraId="545E34AB" w14:textId="77777777" w:rsidR="000802A6" w:rsidRDefault="000802A6" w:rsidP="000802A6">
            <w:pPr>
              <w:pStyle w:val="IMSTableTextsmall"/>
            </w:pPr>
          </w:p>
        </w:tc>
        <w:tc>
          <w:tcPr>
            <w:tcW w:w="587" w:type="dxa"/>
          </w:tcPr>
          <w:p w14:paraId="3D176C46" w14:textId="6623648A" w:rsidR="000802A6" w:rsidRDefault="000802A6" w:rsidP="00864BD0">
            <w:pPr>
              <w:pStyle w:val="IMSClientGuidanceTableTextsmall"/>
            </w:pPr>
            <w:r w:rsidRPr="00CE4599">
              <w:t>M</w:t>
            </w:r>
          </w:p>
        </w:tc>
        <w:tc>
          <w:tcPr>
            <w:tcW w:w="587" w:type="dxa"/>
          </w:tcPr>
          <w:p w14:paraId="46A17F56" w14:textId="77777777" w:rsidR="000802A6" w:rsidRDefault="000802A6" w:rsidP="000802A6">
            <w:pPr>
              <w:pStyle w:val="IMSTableTextsmall"/>
            </w:pPr>
          </w:p>
        </w:tc>
        <w:tc>
          <w:tcPr>
            <w:tcW w:w="588" w:type="dxa"/>
          </w:tcPr>
          <w:p w14:paraId="3C9EF224" w14:textId="77777777" w:rsidR="000802A6" w:rsidRDefault="000802A6" w:rsidP="000802A6">
            <w:pPr>
              <w:pStyle w:val="IMSTableTextsmall"/>
            </w:pPr>
          </w:p>
        </w:tc>
      </w:tr>
      <w:tr w:rsidR="000802A6" w:rsidRPr="00A631F6" w14:paraId="451F652F" w14:textId="77777777" w:rsidTr="000802A6">
        <w:trPr>
          <w:cantSplit/>
        </w:trPr>
        <w:tc>
          <w:tcPr>
            <w:tcW w:w="1393" w:type="dxa"/>
          </w:tcPr>
          <w:p w14:paraId="48045223" w14:textId="149B014E" w:rsidR="000802A6" w:rsidRDefault="000802A6" w:rsidP="000802A6">
            <w:pPr>
              <w:pStyle w:val="IMSTableTextsmall"/>
            </w:pPr>
            <w:r>
              <w:t>TfNSW</w:t>
            </w:r>
          </w:p>
        </w:tc>
        <w:tc>
          <w:tcPr>
            <w:tcW w:w="1863" w:type="dxa"/>
          </w:tcPr>
          <w:p w14:paraId="68CFD597" w14:textId="1D899D6C" w:rsidR="000802A6" w:rsidRPr="00A631F6" w:rsidRDefault="000802A6" w:rsidP="000802A6">
            <w:pPr>
              <w:pStyle w:val="IMSTableTextsmall"/>
            </w:pPr>
            <w:r w:rsidRPr="00CD702D">
              <w:t>T MU AM 01006 F1</w:t>
            </w:r>
          </w:p>
        </w:tc>
        <w:tc>
          <w:tcPr>
            <w:tcW w:w="2849" w:type="dxa"/>
          </w:tcPr>
          <w:p w14:paraId="0841E9A3" w14:textId="1254C02E" w:rsidR="000802A6" w:rsidRPr="00C11EA7" w:rsidRDefault="000802A6" w:rsidP="000802A6">
            <w:pPr>
              <w:pStyle w:val="IMSTableTextsmall"/>
            </w:pPr>
            <w:r w:rsidRPr="0017260B">
              <w:t>Asset Location Classification Code Form</w:t>
            </w:r>
          </w:p>
        </w:tc>
        <w:tc>
          <w:tcPr>
            <w:tcW w:w="587" w:type="dxa"/>
          </w:tcPr>
          <w:p w14:paraId="63ACB548" w14:textId="77777777" w:rsidR="000802A6" w:rsidRDefault="000802A6" w:rsidP="000802A6">
            <w:pPr>
              <w:pStyle w:val="IMSTableTextsmall"/>
            </w:pPr>
          </w:p>
        </w:tc>
        <w:tc>
          <w:tcPr>
            <w:tcW w:w="587" w:type="dxa"/>
          </w:tcPr>
          <w:p w14:paraId="73B3654B" w14:textId="77777777" w:rsidR="000802A6" w:rsidRDefault="000802A6" w:rsidP="000802A6">
            <w:pPr>
              <w:pStyle w:val="IMSTableTextsmall"/>
            </w:pPr>
          </w:p>
        </w:tc>
        <w:tc>
          <w:tcPr>
            <w:tcW w:w="587" w:type="dxa"/>
          </w:tcPr>
          <w:p w14:paraId="4441DBCB" w14:textId="77777777" w:rsidR="000802A6" w:rsidRDefault="000802A6" w:rsidP="000802A6">
            <w:pPr>
              <w:pStyle w:val="IMSTableTextsmall"/>
            </w:pPr>
          </w:p>
        </w:tc>
        <w:tc>
          <w:tcPr>
            <w:tcW w:w="587" w:type="dxa"/>
          </w:tcPr>
          <w:p w14:paraId="2D99C3CD" w14:textId="76D4F7C4" w:rsidR="000802A6" w:rsidRDefault="000802A6" w:rsidP="00864BD0">
            <w:pPr>
              <w:pStyle w:val="IMSClientGuidanceTableTextsmall"/>
            </w:pPr>
            <w:r w:rsidRPr="00CE4599">
              <w:t>M</w:t>
            </w:r>
          </w:p>
        </w:tc>
        <w:tc>
          <w:tcPr>
            <w:tcW w:w="587" w:type="dxa"/>
          </w:tcPr>
          <w:p w14:paraId="7EF96D21" w14:textId="77777777" w:rsidR="000802A6" w:rsidRDefault="000802A6" w:rsidP="000802A6">
            <w:pPr>
              <w:pStyle w:val="IMSTableTextsmall"/>
            </w:pPr>
          </w:p>
        </w:tc>
        <w:tc>
          <w:tcPr>
            <w:tcW w:w="588" w:type="dxa"/>
          </w:tcPr>
          <w:p w14:paraId="41DC8D24" w14:textId="77777777" w:rsidR="000802A6" w:rsidRDefault="000802A6" w:rsidP="000802A6">
            <w:pPr>
              <w:pStyle w:val="IMSTableTextsmall"/>
            </w:pPr>
          </w:p>
        </w:tc>
      </w:tr>
      <w:tr w:rsidR="000802A6" w:rsidRPr="00A631F6" w14:paraId="010EEFE5" w14:textId="77777777" w:rsidTr="000802A6">
        <w:trPr>
          <w:cantSplit/>
        </w:trPr>
        <w:tc>
          <w:tcPr>
            <w:tcW w:w="1393" w:type="dxa"/>
          </w:tcPr>
          <w:p w14:paraId="6079A45F" w14:textId="3DC0E7E8" w:rsidR="000802A6" w:rsidRDefault="000802A6" w:rsidP="000802A6">
            <w:pPr>
              <w:pStyle w:val="IMSTableTextsmall"/>
            </w:pPr>
            <w:r>
              <w:t>TfNSW</w:t>
            </w:r>
          </w:p>
        </w:tc>
        <w:tc>
          <w:tcPr>
            <w:tcW w:w="1863" w:type="dxa"/>
          </w:tcPr>
          <w:p w14:paraId="35A3CAB9" w14:textId="4368FC1F" w:rsidR="000802A6" w:rsidRPr="00A631F6" w:rsidRDefault="000802A6" w:rsidP="000802A6">
            <w:pPr>
              <w:pStyle w:val="IMSTableTextsmall"/>
            </w:pPr>
            <w:r w:rsidRPr="00CD702D">
              <w:t>T MU AM 01007 TI</w:t>
            </w:r>
          </w:p>
        </w:tc>
        <w:tc>
          <w:tcPr>
            <w:tcW w:w="2849" w:type="dxa"/>
          </w:tcPr>
          <w:p w14:paraId="67A4D87F" w14:textId="585D4CB9" w:rsidR="000802A6" w:rsidRPr="00C11EA7" w:rsidRDefault="000802A6" w:rsidP="000802A6">
            <w:pPr>
              <w:pStyle w:val="IMSTableTextsmall"/>
            </w:pPr>
            <w:r w:rsidRPr="0017260B">
              <w:t>Asset Reference Codes Register</w:t>
            </w:r>
          </w:p>
        </w:tc>
        <w:tc>
          <w:tcPr>
            <w:tcW w:w="587" w:type="dxa"/>
          </w:tcPr>
          <w:p w14:paraId="3A12704E" w14:textId="77777777" w:rsidR="000802A6" w:rsidRDefault="000802A6" w:rsidP="000802A6">
            <w:pPr>
              <w:pStyle w:val="IMSTableTextsmall"/>
            </w:pPr>
          </w:p>
        </w:tc>
        <w:tc>
          <w:tcPr>
            <w:tcW w:w="587" w:type="dxa"/>
          </w:tcPr>
          <w:p w14:paraId="706B36F3" w14:textId="77777777" w:rsidR="000802A6" w:rsidRDefault="000802A6" w:rsidP="000802A6">
            <w:pPr>
              <w:pStyle w:val="IMSTableTextsmall"/>
            </w:pPr>
          </w:p>
        </w:tc>
        <w:tc>
          <w:tcPr>
            <w:tcW w:w="587" w:type="dxa"/>
          </w:tcPr>
          <w:p w14:paraId="5C280794" w14:textId="77777777" w:rsidR="000802A6" w:rsidRDefault="000802A6" w:rsidP="000802A6">
            <w:pPr>
              <w:pStyle w:val="IMSTableTextsmall"/>
            </w:pPr>
          </w:p>
        </w:tc>
        <w:tc>
          <w:tcPr>
            <w:tcW w:w="587" w:type="dxa"/>
          </w:tcPr>
          <w:p w14:paraId="06B7A9FC" w14:textId="63322126" w:rsidR="000802A6" w:rsidRDefault="000802A6" w:rsidP="00864BD0">
            <w:pPr>
              <w:pStyle w:val="IMSClientGuidanceTableTextsmall"/>
            </w:pPr>
            <w:r w:rsidRPr="00CE4599">
              <w:t>M</w:t>
            </w:r>
          </w:p>
        </w:tc>
        <w:tc>
          <w:tcPr>
            <w:tcW w:w="587" w:type="dxa"/>
          </w:tcPr>
          <w:p w14:paraId="4F00EDA1" w14:textId="77777777" w:rsidR="000802A6" w:rsidRDefault="000802A6" w:rsidP="000802A6">
            <w:pPr>
              <w:pStyle w:val="IMSTableTextsmall"/>
            </w:pPr>
          </w:p>
        </w:tc>
        <w:tc>
          <w:tcPr>
            <w:tcW w:w="588" w:type="dxa"/>
          </w:tcPr>
          <w:p w14:paraId="71A92575" w14:textId="77777777" w:rsidR="000802A6" w:rsidRDefault="000802A6" w:rsidP="000802A6">
            <w:pPr>
              <w:pStyle w:val="IMSTableTextsmall"/>
            </w:pPr>
          </w:p>
        </w:tc>
      </w:tr>
      <w:tr w:rsidR="000802A6" w:rsidRPr="00A631F6" w14:paraId="5BE798E7" w14:textId="77777777" w:rsidTr="000802A6">
        <w:trPr>
          <w:cantSplit/>
        </w:trPr>
        <w:tc>
          <w:tcPr>
            <w:tcW w:w="1393" w:type="dxa"/>
          </w:tcPr>
          <w:p w14:paraId="3515D75E" w14:textId="2C8D9410" w:rsidR="000802A6" w:rsidRDefault="000802A6" w:rsidP="000802A6">
            <w:pPr>
              <w:pStyle w:val="IMSTableTextsmall"/>
            </w:pPr>
            <w:r>
              <w:lastRenderedPageBreak/>
              <w:t>TfNSW</w:t>
            </w:r>
          </w:p>
        </w:tc>
        <w:tc>
          <w:tcPr>
            <w:tcW w:w="1863" w:type="dxa"/>
          </w:tcPr>
          <w:p w14:paraId="21F40D50" w14:textId="2D9CFA78" w:rsidR="000802A6" w:rsidRPr="00A631F6" w:rsidRDefault="000802A6" w:rsidP="000802A6">
            <w:pPr>
              <w:pStyle w:val="IMSTableTextsmall"/>
            </w:pPr>
            <w:r w:rsidRPr="00CD702D">
              <w:t>T MU AM 01012 ST</w:t>
            </w:r>
          </w:p>
        </w:tc>
        <w:tc>
          <w:tcPr>
            <w:tcW w:w="2849" w:type="dxa"/>
          </w:tcPr>
          <w:p w14:paraId="2AAF8513" w14:textId="0E5545E7" w:rsidR="000802A6" w:rsidRPr="00C11EA7" w:rsidRDefault="000802A6" w:rsidP="000802A6">
            <w:pPr>
              <w:pStyle w:val="IMSTableTextsmall"/>
            </w:pPr>
            <w:r w:rsidRPr="0017260B">
              <w:t>Engineering Document Requirements</w:t>
            </w:r>
          </w:p>
        </w:tc>
        <w:tc>
          <w:tcPr>
            <w:tcW w:w="587" w:type="dxa"/>
          </w:tcPr>
          <w:p w14:paraId="2A910547" w14:textId="77777777" w:rsidR="000802A6" w:rsidRDefault="000802A6" w:rsidP="000802A6">
            <w:pPr>
              <w:pStyle w:val="IMSTableTextsmall"/>
            </w:pPr>
          </w:p>
        </w:tc>
        <w:tc>
          <w:tcPr>
            <w:tcW w:w="587" w:type="dxa"/>
          </w:tcPr>
          <w:p w14:paraId="18844F0C" w14:textId="152E8DE4" w:rsidR="000802A6" w:rsidRDefault="000802A6" w:rsidP="00864BD0">
            <w:pPr>
              <w:pStyle w:val="IMSClientGuidanceTableTextsmall"/>
            </w:pPr>
            <w:r w:rsidRPr="00CE4599">
              <w:t>M</w:t>
            </w:r>
          </w:p>
        </w:tc>
        <w:tc>
          <w:tcPr>
            <w:tcW w:w="587" w:type="dxa"/>
          </w:tcPr>
          <w:p w14:paraId="26D93DD0" w14:textId="77777777" w:rsidR="000802A6" w:rsidRDefault="000802A6" w:rsidP="000802A6">
            <w:pPr>
              <w:pStyle w:val="IMSTableTextsmall"/>
            </w:pPr>
          </w:p>
        </w:tc>
        <w:tc>
          <w:tcPr>
            <w:tcW w:w="587" w:type="dxa"/>
          </w:tcPr>
          <w:p w14:paraId="77252A77" w14:textId="36062A90" w:rsidR="000802A6" w:rsidRDefault="000802A6" w:rsidP="00864BD0">
            <w:pPr>
              <w:pStyle w:val="IMSClientGuidanceTableTextsmall"/>
            </w:pPr>
            <w:r w:rsidRPr="00CE4599">
              <w:t>M</w:t>
            </w:r>
          </w:p>
        </w:tc>
        <w:tc>
          <w:tcPr>
            <w:tcW w:w="587" w:type="dxa"/>
          </w:tcPr>
          <w:p w14:paraId="67DB0DE1" w14:textId="77777777" w:rsidR="000802A6" w:rsidRDefault="000802A6" w:rsidP="000802A6">
            <w:pPr>
              <w:pStyle w:val="IMSTableTextsmall"/>
            </w:pPr>
          </w:p>
        </w:tc>
        <w:tc>
          <w:tcPr>
            <w:tcW w:w="588" w:type="dxa"/>
          </w:tcPr>
          <w:p w14:paraId="59B04F85" w14:textId="77777777" w:rsidR="000802A6" w:rsidRDefault="000802A6" w:rsidP="000802A6">
            <w:pPr>
              <w:pStyle w:val="IMSTableTextsmall"/>
            </w:pPr>
          </w:p>
        </w:tc>
      </w:tr>
      <w:tr w:rsidR="000802A6" w:rsidRPr="00A631F6" w14:paraId="440F956F" w14:textId="77777777" w:rsidTr="000802A6">
        <w:trPr>
          <w:cantSplit/>
        </w:trPr>
        <w:tc>
          <w:tcPr>
            <w:tcW w:w="1393" w:type="dxa"/>
          </w:tcPr>
          <w:p w14:paraId="2A0438B2" w14:textId="3D4AB183" w:rsidR="000802A6" w:rsidRDefault="000802A6" w:rsidP="000802A6">
            <w:pPr>
              <w:pStyle w:val="IMSTableTextsmall"/>
            </w:pPr>
            <w:r>
              <w:t>TfNSW</w:t>
            </w:r>
          </w:p>
        </w:tc>
        <w:tc>
          <w:tcPr>
            <w:tcW w:w="1863" w:type="dxa"/>
          </w:tcPr>
          <w:p w14:paraId="7EFFC566" w14:textId="7A4192D3" w:rsidR="000802A6" w:rsidRPr="00A631F6" w:rsidRDefault="000802A6" w:rsidP="000802A6">
            <w:pPr>
              <w:pStyle w:val="IMSTableTextsmall"/>
            </w:pPr>
            <w:r w:rsidRPr="00CD702D">
              <w:t>T MU AM 01012 F1</w:t>
            </w:r>
          </w:p>
        </w:tc>
        <w:tc>
          <w:tcPr>
            <w:tcW w:w="2849" w:type="dxa"/>
          </w:tcPr>
          <w:p w14:paraId="3544D7DC" w14:textId="78676995" w:rsidR="000802A6" w:rsidRPr="00C11EA7" w:rsidRDefault="000802A6" w:rsidP="000802A6">
            <w:pPr>
              <w:pStyle w:val="IMSTableTextsmall"/>
            </w:pPr>
            <w:r w:rsidRPr="0017260B">
              <w:t>Metadata Spreadsheet for Engineering Documents</w:t>
            </w:r>
          </w:p>
        </w:tc>
        <w:tc>
          <w:tcPr>
            <w:tcW w:w="587" w:type="dxa"/>
          </w:tcPr>
          <w:p w14:paraId="2D19EBDD" w14:textId="77777777" w:rsidR="000802A6" w:rsidRDefault="000802A6" w:rsidP="000802A6">
            <w:pPr>
              <w:pStyle w:val="IMSTableTextsmall"/>
            </w:pPr>
          </w:p>
        </w:tc>
        <w:tc>
          <w:tcPr>
            <w:tcW w:w="587" w:type="dxa"/>
          </w:tcPr>
          <w:p w14:paraId="567A4810" w14:textId="77777777" w:rsidR="000802A6" w:rsidRDefault="000802A6" w:rsidP="000802A6">
            <w:pPr>
              <w:pStyle w:val="IMSTableTextsmall"/>
            </w:pPr>
          </w:p>
        </w:tc>
        <w:tc>
          <w:tcPr>
            <w:tcW w:w="587" w:type="dxa"/>
          </w:tcPr>
          <w:p w14:paraId="2C2B724B" w14:textId="77777777" w:rsidR="000802A6" w:rsidRDefault="000802A6" w:rsidP="000802A6">
            <w:pPr>
              <w:pStyle w:val="IMSTableTextsmall"/>
            </w:pPr>
          </w:p>
        </w:tc>
        <w:tc>
          <w:tcPr>
            <w:tcW w:w="587" w:type="dxa"/>
          </w:tcPr>
          <w:p w14:paraId="19CC70FA" w14:textId="259B9BC6" w:rsidR="000802A6" w:rsidRDefault="000802A6" w:rsidP="00864BD0">
            <w:pPr>
              <w:pStyle w:val="IMSClientGuidanceTableTextsmall"/>
            </w:pPr>
            <w:r w:rsidRPr="00CE4599">
              <w:t>M</w:t>
            </w:r>
          </w:p>
        </w:tc>
        <w:tc>
          <w:tcPr>
            <w:tcW w:w="587" w:type="dxa"/>
          </w:tcPr>
          <w:p w14:paraId="5316F678" w14:textId="77777777" w:rsidR="000802A6" w:rsidRDefault="000802A6" w:rsidP="000802A6">
            <w:pPr>
              <w:pStyle w:val="IMSTableTextsmall"/>
            </w:pPr>
          </w:p>
        </w:tc>
        <w:tc>
          <w:tcPr>
            <w:tcW w:w="588" w:type="dxa"/>
          </w:tcPr>
          <w:p w14:paraId="32FA36A8" w14:textId="77777777" w:rsidR="000802A6" w:rsidRDefault="000802A6" w:rsidP="000802A6">
            <w:pPr>
              <w:pStyle w:val="IMSTableTextsmall"/>
            </w:pPr>
          </w:p>
        </w:tc>
      </w:tr>
      <w:tr w:rsidR="00F7448E" w:rsidRPr="00A631F6" w14:paraId="58CD7858" w14:textId="77777777" w:rsidTr="000802A6">
        <w:trPr>
          <w:cantSplit/>
        </w:trPr>
        <w:tc>
          <w:tcPr>
            <w:tcW w:w="1393" w:type="dxa"/>
          </w:tcPr>
          <w:p w14:paraId="24E4AB54" w14:textId="5102D5DF" w:rsidR="00F7448E" w:rsidRDefault="00F7448E" w:rsidP="00F7448E">
            <w:pPr>
              <w:pStyle w:val="IMSTableTextsmall"/>
            </w:pPr>
            <w:r>
              <w:t>TfNSW</w:t>
            </w:r>
          </w:p>
        </w:tc>
        <w:tc>
          <w:tcPr>
            <w:tcW w:w="1863" w:type="dxa"/>
          </w:tcPr>
          <w:p w14:paraId="738D6D7C" w14:textId="52CFEC7B" w:rsidR="00F7448E" w:rsidRPr="00A631F6" w:rsidRDefault="00F7448E" w:rsidP="00F7448E">
            <w:pPr>
              <w:pStyle w:val="IMSTableTextsmall"/>
            </w:pPr>
            <w:r w:rsidRPr="00850CC7">
              <w:t>T MU AM 02001 ST</w:t>
            </w:r>
          </w:p>
        </w:tc>
        <w:tc>
          <w:tcPr>
            <w:tcW w:w="2849" w:type="dxa"/>
          </w:tcPr>
          <w:p w14:paraId="13AE2230" w14:textId="0DB0008E" w:rsidR="00F7448E" w:rsidRPr="00C11EA7" w:rsidRDefault="00F7448E" w:rsidP="00F7448E">
            <w:pPr>
              <w:pStyle w:val="IMSTableTextsmall"/>
            </w:pPr>
            <w:r w:rsidRPr="00850CC7">
              <w:t>Asset Information and Register Requirements</w:t>
            </w:r>
          </w:p>
        </w:tc>
        <w:tc>
          <w:tcPr>
            <w:tcW w:w="587" w:type="dxa"/>
          </w:tcPr>
          <w:p w14:paraId="1A6253E5" w14:textId="77777777" w:rsidR="00F7448E" w:rsidRDefault="00F7448E" w:rsidP="00F7448E">
            <w:pPr>
              <w:pStyle w:val="IMSTableTextsmall"/>
            </w:pPr>
          </w:p>
        </w:tc>
        <w:tc>
          <w:tcPr>
            <w:tcW w:w="587" w:type="dxa"/>
          </w:tcPr>
          <w:p w14:paraId="49394478" w14:textId="77777777" w:rsidR="00F7448E" w:rsidRDefault="00F7448E" w:rsidP="00F7448E">
            <w:pPr>
              <w:pStyle w:val="IMSTableTextsmall"/>
            </w:pPr>
          </w:p>
        </w:tc>
        <w:tc>
          <w:tcPr>
            <w:tcW w:w="587" w:type="dxa"/>
          </w:tcPr>
          <w:p w14:paraId="350485FD" w14:textId="77777777" w:rsidR="00F7448E" w:rsidRDefault="00F7448E" w:rsidP="00F7448E">
            <w:pPr>
              <w:pStyle w:val="IMSTableTextsmall"/>
            </w:pPr>
          </w:p>
        </w:tc>
        <w:tc>
          <w:tcPr>
            <w:tcW w:w="587" w:type="dxa"/>
          </w:tcPr>
          <w:p w14:paraId="0994FEF3" w14:textId="4F7B121C" w:rsidR="00F7448E" w:rsidRDefault="00F7448E" w:rsidP="00864BD0">
            <w:pPr>
              <w:pStyle w:val="IMSClientGuidanceTableTextsmall"/>
            </w:pPr>
            <w:r w:rsidRPr="003B434E">
              <w:t>M</w:t>
            </w:r>
          </w:p>
        </w:tc>
        <w:tc>
          <w:tcPr>
            <w:tcW w:w="587" w:type="dxa"/>
          </w:tcPr>
          <w:p w14:paraId="3405610F" w14:textId="77777777" w:rsidR="00F7448E" w:rsidRDefault="00F7448E" w:rsidP="00F7448E">
            <w:pPr>
              <w:pStyle w:val="IMSTableTextsmall"/>
            </w:pPr>
          </w:p>
        </w:tc>
        <w:tc>
          <w:tcPr>
            <w:tcW w:w="588" w:type="dxa"/>
          </w:tcPr>
          <w:p w14:paraId="4D693971" w14:textId="77777777" w:rsidR="00F7448E" w:rsidRDefault="00F7448E" w:rsidP="00F7448E">
            <w:pPr>
              <w:pStyle w:val="IMSTableTextsmall"/>
            </w:pPr>
          </w:p>
        </w:tc>
      </w:tr>
      <w:tr w:rsidR="00F7448E" w:rsidRPr="00A631F6" w14:paraId="3DF39EE6" w14:textId="77777777" w:rsidTr="000802A6">
        <w:trPr>
          <w:cantSplit/>
        </w:trPr>
        <w:tc>
          <w:tcPr>
            <w:tcW w:w="1393" w:type="dxa"/>
          </w:tcPr>
          <w:p w14:paraId="5D8EAF12" w14:textId="207F9A55" w:rsidR="00F7448E" w:rsidRDefault="00F7448E" w:rsidP="00F7448E">
            <w:pPr>
              <w:pStyle w:val="IMSTableTextsmall"/>
            </w:pPr>
            <w:r>
              <w:t>TfNSW</w:t>
            </w:r>
          </w:p>
        </w:tc>
        <w:tc>
          <w:tcPr>
            <w:tcW w:w="1863" w:type="dxa"/>
          </w:tcPr>
          <w:p w14:paraId="45DF1CFB" w14:textId="34120135" w:rsidR="00F7448E" w:rsidRPr="00A631F6" w:rsidRDefault="00F7448E" w:rsidP="00F7448E">
            <w:pPr>
              <w:pStyle w:val="IMSTableTextsmall"/>
            </w:pPr>
            <w:r w:rsidRPr="00850CC7">
              <w:t>T MU AM 02002 TI</w:t>
            </w:r>
          </w:p>
        </w:tc>
        <w:tc>
          <w:tcPr>
            <w:tcW w:w="2849" w:type="dxa"/>
          </w:tcPr>
          <w:p w14:paraId="1B67A20D" w14:textId="31C51BE1" w:rsidR="00F7448E" w:rsidRPr="00C11EA7" w:rsidRDefault="00F7448E" w:rsidP="00F7448E">
            <w:pPr>
              <w:pStyle w:val="IMSTableTextsmall"/>
            </w:pPr>
            <w:r w:rsidRPr="00850CC7">
              <w:t>Asset Classification System</w:t>
            </w:r>
          </w:p>
        </w:tc>
        <w:tc>
          <w:tcPr>
            <w:tcW w:w="587" w:type="dxa"/>
          </w:tcPr>
          <w:p w14:paraId="71C09088" w14:textId="77777777" w:rsidR="00F7448E" w:rsidRDefault="00F7448E" w:rsidP="00F7448E">
            <w:pPr>
              <w:pStyle w:val="IMSTableTextsmall"/>
            </w:pPr>
          </w:p>
        </w:tc>
        <w:tc>
          <w:tcPr>
            <w:tcW w:w="587" w:type="dxa"/>
          </w:tcPr>
          <w:p w14:paraId="03759A03" w14:textId="77777777" w:rsidR="00F7448E" w:rsidRDefault="00F7448E" w:rsidP="00F7448E">
            <w:pPr>
              <w:pStyle w:val="IMSTableTextsmall"/>
            </w:pPr>
          </w:p>
        </w:tc>
        <w:tc>
          <w:tcPr>
            <w:tcW w:w="587" w:type="dxa"/>
          </w:tcPr>
          <w:p w14:paraId="51A20815" w14:textId="77777777" w:rsidR="00F7448E" w:rsidRDefault="00F7448E" w:rsidP="00F7448E">
            <w:pPr>
              <w:pStyle w:val="IMSTableTextsmall"/>
            </w:pPr>
          </w:p>
        </w:tc>
        <w:tc>
          <w:tcPr>
            <w:tcW w:w="587" w:type="dxa"/>
          </w:tcPr>
          <w:p w14:paraId="501CE0CC" w14:textId="3F728E5E" w:rsidR="00F7448E" w:rsidRDefault="00F7448E" w:rsidP="00864BD0">
            <w:pPr>
              <w:pStyle w:val="IMSClientGuidanceTableTextsmall"/>
            </w:pPr>
            <w:r w:rsidRPr="003B434E">
              <w:t>M</w:t>
            </w:r>
          </w:p>
        </w:tc>
        <w:tc>
          <w:tcPr>
            <w:tcW w:w="587" w:type="dxa"/>
          </w:tcPr>
          <w:p w14:paraId="7EE8E3C6" w14:textId="77777777" w:rsidR="00F7448E" w:rsidRDefault="00F7448E" w:rsidP="00F7448E">
            <w:pPr>
              <w:pStyle w:val="IMSTableTextsmall"/>
            </w:pPr>
          </w:p>
        </w:tc>
        <w:tc>
          <w:tcPr>
            <w:tcW w:w="588" w:type="dxa"/>
          </w:tcPr>
          <w:p w14:paraId="477711D3" w14:textId="77777777" w:rsidR="00F7448E" w:rsidRDefault="00F7448E" w:rsidP="00F7448E">
            <w:pPr>
              <w:pStyle w:val="IMSTableTextsmall"/>
            </w:pPr>
          </w:p>
        </w:tc>
      </w:tr>
      <w:tr w:rsidR="00F7448E" w:rsidRPr="00A631F6" w14:paraId="358F7569" w14:textId="77777777" w:rsidTr="000802A6">
        <w:trPr>
          <w:cantSplit/>
        </w:trPr>
        <w:tc>
          <w:tcPr>
            <w:tcW w:w="1393" w:type="dxa"/>
          </w:tcPr>
          <w:p w14:paraId="0E4228D4" w14:textId="3AEB0AA0" w:rsidR="00F7448E" w:rsidRDefault="00F7448E" w:rsidP="00F7448E">
            <w:pPr>
              <w:pStyle w:val="IMSTableTextsmall"/>
            </w:pPr>
            <w:r>
              <w:t>TfNSW</w:t>
            </w:r>
          </w:p>
        </w:tc>
        <w:tc>
          <w:tcPr>
            <w:tcW w:w="1863" w:type="dxa"/>
          </w:tcPr>
          <w:p w14:paraId="1B24F4BB" w14:textId="71CB6778" w:rsidR="00F7448E" w:rsidRPr="00A631F6" w:rsidRDefault="00F7448E" w:rsidP="00F7448E">
            <w:pPr>
              <w:pStyle w:val="IMSTableTextsmall"/>
            </w:pPr>
            <w:r w:rsidRPr="00850CC7">
              <w:t>T MU AM 02004 ST</w:t>
            </w:r>
          </w:p>
        </w:tc>
        <w:tc>
          <w:tcPr>
            <w:tcW w:w="2849" w:type="dxa"/>
          </w:tcPr>
          <w:p w14:paraId="73CD67BF" w14:textId="234D538B" w:rsidR="00F7448E" w:rsidRPr="00C11EA7" w:rsidRDefault="00F7448E" w:rsidP="00F7448E">
            <w:pPr>
              <w:pStyle w:val="IMSTableTextsmall"/>
            </w:pPr>
            <w:r w:rsidRPr="00850CC7">
              <w:t>Management of Asset Information</w:t>
            </w:r>
          </w:p>
        </w:tc>
        <w:tc>
          <w:tcPr>
            <w:tcW w:w="587" w:type="dxa"/>
          </w:tcPr>
          <w:p w14:paraId="2A1204F9" w14:textId="77777777" w:rsidR="00F7448E" w:rsidRDefault="00F7448E" w:rsidP="00F7448E">
            <w:pPr>
              <w:pStyle w:val="IMSTableTextsmall"/>
            </w:pPr>
          </w:p>
        </w:tc>
        <w:tc>
          <w:tcPr>
            <w:tcW w:w="587" w:type="dxa"/>
          </w:tcPr>
          <w:p w14:paraId="10557E3B" w14:textId="77777777" w:rsidR="00F7448E" w:rsidRDefault="00F7448E" w:rsidP="00F7448E">
            <w:pPr>
              <w:pStyle w:val="IMSTableTextsmall"/>
            </w:pPr>
          </w:p>
        </w:tc>
        <w:tc>
          <w:tcPr>
            <w:tcW w:w="587" w:type="dxa"/>
          </w:tcPr>
          <w:p w14:paraId="3AD852A2" w14:textId="77777777" w:rsidR="00F7448E" w:rsidRDefault="00F7448E" w:rsidP="00F7448E">
            <w:pPr>
              <w:pStyle w:val="IMSTableTextsmall"/>
            </w:pPr>
          </w:p>
        </w:tc>
        <w:tc>
          <w:tcPr>
            <w:tcW w:w="587" w:type="dxa"/>
          </w:tcPr>
          <w:p w14:paraId="17E6E958" w14:textId="28CC8FF4" w:rsidR="00F7448E" w:rsidRDefault="00F7448E" w:rsidP="00864BD0">
            <w:pPr>
              <w:pStyle w:val="IMSClientGuidanceTableTextsmall"/>
            </w:pPr>
            <w:r w:rsidRPr="003B434E">
              <w:t>M</w:t>
            </w:r>
          </w:p>
        </w:tc>
        <w:tc>
          <w:tcPr>
            <w:tcW w:w="587" w:type="dxa"/>
          </w:tcPr>
          <w:p w14:paraId="10929C4E" w14:textId="77777777" w:rsidR="00F7448E" w:rsidRDefault="00F7448E" w:rsidP="00F7448E">
            <w:pPr>
              <w:pStyle w:val="IMSTableTextsmall"/>
            </w:pPr>
          </w:p>
        </w:tc>
        <w:tc>
          <w:tcPr>
            <w:tcW w:w="588" w:type="dxa"/>
          </w:tcPr>
          <w:p w14:paraId="63830CD0" w14:textId="77777777" w:rsidR="00F7448E" w:rsidRDefault="00F7448E" w:rsidP="00F7448E">
            <w:pPr>
              <w:pStyle w:val="IMSTableTextsmall"/>
            </w:pPr>
          </w:p>
        </w:tc>
      </w:tr>
      <w:tr w:rsidR="00F7448E" w:rsidRPr="00A631F6" w14:paraId="10BB9207" w14:textId="77777777" w:rsidTr="000802A6">
        <w:trPr>
          <w:cantSplit/>
        </w:trPr>
        <w:tc>
          <w:tcPr>
            <w:tcW w:w="1393" w:type="dxa"/>
          </w:tcPr>
          <w:p w14:paraId="5B97FB8F" w14:textId="48D779B3" w:rsidR="00F7448E" w:rsidRDefault="00F7448E" w:rsidP="00F7448E">
            <w:pPr>
              <w:pStyle w:val="IMSTableTextsmall"/>
            </w:pPr>
            <w:r>
              <w:t>TfNSW</w:t>
            </w:r>
          </w:p>
        </w:tc>
        <w:tc>
          <w:tcPr>
            <w:tcW w:w="1863" w:type="dxa"/>
          </w:tcPr>
          <w:p w14:paraId="709A828D" w14:textId="14D4FAEC" w:rsidR="00F7448E" w:rsidRPr="00A631F6" w:rsidRDefault="00475AD6" w:rsidP="00F7448E">
            <w:pPr>
              <w:pStyle w:val="IMSTableTextsmall"/>
            </w:pPr>
            <w:r>
              <w:t>TS 01455:1.0</w:t>
            </w:r>
          </w:p>
        </w:tc>
        <w:tc>
          <w:tcPr>
            <w:tcW w:w="2849" w:type="dxa"/>
          </w:tcPr>
          <w:p w14:paraId="728F40BF" w14:textId="6AF79EFB" w:rsidR="00F7448E" w:rsidRPr="00C11EA7" w:rsidRDefault="00547C5E" w:rsidP="00F7448E">
            <w:pPr>
              <w:pStyle w:val="IMSTableTextsmall"/>
            </w:pPr>
            <w:r>
              <w:t>Configuration Management</w:t>
            </w:r>
          </w:p>
        </w:tc>
        <w:tc>
          <w:tcPr>
            <w:tcW w:w="587" w:type="dxa"/>
          </w:tcPr>
          <w:p w14:paraId="7CB3E462" w14:textId="77777777" w:rsidR="00F7448E" w:rsidRDefault="00F7448E" w:rsidP="00F7448E">
            <w:pPr>
              <w:pStyle w:val="IMSTableTextsmall"/>
            </w:pPr>
          </w:p>
        </w:tc>
        <w:tc>
          <w:tcPr>
            <w:tcW w:w="587" w:type="dxa"/>
          </w:tcPr>
          <w:p w14:paraId="1C4D6D54" w14:textId="4ABB5B62" w:rsidR="00F7448E" w:rsidRDefault="00F7448E" w:rsidP="002F47CF">
            <w:pPr>
              <w:pStyle w:val="IMSClientGuidanceTableTextsmall"/>
            </w:pPr>
            <w:r w:rsidRPr="003B434E">
              <w:t>M</w:t>
            </w:r>
          </w:p>
        </w:tc>
        <w:tc>
          <w:tcPr>
            <w:tcW w:w="587" w:type="dxa"/>
          </w:tcPr>
          <w:p w14:paraId="6167EE61" w14:textId="77777777" w:rsidR="00F7448E" w:rsidRDefault="00F7448E" w:rsidP="00F7448E">
            <w:pPr>
              <w:pStyle w:val="IMSTableTextsmall"/>
            </w:pPr>
          </w:p>
        </w:tc>
        <w:tc>
          <w:tcPr>
            <w:tcW w:w="587" w:type="dxa"/>
          </w:tcPr>
          <w:p w14:paraId="6B30E849" w14:textId="77777777" w:rsidR="00F7448E" w:rsidRDefault="00F7448E" w:rsidP="00F7448E">
            <w:pPr>
              <w:pStyle w:val="IMSTableTextsmall"/>
            </w:pPr>
          </w:p>
        </w:tc>
        <w:tc>
          <w:tcPr>
            <w:tcW w:w="587" w:type="dxa"/>
          </w:tcPr>
          <w:p w14:paraId="4E4C2BAF" w14:textId="77777777" w:rsidR="00F7448E" w:rsidRDefault="00F7448E" w:rsidP="00F7448E">
            <w:pPr>
              <w:pStyle w:val="IMSTableTextsmall"/>
            </w:pPr>
          </w:p>
        </w:tc>
        <w:tc>
          <w:tcPr>
            <w:tcW w:w="588" w:type="dxa"/>
          </w:tcPr>
          <w:p w14:paraId="5B34B975" w14:textId="77777777" w:rsidR="00F7448E" w:rsidRDefault="00F7448E" w:rsidP="00F7448E">
            <w:pPr>
              <w:pStyle w:val="IMSTableTextsmall"/>
            </w:pPr>
          </w:p>
        </w:tc>
      </w:tr>
      <w:tr w:rsidR="00F7448E" w:rsidRPr="00A631F6" w14:paraId="2F3F367F" w14:textId="77777777" w:rsidTr="000802A6">
        <w:trPr>
          <w:cantSplit/>
        </w:trPr>
        <w:tc>
          <w:tcPr>
            <w:tcW w:w="1393" w:type="dxa"/>
          </w:tcPr>
          <w:p w14:paraId="06DDC5D4" w14:textId="0D64A0AC" w:rsidR="00F7448E" w:rsidRDefault="00F7448E" w:rsidP="00F7448E">
            <w:pPr>
              <w:pStyle w:val="IMSTableTextsmall"/>
            </w:pPr>
            <w:r>
              <w:t>TfNSW</w:t>
            </w:r>
          </w:p>
        </w:tc>
        <w:tc>
          <w:tcPr>
            <w:tcW w:w="1863" w:type="dxa"/>
          </w:tcPr>
          <w:p w14:paraId="04FAFABC" w14:textId="5613ED41" w:rsidR="00F7448E" w:rsidRPr="00A631F6" w:rsidRDefault="00F7448E" w:rsidP="00F7448E">
            <w:pPr>
              <w:pStyle w:val="IMSTableTextsmall"/>
            </w:pPr>
            <w:r w:rsidRPr="00850CC7">
              <w:t>T MU AM 06006 ST</w:t>
            </w:r>
          </w:p>
        </w:tc>
        <w:tc>
          <w:tcPr>
            <w:tcW w:w="2849" w:type="dxa"/>
          </w:tcPr>
          <w:p w14:paraId="2B71B1ED" w14:textId="5581B9D1" w:rsidR="00F7448E" w:rsidRPr="00C11EA7" w:rsidRDefault="00F7448E" w:rsidP="00F7448E">
            <w:pPr>
              <w:pStyle w:val="IMSTableTextsmall"/>
            </w:pPr>
            <w:r w:rsidRPr="00850CC7">
              <w:t>Systems Engineering Standard</w:t>
            </w:r>
          </w:p>
        </w:tc>
        <w:tc>
          <w:tcPr>
            <w:tcW w:w="587" w:type="dxa"/>
          </w:tcPr>
          <w:p w14:paraId="43C38A58" w14:textId="77777777" w:rsidR="00F7448E" w:rsidRDefault="00F7448E" w:rsidP="00F7448E">
            <w:pPr>
              <w:pStyle w:val="IMSTableTextsmall"/>
            </w:pPr>
          </w:p>
        </w:tc>
        <w:tc>
          <w:tcPr>
            <w:tcW w:w="587" w:type="dxa"/>
          </w:tcPr>
          <w:p w14:paraId="3F9F231E" w14:textId="10AD8CFB" w:rsidR="00F7448E" w:rsidRDefault="00F7448E" w:rsidP="002F47CF">
            <w:pPr>
              <w:pStyle w:val="IMSClientGuidanceTableTextsmall"/>
            </w:pPr>
            <w:r w:rsidRPr="003B434E">
              <w:t>M</w:t>
            </w:r>
          </w:p>
        </w:tc>
        <w:tc>
          <w:tcPr>
            <w:tcW w:w="587" w:type="dxa"/>
          </w:tcPr>
          <w:p w14:paraId="571304DF" w14:textId="77777777" w:rsidR="00F7448E" w:rsidRDefault="00F7448E" w:rsidP="00F7448E">
            <w:pPr>
              <w:pStyle w:val="IMSTableTextsmall"/>
            </w:pPr>
          </w:p>
        </w:tc>
        <w:tc>
          <w:tcPr>
            <w:tcW w:w="587" w:type="dxa"/>
          </w:tcPr>
          <w:p w14:paraId="0FAECA16" w14:textId="77777777" w:rsidR="00F7448E" w:rsidRDefault="00F7448E" w:rsidP="00F7448E">
            <w:pPr>
              <w:pStyle w:val="IMSTableTextsmall"/>
            </w:pPr>
          </w:p>
        </w:tc>
        <w:tc>
          <w:tcPr>
            <w:tcW w:w="587" w:type="dxa"/>
          </w:tcPr>
          <w:p w14:paraId="3F8B771F" w14:textId="77777777" w:rsidR="00F7448E" w:rsidRDefault="00F7448E" w:rsidP="00F7448E">
            <w:pPr>
              <w:pStyle w:val="IMSTableTextsmall"/>
            </w:pPr>
          </w:p>
        </w:tc>
        <w:tc>
          <w:tcPr>
            <w:tcW w:w="588" w:type="dxa"/>
          </w:tcPr>
          <w:p w14:paraId="6465C4E3" w14:textId="77777777" w:rsidR="00F7448E" w:rsidRDefault="00F7448E" w:rsidP="00F7448E">
            <w:pPr>
              <w:pStyle w:val="IMSTableTextsmall"/>
            </w:pPr>
          </w:p>
        </w:tc>
      </w:tr>
      <w:tr w:rsidR="00F7448E" w:rsidRPr="00A631F6" w14:paraId="42DF4A9C" w14:textId="77777777" w:rsidTr="000802A6">
        <w:trPr>
          <w:cantSplit/>
        </w:trPr>
        <w:tc>
          <w:tcPr>
            <w:tcW w:w="1393" w:type="dxa"/>
          </w:tcPr>
          <w:p w14:paraId="271A6D8C" w14:textId="68749563" w:rsidR="00F7448E" w:rsidRDefault="00F7448E" w:rsidP="00F7448E">
            <w:pPr>
              <w:pStyle w:val="IMSTableTextsmall"/>
            </w:pPr>
            <w:r>
              <w:t>TfNSW</w:t>
            </w:r>
          </w:p>
        </w:tc>
        <w:tc>
          <w:tcPr>
            <w:tcW w:w="1863" w:type="dxa"/>
          </w:tcPr>
          <w:p w14:paraId="3BE94B4F" w14:textId="6CC273A5" w:rsidR="00F7448E" w:rsidRPr="00A631F6" w:rsidRDefault="00F7448E" w:rsidP="00F7448E">
            <w:pPr>
              <w:pStyle w:val="IMSTableTextsmall"/>
            </w:pPr>
            <w:r w:rsidRPr="00850CC7">
              <w:t>T MU AM 06006 GU</w:t>
            </w:r>
          </w:p>
        </w:tc>
        <w:tc>
          <w:tcPr>
            <w:tcW w:w="2849" w:type="dxa"/>
          </w:tcPr>
          <w:p w14:paraId="7FFAD90E" w14:textId="50B0A481" w:rsidR="00F7448E" w:rsidRPr="00C11EA7" w:rsidRDefault="00F7448E" w:rsidP="00F7448E">
            <w:pPr>
              <w:pStyle w:val="IMSTableTextsmall"/>
            </w:pPr>
            <w:r w:rsidRPr="00850CC7">
              <w:t>Systems Engineering Guide</w:t>
            </w:r>
          </w:p>
        </w:tc>
        <w:tc>
          <w:tcPr>
            <w:tcW w:w="587" w:type="dxa"/>
          </w:tcPr>
          <w:p w14:paraId="5565F99A" w14:textId="6D062C82" w:rsidR="00F7448E" w:rsidRDefault="00F7448E" w:rsidP="002F47CF">
            <w:pPr>
              <w:pStyle w:val="IMSClientGuidanceTableTextsmall"/>
            </w:pPr>
            <w:r w:rsidRPr="003B434E">
              <w:t>M</w:t>
            </w:r>
          </w:p>
        </w:tc>
        <w:tc>
          <w:tcPr>
            <w:tcW w:w="587" w:type="dxa"/>
          </w:tcPr>
          <w:p w14:paraId="44256B2D" w14:textId="77777777" w:rsidR="00F7448E" w:rsidRDefault="00F7448E" w:rsidP="00F7448E">
            <w:pPr>
              <w:pStyle w:val="IMSTableTextsmall"/>
            </w:pPr>
          </w:p>
        </w:tc>
        <w:tc>
          <w:tcPr>
            <w:tcW w:w="587" w:type="dxa"/>
          </w:tcPr>
          <w:p w14:paraId="6A8D7C34" w14:textId="77777777" w:rsidR="00F7448E" w:rsidRDefault="00F7448E" w:rsidP="00F7448E">
            <w:pPr>
              <w:pStyle w:val="IMSTableTextsmall"/>
            </w:pPr>
          </w:p>
        </w:tc>
        <w:tc>
          <w:tcPr>
            <w:tcW w:w="587" w:type="dxa"/>
          </w:tcPr>
          <w:p w14:paraId="50E2D572" w14:textId="77777777" w:rsidR="00F7448E" w:rsidRDefault="00F7448E" w:rsidP="00F7448E">
            <w:pPr>
              <w:pStyle w:val="IMSTableTextsmall"/>
            </w:pPr>
          </w:p>
        </w:tc>
        <w:tc>
          <w:tcPr>
            <w:tcW w:w="587" w:type="dxa"/>
          </w:tcPr>
          <w:p w14:paraId="2923483D" w14:textId="77777777" w:rsidR="00F7448E" w:rsidRDefault="00F7448E" w:rsidP="00F7448E">
            <w:pPr>
              <w:pStyle w:val="IMSTableTextsmall"/>
            </w:pPr>
          </w:p>
        </w:tc>
        <w:tc>
          <w:tcPr>
            <w:tcW w:w="588" w:type="dxa"/>
          </w:tcPr>
          <w:p w14:paraId="49970D1F" w14:textId="77777777" w:rsidR="00F7448E" w:rsidRDefault="00F7448E" w:rsidP="00F7448E">
            <w:pPr>
              <w:pStyle w:val="IMSTableTextsmall"/>
            </w:pPr>
          </w:p>
        </w:tc>
      </w:tr>
      <w:tr w:rsidR="00F7448E" w:rsidRPr="00A631F6" w14:paraId="6B0DB362" w14:textId="77777777" w:rsidTr="000802A6">
        <w:trPr>
          <w:cantSplit/>
        </w:trPr>
        <w:tc>
          <w:tcPr>
            <w:tcW w:w="1393" w:type="dxa"/>
          </w:tcPr>
          <w:p w14:paraId="0B3E0F2D" w14:textId="5B93EBED" w:rsidR="00F7448E" w:rsidRDefault="00F7448E" w:rsidP="00F7448E">
            <w:pPr>
              <w:pStyle w:val="IMSTableTextsmall"/>
            </w:pPr>
            <w:r>
              <w:t>TfNSW</w:t>
            </w:r>
          </w:p>
        </w:tc>
        <w:tc>
          <w:tcPr>
            <w:tcW w:w="1863" w:type="dxa"/>
          </w:tcPr>
          <w:p w14:paraId="66D8F648" w14:textId="1525C395" w:rsidR="00F7448E" w:rsidRPr="00A631F6" w:rsidRDefault="00F7448E" w:rsidP="00F7448E">
            <w:pPr>
              <w:pStyle w:val="IMSTableTextsmall"/>
            </w:pPr>
            <w:r w:rsidRPr="00C57F3A">
              <w:t>T MU MD 00006 ST</w:t>
            </w:r>
          </w:p>
        </w:tc>
        <w:tc>
          <w:tcPr>
            <w:tcW w:w="2849" w:type="dxa"/>
          </w:tcPr>
          <w:p w14:paraId="2C6D0631" w14:textId="64CCEF89" w:rsidR="00F7448E" w:rsidRPr="00C11EA7" w:rsidRDefault="00F7448E" w:rsidP="00F7448E">
            <w:pPr>
              <w:pStyle w:val="IMSTableTextsmall"/>
            </w:pPr>
            <w:r w:rsidRPr="00C57F3A">
              <w:t>Engineering Drawings and CAD Requirements</w:t>
            </w:r>
          </w:p>
        </w:tc>
        <w:tc>
          <w:tcPr>
            <w:tcW w:w="587" w:type="dxa"/>
          </w:tcPr>
          <w:p w14:paraId="6D935E10" w14:textId="77777777" w:rsidR="00F7448E" w:rsidRDefault="00F7448E" w:rsidP="00F7448E">
            <w:pPr>
              <w:pStyle w:val="IMSTableTextsmall"/>
            </w:pPr>
          </w:p>
        </w:tc>
        <w:tc>
          <w:tcPr>
            <w:tcW w:w="587" w:type="dxa"/>
          </w:tcPr>
          <w:p w14:paraId="498C8AF7" w14:textId="20E66154" w:rsidR="00F7448E" w:rsidRDefault="00F7448E" w:rsidP="002F47CF">
            <w:pPr>
              <w:pStyle w:val="IMSClientGuidanceTableTextsmall"/>
            </w:pPr>
            <w:r w:rsidRPr="003B434E">
              <w:t>C</w:t>
            </w:r>
          </w:p>
        </w:tc>
        <w:tc>
          <w:tcPr>
            <w:tcW w:w="587" w:type="dxa"/>
          </w:tcPr>
          <w:p w14:paraId="2FBC0903" w14:textId="77777777" w:rsidR="00F7448E" w:rsidRDefault="00F7448E" w:rsidP="00F7448E">
            <w:pPr>
              <w:pStyle w:val="IMSTableTextsmall"/>
            </w:pPr>
          </w:p>
        </w:tc>
        <w:tc>
          <w:tcPr>
            <w:tcW w:w="587" w:type="dxa"/>
          </w:tcPr>
          <w:p w14:paraId="5BB2856A" w14:textId="77777777" w:rsidR="00F7448E" w:rsidRDefault="00F7448E" w:rsidP="00F7448E">
            <w:pPr>
              <w:pStyle w:val="IMSTableTextsmall"/>
            </w:pPr>
          </w:p>
        </w:tc>
        <w:tc>
          <w:tcPr>
            <w:tcW w:w="587" w:type="dxa"/>
          </w:tcPr>
          <w:p w14:paraId="6AB51EBA" w14:textId="77777777" w:rsidR="00F7448E" w:rsidRDefault="00F7448E" w:rsidP="00F7448E">
            <w:pPr>
              <w:pStyle w:val="IMSTableTextsmall"/>
            </w:pPr>
          </w:p>
        </w:tc>
        <w:tc>
          <w:tcPr>
            <w:tcW w:w="588" w:type="dxa"/>
          </w:tcPr>
          <w:p w14:paraId="4168C300" w14:textId="77777777" w:rsidR="00F7448E" w:rsidRDefault="00F7448E" w:rsidP="00F7448E">
            <w:pPr>
              <w:pStyle w:val="IMSTableTextsmall"/>
            </w:pPr>
          </w:p>
        </w:tc>
      </w:tr>
      <w:tr w:rsidR="00F7448E" w:rsidRPr="00A631F6" w14:paraId="2CE30A6F" w14:textId="77777777" w:rsidTr="000802A6">
        <w:trPr>
          <w:cantSplit/>
        </w:trPr>
        <w:tc>
          <w:tcPr>
            <w:tcW w:w="1393" w:type="dxa"/>
          </w:tcPr>
          <w:p w14:paraId="07A7B562" w14:textId="7989F650" w:rsidR="00F7448E" w:rsidRDefault="00F7448E" w:rsidP="00F7448E">
            <w:pPr>
              <w:pStyle w:val="IMSTableTextsmall"/>
            </w:pPr>
            <w:r>
              <w:t>TfNSW</w:t>
            </w:r>
          </w:p>
        </w:tc>
        <w:tc>
          <w:tcPr>
            <w:tcW w:w="1863" w:type="dxa"/>
          </w:tcPr>
          <w:p w14:paraId="47E630F7" w14:textId="250E54C1" w:rsidR="00F7448E" w:rsidRPr="00A631F6" w:rsidRDefault="00F7448E" w:rsidP="00F7448E">
            <w:pPr>
              <w:pStyle w:val="IMSTableTextsmall"/>
            </w:pPr>
            <w:r w:rsidRPr="00C57F3A">
              <w:t>T MU MD 00006 F1</w:t>
            </w:r>
          </w:p>
        </w:tc>
        <w:tc>
          <w:tcPr>
            <w:tcW w:w="2849" w:type="dxa"/>
          </w:tcPr>
          <w:p w14:paraId="64F14EB1" w14:textId="31D63EDD" w:rsidR="00F7448E" w:rsidRPr="00C11EA7" w:rsidRDefault="00F7448E" w:rsidP="00F7448E">
            <w:pPr>
              <w:pStyle w:val="IMSTableTextsmall"/>
            </w:pPr>
            <w:r w:rsidRPr="00C57F3A">
              <w:t>Metadata Spreadsheet for Engineering Drawings</w:t>
            </w:r>
          </w:p>
        </w:tc>
        <w:tc>
          <w:tcPr>
            <w:tcW w:w="587" w:type="dxa"/>
          </w:tcPr>
          <w:p w14:paraId="1864C9C6" w14:textId="77777777" w:rsidR="00F7448E" w:rsidRDefault="00F7448E" w:rsidP="00F7448E">
            <w:pPr>
              <w:pStyle w:val="IMSTableTextsmall"/>
            </w:pPr>
          </w:p>
        </w:tc>
        <w:tc>
          <w:tcPr>
            <w:tcW w:w="587" w:type="dxa"/>
          </w:tcPr>
          <w:p w14:paraId="6D9D72DD" w14:textId="41308EC9" w:rsidR="00F7448E" w:rsidRDefault="00F7448E" w:rsidP="002F47CF">
            <w:pPr>
              <w:pStyle w:val="IMSClientGuidanceTableTextsmall"/>
            </w:pPr>
            <w:r w:rsidRPr="003B434E">
              <w:t>C</w:t>
            </w:r>
          </w:p>
        </w:tc>
        <w:tc>
          <w:tcPr>
            <w:tcW w:w="587" w:type="dxa"/>
          </w:tcPr>
          <w:p w14:paraId="4C4C827E" w14:textId="77777777" w:rsidR="00F7448E" w:rsidRDefault="00F7448E" w:rsidP="00F7448E">
            <w:pPr>
              <w:pStyle w:val="IMSTableTextsmall"/>
            </w:pPr>
          </w:p>
        </w:tc>
        <w:tc>
          <w:tcPr>
            <w:tcW w:w="587" w:type="dxa"/>
          </w:tcPr>
          <w:p w14:paraId="2E36FF81" w14:textId="77777777" w:rsidR="00F7448E" w:rsidRDefault="00F7448E" w:rsidP="00F7448E">
            <w:pPr>
              <w:pStyle w:val="IMSTableTextsmall"/>
            </w:pPr>
          </w:p>
        </w:tc>
        <w:tc>
          <w:tcPr>
            <w:tcW w:w="587" w:type="dxa"/>
          </w:tcPr>
          <w:p w14:paraId="0EF4C8A4" w14:textId="77777777" w:rsidR="00F7448E" w:rsidRDefault="00F7448E" w:rsidP="00F7448E">
            <w:pPr>
              <w:pStyle w:val="IMSTableTextsmall"/>
            </w:pPr>
          </w:p>
        </w:tc>
        <w:tc>
          <w:tcPr>
            <w:tcW w:w="588" w:type="dxa"/>
          </w:tcPr>
          <w:p w14:paraId="5FC1E7B6" w14:textId="77777777" w:rsidR="00F7448E" w:rsidRDefault="00F7448E" w:rsidP="00F7448E">
            <w:pPr>
              <w:pStyle w:val="IMSTableTextsmall"/>
            </w:pPr>
          </w:p>
        </w:tc>
      </w:tr>
      <w:tr w:rsidR="00F7448E" w:rsidRPr="00A631F6" w14:paraId="5B39E948" w14:textId="77777777" w:rsidTr="000802A6">
        <w:trPr>
          <w:cantSplit/>
        </w:trPr>
        <w:tc>
          <w:tcPr>
            <w:tcW w:w="1393" w:type="dxa"/>
          </w:tcPr>
          <w:p w14:paraId="1D140B95" w14:textId="3CBB4FF3" w:rsidR="00F7448E" w:rsidRDefault="00F7448E" w:rsidP="00F7448E">
            <w:pPr>
              <w:pStyle w:val="IMSTableTextsmall"/>
            </w:pPr>
            <w:r>
              <w:t>TfNSW</w:t>
            </w:r>
          </w:p>
        </w:tc>
        <w:tc>
          <w:tcPr>
            <w:tcW w:w="1863" w:type="dxa"/>
          </w:tcPr>
          <w:p w14:paraId="250D2301" w14:textId="03367A75" w:rsidR="00F7448E" w:rsidRPr="00A631F6" w:rsidRDefault="00F7448E" w:rsidP="00F7448E">
            <w:pPr>
              <w:pStyle w:val="IMSTableTextsmall"/>
            </w:pPr>
            <w:r w:rsidRPr="00C57F3A">
              <w:t>T MU MD 00006 TI</w:t>
            </w:r>
          </w:p>
        </w:tc>
        <w:tc>
          <w:tcPr>
            <w:tcW w:w="2849" w:type="dxa"/>
          </w:tcPr>
          <w:p w14:paraId="0404A8F8" w14:textId="5C0489A2" w:rsidR="00F7448E" w:rsidRPr="00C11EA7" w:rsidRDefault="00F7448E" w:rsidP="00F7448E">
            <w:pPr>
              <w:pStyle w:val="IMSTableTextsmall"/>
            </w:pPr>
            <w:r w:rsidRPr="00C57F3A">
              <w:t>Technical Information for CAD and Engineering Drawings</w:t>
            </w:r>
          </w:p>
        </w:tc>
        <w:tc>
          <w:tcPr>
            <w:tcW w:w="587" w:type="dxa"/>
          </w:tcPr>
          <w:p w14:paraId="41D2F022" w14:textId="77777777" w:rsidR="00F7448E" w:rsidRDefault="00F7448E" w:rsidP="00F7448E">
            <w:pPr>
              <w:pStyle w:val="IMSTableTextsmall"/>
            </w:pPr>
          </w:p>
        </w:tc>
        <w:tc>
          <w:tcPr>
            <w:tcW w:w="587" w:type="dxa"/>
          </w:tcPr>
          <w:p w14:paraId="5453317A" w14:textId="7EE2827E" w:rsidR="00F7448E" w:rsidRDefault="00F7448E" w:rsidP="002F47CF">
            <w:pPr>
              <w:pStyle w:val="IMSClientGuidanceTableTextsmall"/>
            </w:pPr>
            <w:r w:rsidRPr="003B434E">
              <w:t>C</w:t>
            </w:r>
          </w:p>
        </w:tc>
        <w:tc>
          <w:tcPr>
            <w:tcW w:w="587" w:type="dxa"/>
          </w:tcPr>
          <w:p w14:paraId="169DE918" w14:textId="77777777" w:rsidR="00F7448E" w:rsidRDefault="00F7448E" w:rsidP="00F7448E">
            <w:pPr>
              <w:pStyle w:val="IMSTableTextsmall"/>
            </w:pPr>
          </w:p>
        </w:tc>
        <w:tc>
          <w:tcPr>
            <w:tcW w:w="587" w:type="dxa"/>
          </w:tcPr>
          <w:p w14:paraId="4303F40B" w14:textId="77777777" w:rsidR="00F7448E" w:rsidRDefault="00F7448E" w:rsidP="00F7448E">
            <w:pPr>
              <w:pStyle w:val="IMSTableTextsmall"/>
            </w:pPr>
          </w:p>
        </w:tc>
        <w:tc>
          <w:tcPr>
            <w:tcW w:w="587" w:type="dxa"/>
          </w:tcPr>
          <w:p w14:paraId="09B617ED" w14:textId="77777777" w:rsidR="00F7448E" w:rsidRDefault="00F7448E" w:rsidP="00F7448E">
            <w:pPr>
              <w:pStyle w:val="IMSTableTextsmall"/>
            </w:pPr>
          </w:p>
        </w:tc>
        <w:tc>
          <w:tcPr>
            <w:tcW w:w="588" w:type="dxa"/>
          </w:tcPr>
          <w:p w14:paraId="29C08EFB" w14:textId="77777777" w:rsidR="00F7448E" w:rsidRDefault="00F7448E" w:rsidP="00F7448E">
            <w:pPr>
              <w:pStyle w:val="IMSTableTextsmall"/>
            </w:pPr>
          </w:p>
        </w:tc>
      </w:tr>
      <w:tr w:rsidR="00F7448E" w:rsidRPr="00A631F6" w14:paraId="4AF8E642" w14:textId="77777777" w:rsidTr="000802A6">
        <w:trPr>
          <w:cantSplit/>
        </w:trPr>
        <w:tc>
          <w:tcPr>
            <w:tcW w:w="1393" w:type="dxa"/>
          </w:tcPr>
          <w:p w14:paraId="57B74E8A" w14:textId="78F704E6" w:rsidR="00F7448E" w:rsidRDefault="00F7448E" w:rsidP="00F7448E">
            <w:pPr>
              <w:pStyle w:val="IMSTableTextsmall"/>
            </w:pPr>
            <w:r>
              <w:t>TfNSW</w:t>
            </w:r>
          </w:p>
        </w:tc>
        <w:tc>
          <w:tcPr>
            <w:tcW w:w="1863" w:type="dxa"/>
          </w:tcPr>
          <w:p w14:paraId="2E4CE6BD" w14:textId="77777777" w:rsidR="00F7448E" w:rsidRPr="00A631F6" w:rsidRDefault="00F7448E" w:rsidP="00F7448E">
            <w:pPr>
              <w:pStyle w:val="IMSTableTextsmall"/>
            </w:pPr>
          </w:p>
        </w:tc>
        <w:tc>
          <w:tcPr>
            <w:tcW w:w="2849" w:type="dxa"/>
          </w:tcPr>
          <w:p w14:paraId="573CBBFF" w14:textId="1D576290" w:rsidR="00F7448E" w:rsidRPr="00C11EA7" w:rsidRDefault="00DF5442" w:rsidP="00F7448E">
            <w:pPr>
              <w:pStyle w:val="IMSTableTextsmall"/>
            </w:pPr>
            <w:r>
              <w:t>TfNSW</w:t>
            </w:r>
            <w:r w:rsidR="00F7448E" w:rsidRPr="000802A6">
              <w:t xml:space="preserve"> Schedule of Classified Roads and Unclassified Regional Roads</w:t>
            </w:r>
          </w:p>
        </w:tc>
        <w:tc>
          <w:tcPr>
            <w:tcW w:w="587" w:type="dxa"/>
          </w:tcPr>
          <w:p w14:paraId="50050F96" w14:textId="77777777" w:rsidR="00F7448E" w:rsidRDefault="00F7448E" w:rsidP="00F7448E">
            <w:pPr>
              <w:pStyle w:val="IMSTableTextsmall"/>
            </w:pPr>
          </w:p>
        </w:tc>
        <w:tc>
          <w:tcPr>
            <w:tcW w:w="587" w:type="dxa"/>
          </w:tcPr>
          <w:p w14:paraId="6D33C12F" w14:textId="77777777" w:rsidR="00F7448E" w:rsidRDefault="00F7448E" w:rsidP="00F7448E">
            <w:pPr>
              <w:pStyle w:val="IMSTableTextsmall"/>
            </w:pPr>
          </w:p>
        </w:tc>
        <w:tc>
          <w:tcPr>
            <w:tcW w:w="587" w:type="dxa"/>
          </w:tcPr>
          <w:p w14:paraId="75872427" w14:textId="77777777" w:rsidR="00F7448E" w:rsidRDefault="00F7448E" w:rsidP="00F7448E">
            <w:pPr>
              <w:pStyle w:val="IMSTableTextsmall"/>
            </w:pPr>
          </w:p>
        </w:tc>
        <w:tc>
          <w:tcPr>
            <w:tcW w:w="587" w:type="dxa"/>
          </w:tcPr>
          <w:p w14:paraId="5C82E494" w14:textId="52B514EF" w:rsidR="00F7448E" w:rsidRDefault="00F7448E" w:rsidP="002F47CF">
            <w:pPr>
              <w:pStyle w:val="IMSClientGuidanceTableTextsmall"/>
            </w:pPr>
            <w:r w:rsidRPr="003B434E">
              <w:t>M</w:t>
            </w:r>
          </w:p>
        </w:tc>
        <w:tc>
          <w:tcPr>
            <w:tcW w:w="587" w:type="dxa"/>
          </w:tcPr>
          <w:p w14:paraId="2487D7B6" w14:textId="77777777" w:rsidR="00F7448E" w:rsidRDefault="00F7448E" w:rsidP="00F7448E">
            <w:pPr>
              <w:pStyle w:val="IMSTableTextsmall"/>
            </w:pPr>
          </w:p>
        </w:tc>
        <w:tc>
          <w:tcPr>
            <w:tcW w:w="588" w:type="dxa"/>
          </w:tcPr>
          <w:p w14:paraId="0A6B21B5" w14:textId="77777777" w:rsidR="00F7448E" w:rsidRDefault="00F7448E" w:rsidP="00F7448E">
            <w:pPr>
              <w:pStyle w:val="IMSTableTextsmall"/>
            </w:pPr>
          </w:p>
        </w:tc>
      </w:tr>
      <w:tr w:rsidR="00F7448E" w:rsidRPr="00A631F6" w14:paraId="1F58EBD8" w14:textId="77777777" w:rsidTr="000802A6">
        <w:trPr>
          <w:cantSplit/>
        </w:trPr>
        <w:tc>
          <w:tcPr>
            <w:tcW w:w="1393" w:type="dxa"/>
          </w:tcPr>
          <w:p w14:paraId="49A65315" w14:textId="3783F3C6" w:rsidR="00F7448E" w:rsidRDefault="00F7448E" w:rsidP="00F7448E">
            <w:pPr>
              <w:pStyle w:val="IMSTableTextsmall"/>
            </w:pPr>
            <w:r>
              <w:t>TfNSW</w:t>
            </w:r>
          </w:p>
        </w:tc>
        <w:tc>
          <w:tcPr>
            <w:tcW w:w="1863" w:type="dxa"/>
          </w:tcPr>
          <w:p w14:paraId="0CCE360E" w14:textId="69F5D534" w:rsidR="00F7448E" w:rsidRPr="00A631F6" w:rsidRDefault="00F7448E" w:rsidP="00F7448E">
            <w:pPr>
              <w:pStyle w:val="IMSTableTextsmall"/>
            </w:pPr>
            <w:r w:rsidRPr="000F767D">
              <w:t>ILC-GEN-TP0-901</w:t>
            </w:r>
          </w:p>
        </w:tc>
        <w:tc>
          <w:tcPr>
            <w:tcW w:w="2849" w:type="dxa"/>
          </w:tcPr>
          <w:p w14:paraId="5DFC805D" w14:textId="170111F2" w:rsidR="00F7448E" w:rsidRPr="00C11EA7" w:rsidRDefault="00F7448E" w:rsidP="00F7448E">
            <w:pPr>
              <w:pStyle w:val="IMSTableTextsmall"/>
            </w:pPr>
            <w:r w:rsidRPr="000F767D">
              <w:t>Asset Acceptance Technical Procedure</w:t>
            </w:r>
          </w:p>
        </w:tc>
        <w:tc>
          <w:tcPr>
            <w:tcW w:w="587" w:type="dxa"/>
          </w:tcPr>
          <w:p w14:paraId="3AD5625A" w14:textId="77777777" w:rsidR="00F7448E" w:rsidRDefault="00F7448E" w:rsidP="00F7448E">
            <w:pPr>
              <w:pStyle w:val="IMSTableTextsmall"/>
            </w:pPr>
          </w:p>
        </w:tc>
        <w:tc>
          <w:tcPr>
            <w:tcW w:w="587" w:type="dxa"/>
          </w:tcPr>
          <w:p w14:paraId="272AE61F" w14:textId="77777777" w:rsidR="00F7448E" w:rsidRDefault="00F7448E" w:rsidP="00F7448E">
            <w:pPr>
              <w:pStyle w:val="IMSTableTextsmall"/>
            </w:pPr>
          </w:p>
        </w:tc>
        <w:tc>
          <w:tcPr>
            <w:tcW w:w="587" w:type="dxa"/>
          </w:tcPr>
          <w:p w14:paraId="33CAFB6B" w14:textId="77777777" w:rsidR="00F7448E" w:rsidRDefault="00F7448E" w:rsidP="00F7448E">
            <w:pPr>
              <w:pStyle w:val="IMSTableTextsmall"/>
            </w:pPr>
          </w:p>
        </w:tc>
        <w:tc>
          <w:tcPr>
            <w:tcW w:w="587" w:type="dxa"/>
          </w:tcPr>
          <w:p w14:paraId="0D1C0EA4" w14:textId="07F0E3BA" w:rsidR="00F7448E" w:rsidRDefault="00F7448E" w:rsidP="002F47CF">
            <w:pPr>
              <w:pStyle w:val="IMSClientGuidanceTableTextsmall"/>
            </w:pPr>
            <w:r w:rsidRPr="003B434E">
              <w:t>M</w:t>
            </w:r>
          </w:p>
        </w:tc>
        <w:tc>
          <w:tcPr>
            <w:tcW w:w="587" w:type="dxa"/>
          </w:tcPr>
          <w:p w14:paraId="086A6A18" w14:textId="77777777" w:rsidR="00F7448E" w:rsidRDefault="00F7448E" w:rsidP="00F7448E">
            <w:pPr>
              <w:pStyle w:val="IMSTableTextsmall"/>
            </w:pPr>
          </w:p>
        </w:tc>
        <w:tc>
          <w:tcPr>
            <w:tcW w:w="588" w:type="dxa"/>
          </w:tcPr>
          <w:p w14:paraId="7574DD41" w14:textId="77777777" w:rsidR="00F7448E" w:rsidRDefault="00F7448E" w:rsidP="00F7448E">
            <w:pPr>
              <w:pStyle w:val="IMSTableTextsmall"/>
            </w:pPr>
          </w:p>
        </w:tc>
      </w:tr>
      <w:tr w:rsidR="00F7448E" w:rsidRPr="00A631F6" w14:paraId="66D22CF9" w14:textId="77777777" w:rsidTr="000802A6">
        <w:trPr>
          <w:cantSplit/>
        </w:trPr>
        <w:tc>
          <w:tcPr>
            <w:tcW w:w="1393" w:type="dxa"/>
          </w:tcPr>
          <w:p w14:paraId="4623AFD3" w14:textId="5F13CE70" w:rsidR="00F7448E" w:rsidRDefault="00F7448E" w:rsidP="00F7448E">
            <w:pPr>
              <w:pStyle w:val="IMSTableTextsmall"/>
            </w:pPr>
            <w:r>
              <w:t>TfNSW</w:t>
            </w:r>
          </w:p>
        </w:tc>
        <w:tc>
          <w:tcPr>
            <w:tcW w:w="1863" w:type="dxa"/>
          </w:tcPr>
          <w:p w14:paraId="621D1C6C" w14:textId="4F660875" w:rsidR="00F7448E" w:rsidRPr="00A631F6" w:rsidRDefault="00F7448E" w:rsidP="00F7448E">
            <w:pPr>
              <w:pStyle w:val="IMSTableTextsmall"/>
            </w:pPr>
            <w:r w:rsidRPr="00F170BF">
              <w:t>-</w:t>
            </w:r>
          </w:p>
        </w:tc>
        <w:tc>
          <w:tcPr>
            <w:tcW w:w="2849" w:type="dxa"/>
          </w:tcPr>
          <w:p w14:paraId="11D85539" w14:textId="185F46C0" w:rsidR="00F7448E" w:rsidRPr="00C11EA7" w:rsidRDefault="00F7448E" w:rsidP="00F7448E">
            <w:pPr>
              <w:pStyle w:val="IMSTableTextsmall"/>
            </w:pPr>
            <w:r w:rsidRPr="00F170BF">
              <w:t>Bridge Inspection Procedure Manual</w:t>
            </w:r>
          </w:p>
        </w:tc>
        <w:tc>
          <w:tcPr>
            <w:tcW w:w="587" w:type="dxa"/>
          </w:tcPr>
          <w:p w14:paraId="334A1418" w14:textId="77777777" w:rsidR="00F7448E" w:rsidRDefault="00F7448E" w:rsidP="00F7448E">
            <w:pPr>
              <w:pStyle w:val="IMSTableTextsmall"/>
            </w:pPr>
          </w:p>
        </w:tc>
        <w:tc>
          <w:tcPr>
            <w:tcW w:w="587" w:type="dxa"/>
          </w:tcPr>
          <w:p w14:paraId="3BF1B2E3" w14:textId="77777777" w:rsidR="00F7448E" w:rsidRDefault="00F7448E" w:rsidP="00F7448E">
            <w:pPr>
              <w:pStyle w:val="IMSTableTextsmall"/>
            </w:pPr>
          </w:p>
        </w:tc>
        <w:tc>
          <w:tcPr>
            <w:tcW w:w="587" w:type="dxa"/>
          </w:tcPr>
          <w:p w14:paraId="426883F5" w14:textId="77777777" w:rsidR="00F7448E" w:rsidRDefault="00F7448E" w:rsidP="00F7448E">
            <w:pPr>
              <w:pStyle w:val="IMSTableTextsmall"/>
            </w:pPr>
          </w:p>
        </w:tc>
        <w:tc>
          <w:tcPr>
            <w:tcW w:w="587" w:type="dxa"/>
          </w:tcPr>
          <w:p w14:paraId="3E9B3182" w14:textId="3F5D1450" w:rsidR="00F7448E" w:rsidRDefault="00F7448E" w:rsidP="002F47CF">
            <w:pPr>
              <w:pStyle w:val="IMSClientGuidanceTableTextsmall"/>
            </w:pPr>
            <w:r w:rsidRPr="003B434E">
              <w:t>M</w:t>
            </w:r>
          </w:p>
        </w:tc>
        <w:tc>
          <w:tcPr>
            <w:tcW w:w="587" w:type="dxa"/>
          </w:tcPr>
          <w:p w14:paraId="62C72A75" w14:textId="77777777" w:rsidR="00F7448E" w:rsidRDefault="00F7448E" w:rsidP="00F7448E">
            <w:pPr>
              <w:pStyle w:val="IMSTableTextsmall"/>
            </w:pPr>
          </w:p>
        </w:tc>
        <w:tc>
          <w:tcPr>
            <w:tcW w:w="588" w:type="dxa"/>
          </w:tcPr>
          <w:p w14:paraId="0DB4A95E" w14:textId="77777777" w:rsidR="00F7448E" w:rsidRDefault="00F7448E" w:rsidP="00F7448E">
            <w:pPr>
              <w:pStyle w:val="IMSTableTextsmall"/>
            </w:pPr>
          </w:p>
        </w:tc>
      </w:tr>
      <w:tr w:rsidR="00F7448E" w:rsidRPr="00A631F6" w14:paraId="70800F55" w14:textId="77777777" w:rsidTr="000802A6">
        <w:trPr>
          <w:cantSplit/>
        </w:trPr>
        <w:tc>
          <w:tcPr>
            <w:tcW w:w="1393" w:type="dxa"/>
          </w:tcPr>
          <w:p w14:paraId="281444A5" w14:textId="15E3881D" w:rsidR="00F7448E" w:rsidRDefault="00F7448E" w:rsidP="00F7448E">
            <w:pPr>
              <w:pStyle w:val="IMSTableTextsmall"/>
            </w:pPr>
            <w:r>
              <w:t>TfNSW</w:t>
            </w:r>
          </w:p>
        </w:tc>
        <w:tc>
          <w:tcPr>
            <w:tcW w:w="1863" w:type="dxa"/>
          </w:tcPr>
          <w:p w14:paraId="2C9A2EE8" w14:textId="1A29E9DA" w:rsidR="00F7448E" w:rsidRPr="00A631F6" w:rsidRDefault="00F7448E" w:rsidP="00F7448E">
            <w:pPr>
              <w:pStyle w:val="IMSTableTextsmall"/>
            </w:pPr>
            <w:r w:rsidRPr="00F170BF">
              <w:t>-</w:t>
            </w:r>
          </w:p>
        </w:tc>
        <w:tc>
          <w:tcPr>
            <w:tcW w:w="2849" w:type="dxa"/>
          </w:tcPr>
          <w:p w14:paraId="32064044" w14:textId="54FD0937" w:rsidR="00F7448E" w:rsidRPr="00C11EA7" w:rsidRDefault="00F7448E" w:rsidP="00F7448E">
            <w:pPr>
              <w:pStyle w:val="IMSTableTextsmall"/>
            </w:pPr>
            <w:r w:rsidRPr="00F170BF">
              <w:t>Sydney Trains Asset Information Delivery Plan</w:t>
            </w:r>
          </w:p>
        </w:tc>
        <w:tc>
          <w:tcPr>
            <w:tcW w:w="587" w:type="dxa"/>
          </w:tcPr>
          <w:p w14:paraId="34DC3D35" w14:textId="77777777" w:rsidR="00F7448E" w:rsidRDefault="00F7448E" w:rsidP="00F7448E">
            <w:pPr>
              <w:pStyle w:val="IMSTableTextsmall"/>
            </w:pPr>
          </w:p>
        </w:tc>
        <w:tc>
          <w:tcPr>
            <w:tcW w:w="587" w:type="dxa"/>
          </w:tcPr>
          <w:p w14:paraId="0024DF31" w14:textId="77777777" w:rsidR="00F7448E" w:rsidRDefault="00F7448E" w:rsidP="00F7448E">
            <w:pPr>
              <w:pStyle w:val="IMSTableTextsmall"/>
            </w:pPr>
          </w:p>
        </w:tc>
        <w:tc>
          <w:tcPr>
            <w:tcW w:w="587" w:type="dxa"/>
          </w:tcPr>
          <w:p w14:paraId="2193127A" w14:textId="70E10E50" w:rsidR="00F7448E" w:rsidRDefault="00F7448E" w:rsidP="002F47CF">
            <w:pPr>
              <w:pStyle w:val="IMSClientGuidanceTableTextsmall"/>
            </w:pPr>
            <w:r w:rsidRPr="003B434E">
              <w:t>M</w:t>
            </w:r>
          </w:p>
        </w:tc>
        <w:tc>
          <w:tcPr>
            <w:tcW w:w="587" w:type="dxa"/>
          </w:tcPr>
          <w:p w14:paraId="2238843A" w14:textId="04EEF752" w:rsidR="00F7448E" w:rsidRDefault="00F7448E" w:rsidP="002F47CF">
            <w:pPr>
              <w:pStyle w:val="IMSClientGuidanceTableTextsmall"/>
            </w:pPr>
            <w:r w:rsidRPr="003B434E">
              <w:t>M</w:t>
            </w:r>
          </w:p>
        </w:tc>
        <w:tc>
          <w:tcPr>
            <w:tcW w:w="587" w:type="dxa"/>
          </w:tcPr>
          <w:p w14:paraId="6D3565E1" w14:textId="77777777" w:rsidR="00F7448E" w:rsidRDefault="00F7448E" w:rsidP="00F7448E">
            <w:pPr>
              <w:pStyle w:val="IMSTableTextsmall"/>
            </w:pPr>
          </w:p>
        </w:tc>
        <w:tc>
          <w:tcPr>
            <w:tcW w:w="588" w:type="dxa"/>
          </w:tcPr>
          <w:p w14:paraId="34926D83" w14:textId="77777777" w:rsidR="00F7448E" w:rsidRDefault="00F7448E" w:rsidP="00F7448E">
            <w:pPr>
              <w:pStyle w:val="IMSTableTextsmall"/>
            </w:pPr>
          </w:p>
        </w:tc>
      </w:tr>
      <w:tr w:rsidR="00F7448E" w:rsidRPr="00A631F6" w14:paraId="6A05EA21" w14:textId="77777777" w:rsidTr="000802A6">
        <w:trPr>
          <w:cantSplit/>
        </w:trPr>
        <w:tc>
          <w:tcPr>
            <w:tcW w:w="1393" w:type="dxa"/>
          </w:tcPr>
          <w:p w14:paraId="7BD91A6C" w14:textId="54E989D0" w:rsidR="00F7448E" w:rsidRDefault="00F7448E" w:rsidP="00F7448E">
            <w:pPr>
              <w:pStyle w:val="IMSTableTextsmall"/>
            </w:pPr>
            <w:r>
              <w:t>TfNSW</w:t>
            </w:r>
          </w:p>
        </w:tc>
        <w:tc>
          <w:tcPr>
            <w:tcW w:w="1863" w:type="dxa"/>
          </w:tcPr>
          <w:p w14:paraId="52D7ACD3" w14:textId="0A576597" w:rsidR="00F7448E" w:rsidRPr="00A631F6" w:rsidRDefault="00F7448E" w:rsidP="002F47CF">
            <w:pPr>
              <w:pStyle w:val="IMSClientGuidanceTableTextsmall"/>
            </w:pPr>
            <w:r w:rsidRPr="00F170BF">
              <w:t>Enter Here</w:t>
            </w:r>
          </w:p>
        </w:tc>
        <w:tc>
          <w:tcPr>
            <w:tcW w:w="2849" w:type="dxa"/>
          </w:tcPr>
          <w:p w14:paraId="370E03C7" w14:textId="55E106D4" w:rsidR="00F7448E" w:rsidRPr="00C11EA7" w:rsidRDefault="00F7448E" w:rsidP="002F47CF">
            <w:pPr>
              <w:pStyle w:val="IMSClientGuidanceTableTextsmall"/>
            </w:pPr>
            <w:r w:rsidRPr="00F170BF">
              <w:t>Enter Here</w:t>
            </w:r>
          </w:p>
        </w:tc>
        <w:tc>
          <w:tcPr>
            <w:tcW w:w="587" w:type="dxa"/>
          </w:tcPr>
          <w:p w14:paraId="2FB3BD10" w14:textId="77777777" w:rsidR="00F7448E" w:rsidRDefault="00F7448E" w:rsidP="00F7448E">
            <w:pPr>
              <w:pStyle w:val="IMSTableTextsmall"/>
            </w:pPr>
          </w:p>
        </w:tc>
        <w:tc>
          <w:tcPr>
            <w:tcW w:w="587" w:type="dxa"/>
          </w:tcPr>
          <w:p w14:paraId="1D68EB80" w14:textId="77777777" w:rsidR="00F7448E" w:rsidRDefault="00F7448E" w:rsidP="00F7448E">
            <w:pPr>
              <w:pStyle w:val="IMSTableTextsmall"/>
            </w:pPr>
          </w:p>
        </w:tc>
        <w:tc>
          <w:tcPr>
            <w:tcW w:w="587" w:type="dxa"/>
          </w:tcPr>
          <w:p w14:paraId="5D1F5B6D" w14:textId="77777777" w:rsidR="00F7448E" w:rsidRDefault="00F7448E" w:rsidP="00F7448E">
            <w:pPr>
              <w:pStyle w:val="IMSTableTextsmall"/>
            </w:pPr>
          </w:p>
        </w:tc>
        <w:tc>
          <w:tcPr>
            <w:tcW w:w="587" w:type="dxa"/>
          </w:tcPr>
          <w:p w14:paraId="17033AD8" w14:textId="77777777" w:rsidR="00F7448E" w:rsidRDefault="00F7448E" w:rsidP="00F7448E">
            <w:pPr>
              <w:pStyle w:val="IMSTableTextsmall"/>
            </w:pPr>
          </w:p>
        </w:tc>
        <w:tc>
          <w:tcPr>
            <w:tcW w:w="587" w:type="dxa"/>
          </w:tcPr>
          <w:p w14:paraId="71F52690" w14:textId="77777777" w:rsidR="00F7448E" w:rsidRDefault="00F7448E" w:rsidP="00F7448E">
            <w:pPr>
              <w:pStyle w:val="IMSTableTextsmall"/>
            </w:pPr>
          </w:p>
        </w:tc>
        <w:tc>
          <w:tcPr>
            <w:tcW w:w="588" w:type="dxa"/>
          </w:tcPr>
          <w:p w14:paraId="64D5680F" w14:textId="77777777" w:rsidR="00F7448E" w:rsidRDefault="00F7448E" w:rsidP="00F7448E">
            <w:pPr>
              <w:pStyle w:val="IMSTableTextsmall"/>
            </w:pPr>
          </w:p>
        </w:tc>
      </w:tr>
      <w:tr w:rsidR="00F7448E" w:rsidRPr="00A631F6" w14:paraId="0BB0B9ED" w14:textId="77777777" w:rsidTr="002F47CF">
        <w:trPr>
          <w:cantSplit/>
        </w:trPr>
        <w:tc>
          <w:tcPr>
            <w:tcW w:w="0" w:type="dxa"/>
          </w:tcPr>
          <w:p w14:paraId="42C55A5D" w14:textId="4B9A2849" w:rsidR="00F7448E" w:rsidRDefault="00F7448E" w:rsidP="00F7448E">
            <w:pPr>
              <w:pStyle w:val="IMSTableTextsmall"/>
            </w:pPr>
            <w:r>
              <w:t>Industry</w:t>
            </w:r>
          </w:p>
        </w:tc>
        <w:tc>
          <w:tcPr>
            <w:tcW w:w="0" w:type="dxa"/>
          </w:tcPr>
          <w:p w14:paraId="28286B5E" w14:textId="6AE3940F" w:rsidR="00F7448E" w:rsidRPr="00F170BF" w:rsidRDefault="00F7448E" w:rsidP="00BD03DA">
            <w:pPr>
              <w:pStyle w:val="IMSTableTextsmall"/>
            </w:pPr>
            <w:bookmarkStart w:id="173" w:name="_Hlk517171573"/>
            <w:proofErr w:type="spellStart"/>
            <w:r w:rsidRPr="5294C385">
              <w:rPr>
                <w:rFonts w:cs="Arial"/>
              </w:rPr>
              <w:t>Uniclass</w:t>
            </w:r>
            <w:proofErr w:type="spellEnd"/>
            <w:r w:rsidRPr="5294C385">
              <w:rPr>
                <w:rFonts w:cs="Arial"/>
              </w:rPr>
              <w:t xml:space="preserve"> </w:t>
            </w:r>
            <w:bookmarkEnd w:id="173"/>
          </w:p>
        </w:tc>
        <w:tc>
          <w:tcPr>
            <w:tcW w:w="0" w:type="dxa"/>
            <w:vAlign w:val="center"/>
          </w:tcPr>
          <w:p w14:paraId="31ABB6DD" w14:textId="37B3FB1C" w:rsidR="00F7448E" w:rsidRPr="00F170BF" w:rsidRDefault="00F7448E" w:rsidP="00F7448E">
            <w:pPr>
              <w:pStyle w:val="IMSTableTextsmall"/>
            </w:pPr>
            <w:r w:rsidRPr="008B3878">
              <w:rPr>
                <w:rFonts w:cs="Arial"/>
                <w:szCs w:val="18"/>
              </w:rPr>
              <w:t>Universal Classification System for the Construction Industry</w:t>
            </w:r>
          </w:p>
        </w:tc>
        <w:tc>
          <w:tcPr>
            <w:tcW w:w="0" w:type="dxa"/>
          </w:tcPr>
          <w:p w14:paraId="2392FB3A" w14:textId="77777777" w:rsidR="00F7448E" w:rsidRDefault="00F7448E" w:rsidP="00F7448E">
            <w:pPr>
              <w:pStyle w:val="IMSTableTextsmall"/>
            </w:pPr>
          </w:p>
        </w:tc>
        <w:tc>
          <w:tcPr>
            <w:tcW w:w="0" w:type="dxa"/>
          </w:tcPr>
          <w:p w14:paraId="58BCA9B9" w14:textId="5E92B9C3" w:rsidR="00F7448E" w:rsidRDefault="00F7448E" w:rsidP="002F47CF">
            <w:pPr>
              <w:pStyle w:val="IMSClientGuidanceTableTextsmall"/>
            </w:pPr>
            <w:r w:rsidRPr="003B434E">
              <w:t>M</w:t>
            </w:r>
          </w:p>
        </w:tc>
        <w:tc>
          <w:tcPr>
            <w:tcW w:w="0" w:type="dxa"/>
          </w:tcPr>
          <w:p w14:paraId="58C80D40" w14:textId="77777777" w:rsidR="00F7448E" w:rsidRDefault="00F7448E" w:rsidP="00F7448E">
            <w:pPr>
              <w:pStyle w:val="IMSTableTextsmall"/>
            </w:pPr>
          </w:p>
        </w:tc>
        <w:tc>
          <w:tcPr>
            <w:tcW w:w="0" w:type="dxa"/>
          </w:tcPr>
          <w:p w14:paraId="0DB1316F" w14:textId="3DED57CA" w:rsidR="00F7448E" w:rsidRDefault="00F7448E" w:rsidP="002F47CF">
            <w:pPr>
              <w:pStyle w:val="IMSClientGuidanceTableTextsmall"/>
            </w:pPr>
            <w:r w:rsidRPr="003B434E">
              <w:t>M</w:t>
            </w:r>
          </w:p>
        </w:tc>
        <w:tc>
          <w:tcPr>
            <w:tcW w:w="0" w:type="dxa"/>
          </w:tcPr>
          <w:p w14:paraId="61C2395A" w14:textId="77777777" w:rsidR="00F7448E" w:rsidRDefault="00F7448E" w:rsidP="00F7448E">
            <w:pPr>
              <w:pStyle w:val="IMSTableTextsmall"/>
            </w:pPr>
          </w:p>
        </w:tc>
        <w:tc>
          <w:tcPr>
            <w:tcW w:w="0" w:type="dxa"/>
          </w:tcPr>
          <w:p w14:paraId="731F1D37" w14:textId="77777777" w:rsidR="00F7448E" w:rsidRDefault="00F7448E" w:rsidP="00F7448E">
            <w:pPr>
              <w:pStyle w:val="IMSTableTextsmall"/>
            </w:pPr>
          </w:p>
        </w:tc>
      </w:tr>
      <w:tr w:rsidR="00F7448E" w:rsidRPr="00A631F6" w14:paraId="797CBF2A" w14:textId="77777777" w:rsidTr="008379BA">
        <w:trPr>
          <w:cantSplit/>
        </w:trPr>
        <w:tc>
          <w:tcPr>
            <w:tcW w:w="1393" w:type="dxa"/>
          </w:tcPr>
          <w:p w14:paraId="2C394324" w14:textId="74FB9302" w:rsidR="00F7448E" w:rsidRDefault="00F7448E" w:rsidP="00F7448E">
            <w:pPr>
              <w:pStyle w:val="IMSTableTextsmall"/>
            </w:pPr>
            <w:r>
              <w:t>Industry</w:t>
            </w:r>
          </w:p>
        </w:tc>
        <w:tc>
          <w:tcPr>
            <w:tcW w:w="1863" w:type="dxa"/>
            <w:vAlign w:val="center"/>
          </w:tcPr>
          <w:p w14:paraId="2BD17BFE" w14:textId="0EB53E29" w:rsidR="00F7448E" w:rsidRPr="00BD03DA" w:rsidRDefault="00F7448E" w:rsidP="002F47CF">
            <w:pPr>
              <w:pStyle w:val="IMSClientGuidanceTableTextsmall"/>
            </w:pPr>
            <w:r w:rsidRPr="002F47CF">
              <w:t>Enter Here</w:t>
            </w:r>
          </w:p>
        </w:tc>
        <w:tc>
          <w:tcPr>
            <w:tcW w:w="2849" w:type="dxa"/>
            <w:vAlign w:val="center"/>
          </w:tcPr>
          <w:p w14:paraId="1E8E96CB" w14:textId="5A1E6E54" w:rsidR="00F7448E" w:rsidRPr="00BD03DA" w:rsidRDefault="00F7448E" w:rsidP="002F47CF">
            <w:pPr>
              <w:pStyle w:val="IMSClientGuidanceTableTextsmall"/>
            </w:pPr>
            <w:r w:rsidRPr="002F47CF">
              <w:t>Enter Here</w:t>
            </w:r>
          </w:p>
        </w:tc>
        <w:tc>
          <w:tcPr>
            <w:tcW w:w="587" w:type="dxa"/>
          </w:tcPr>
          <w:p w14:paraId="5F3BA337" w14:textId="77777777" w:rsidR="00F7448E" w:rsidRDefault="00F7448E" w:rsidP="00F7448E">
            <w:pPr>
              <w:pStyle w:val="IMSTableTextsmall"/>
            </w:pPr>
          </w:p>
        </w:tc>
        <w:tc>
          <w:tcPr>
            <w:tcW w:w="587" w:type="dxa"/>
          </w:tcPr>
          <w:p w14:paraId="0DF15B09" w14:textId="77777777" w:rsidR="00F7448E" w:rsidRDefault="00F7448E" w:rsidP="00F7448E">
            <w:pPr>
              <w:pStyle w:val="IMSTableTextsmall"/>
            </w:pPr>
          </w:p>
        </w:tc>
        <w:tc>
          <w:tcPr>
            <w:tcW w:w="587" w:type="dxa"/>
          </w:tcPr>
          <w:p w14:paraId="7F3E2AE1" w14:textId="77777777" w:rsidR="00F7448E" w:rsidRDefault="00F7448E" w:rsidP="00F7448E">
            <w:pPr>
              <w:pStyle w:val="IMSTableTextsmall"/>
            </w:pPr>
          </w:p>
        </w:tc>
        <w:tc>
          <w:tcPr>
            <w:tcW w:w="587" w:type="dxa"/>
          </w:tcPr>
          <w:p w14:paraId="0EFFE5F0" w14:textId="77777777" w:rsidR="00F7448E" w:rsidRDefault="00F7448E" w:rsidP="00F7448E">
            <w:pPr>
              <w:pStyle w:val="IMSTableTextsmall"/>
            </w:pPr>
          </w:p>
        </w:tc>
        <w:tc>
          <w:tcPr>
            <w:tcW w:w="587" w:type="dxa"/>
          </w:tcPr>
          <w:p w14:paraId="0A24E6C2" w14:textId="77777777" w:rsidR="00F7448E" w:rsidRDefault="00F7448E" w:rsidP="00F7448E">
            <w:pPr>
              <w:pStyle w:val="IMSTableTextsmall"/>
            </w:pPr>
          </w:p>
        </w:tc>
        <w:tc>
          <w:tcPr>
            <w:tcW w:w="588" w:type="dxa"/>
          </w:tcPr>
          <w:p w14:paraId="44B5474A" w14:textId="77777777" w:rsidR="00F7448E" w:rsidRDefault="00F7448E" w:rsidP="00F7448E">
            <w:pPr>
              <w:pStyle w:val="IMSTableTextsmall"/>
            </w:pPr>
          </w:p>
        </w:tc>
      </w:tr>
      <w:tr w:rsidR="00F7448E" w:rsidRPr="00A631F6" w14:paraId="5A3070DD" w14:textId="77777777" w:rsidTr="008379BA">
        <w:trPr>
          <w:cantSplit/>
        </w:trPr>
        <w:tc>
          <w:tcPr>
            <w:tcW w:w="1393" w:type="dxa"/>
          </w:tcPr>
          <w:p w14:paraId="3A64597B" w14:textId="0780DA14" w:rsidR="00F7448E" w:rsidRDefault="00F7448E" w:rsidP="00F7448E">
            <w:pPr>
              <w:pStyle w:val="IMSTableTextsmall"/>
            </w:pPr>
            <w:r>
              <w:t>Industry</w:t>
            </w:r>
          </w:p>
        </w:tc>
        <w:tc>
          <w:tcPr>
            <w:tcW w:w="1863" w:type="dxa"/>
            <w:vAlign w:val="center"/>
          </w:tcPr>
          <w:p w14:paraId="36C99488" w14:textId="5C7B78A3" w:rsidR="00F7448E" w:rsidRPr="00BD03DA" w:rsidRDefault="00F7448E" w:rsidP="002F47CF">
            <w:pPr>
              <w:pStyle w:val="IMSClientGuidanceTableTextsmall"/>
            </w:pPr>
            <w:r w:rsidRPr="002F47CF">
              <w:t>Enter Here</w:t>
            </w:r>
          </w:p>
        </w:tc>
        <w:tc>
          <w:tcPr>
            <w:tcW w:w="2849" w:type="dxa"/>
            <w:vAlign w:val="center"/>
          </w:tcPr>
          <w:p w14:paraId="6E53FEDE" w14:textId="07CFE32E" w:rsidR="00F7448E" w:rsidRPr="00BD03DA" w:rsidRDefault="00F7448E" w:rsidP="002F47CF">
            <w:pPr>
              <w:pStyle w:val="IMSClientGuidanceTableTextsmall"/>
            </w:pPr>
            <w:r w:rsidRPr="002F47CF">
              <w:t>Enter Here</w:t>
            </w:r>
          </w:p>
        </w:tc>
        <w:tc>
          <w:tcPr>
            <w:tcW w:w="587" w:type="dxa"/>
          </w:tcPr>
          <w:p w14:paraId="27658635" w14:textId="77777777" w:rsidR="00F7448E" w:rsidRDefault="00F7448E" w:rsidP="00F7448E">
            <w:pPr>
              <w:pStyle w:val="IMSTableTextsmall"/>
            </w:pPr>
          </w:p>
        </w:tc>
        <w:tc>
          <w:tcPr>
            <w:tcW w:w="587" w:type="dxa"/>
          </w:tcPr>
          <w:p w14:paraId="7CDA66F5" w14:textId="77777777" w:rsidR="00F7448E" w:rsidRDefault="00F7448E" w:rsidP="00F7448E">
            <w:pPr>
              <w:pStyle w:val="IMSTableTextsmall"/>
            </w:pPr>
          </w:p>
        </w:tc>
        <w:tc>
          <w:tcPr>
            <w:tcW w:w="587" w:type="dxa"/>
          </w:tcPr>
          <w:p w14:paraId="61ACBEB0" w14:textId="77777777" w:rsidR="00F7448E" w:rsidRDefault="00F7448E" w:rsidP="00F7448E">
            <w:pPr>
              <w:pStyle w:val="IMSTableTextsmall"/>
            </w:pPr>
          </w:p>
        </w:tc>
        <w:tc>
          <w:tcPr>
            <w:tcW w:w="587" w:type="dxa"/>
          </w:tcPr>
          <w:p w14:paraId="3B1C3F2D" w14:textId="77777777" w:rsidR="00F7448E" w:rsidRDefault="00F7448E" w:rsidP="00F7448E">
            <w:pPr>
              <w:pStyle w:val="IMSTableTextsmall"/>
            </w:pPr>
          </w:p>
        </w:tc>
        <w:tc>
          <w:tcPr>
            <w:tcW w:w="587" w:type="dxa"/>
          </w:tcPr>
          <w:p w14:paraId="45B08800" w14:textId="77777777" w:rsidR="00F7448E" w:rsidRDefault="00F7448E" w:rsidP="00F7448E">
            <w:pPr>
              <w:pStyle w:val="IMSTableTextsmall"/>
            </w:pPr>
          </w:p>
        </w:tc>
        <w:tc>
          <w:tcPr>
            <w:tcW w:w="588" w:type="dxa"/>
          </w:tcPr>
          <w:p w14:paraId="205E3BFF" w14:textId="77777777" w:rsidR="00F7448E" w:rsidRDefault="00F7448E" w:rsidP="00F7448E">
            <w:pPr>
              <w:pStyle w:val="IMSTableTextsmall"/>
            </w:pPr>
          </w:p>
        </w:tc>
      </w:tr>
    </w:tbl>
    <w:p w14:paraId="5F4783E5" w14:textId="77777777" w:rsidR="0019098E" w:rsidRDefault="0019098E" w:rsidP="0019098E">
      <w:pPr>
        <w:pStyle w:val="IMSDelivererGuidanceText"/>
      </w:pPr>
      <w:r w:rsidRPr="0080240D">
        <w:t>The contractor may augment this table.</w:t>
      </w:r>
    </w:p>
    <w:p w14:paraId="64AD8E37" w14:textId="24D42126" w:rsidR="00434ECE" w:rsidRPr="00434ECE" w:rsidRDefault="006A6453" w:rsidP="00434ECE">
      <w:pPr>
        <w:pStyle w:val="Heading6"/>
      </w:pPr>
      <w:bookmarkStart w:id="174" w:name="_Toc120019521"/>
      <w:bookmarkStart w:id="175" w:name="_Toc120026355"/>
      <w:bookmarkStart w:id="176" w:name="_Toc120089969"/>
      <w:bookmarkStart w:id="177" w:name="_Toc120019522"/>
      <w:bookmarkStart w:id="178" w:name="_Toc120026356"/>
      <w:bookmarkStart w:id="179" w:name="_Toc120089970"/>
      <w:bookmarkStart w:id="180" w:name="_Toc120019523"/>
      <w:bookmarkStart w:id="181" w:name="_Toc120026357"/>
      <w:bookmarkStart w:id="182" w:name="_Toc120089971"/>
      <w:bookmarkStart w:id="183" w:name="_Ref120000868"/>
      <w:bookmarkStart w:id="184" w:name="_Toc148602080"/>
      <w:bookmarkEnd w:id="174"/>
      <w:bookmarkEnd w:id="175"/>
      <w:bookmarkEnd w:id="176"/>
      <w:bookmarkEnd w:id="177"/>
      <w:bookmarkEnd w:id="178"/>
      <w:bookmarkEnd w:id="179"/>
      <w:bookmarkEnd w:id="180"/>
      <w:bookmarkEnd w:id="181"/>
      <w:bookmarkEnd w:id="182"/>
      <w:r>
        <w:lastRenderedPageBreak/>
        <w:t xml:space="preserve">Master </w:t>
      </w:r>
      <w:bookmarkEnd w:id="183"/>
      <w:r w:rsidR="00434ECE" w:rsidRPr="00434ECE">
        <w:t>Information Delivery Plan (MIDP)</w:t>
      </w:r>
      <w:bookmarkEnd w:id="184"/>
      <w:r w:rsidR="00434ECE" w:rsidRPr="00434ECE">
        <w:t xml:space="preserve"> </w:t>
      </w:r>
    </w:p>
    <w:p w14:paraId="66EB144E" w14:textId="7135B17D" w:rsidR="006A6453" w:rsidRDefault="006A6453" w:rsidP="00434ECE">
      <w:pPr>
        <w:pStyle w:val="IMSDelivererGuidanceText"/>
      </w:pPr>
      <w:r>
        <w:t xml:space="preserve">The contractor is expected to issue the MIDP as a separate deliverable. This appendix is to be retained containing either cross-reference to the MIDP or, at the contractor’s discretion, a template Task Information Delivery Plan for the contractor’s teams. </w:t>
      </w:r>
    </w:p>
    <w:p w14:paraId="6376F0F1" w14:textId="77777777" w:rsidR="006A6453" w:rsidRDefault="006A6453" w:rsidP="00434ECE">
      <w:pPr>
        <w:pStyle w:val="IMSDelivererGuidanceText"/>
      </w:pPr>
      <w:r>
        <w:t>Another MIDP template may be used if it serves the needs of the project.</w:t>
      </w:r>
    </w:p>
    <w:p w14:paraId="7E122A50" w14:textId="77777777" w:rsidR="0014281F" w:rsidRDefault="0014281F" w:rsidP="0014281F">
      <w:pPr>
        <w:pStyle w:val="Heading6"/>
      </w:pPr>
      <w:bookmarkStart w:id="185" w:name="_Ref118822565"/>
      <w:bookmarkStart w:id="186" w:name="_Ref120000667"/>
      <w:bookmarkStart w:id="187" w:name="_Toc148602081"/>
      <w:r>
        <w:lastRenderedPageBreak/>
        <w:t>Enterprise Content Management (ECM) Schema and Specification</w:t>
      </w:r>
      <w:bookmarkEnd w:id="185"/>
      <w:bookmarkEnd w:id="186"/>
      <w:bookmarkEnd w:id="187"/>
    </w:p>
    <w:p w14:paraId="19EE2AF6" w14:textId="2A501A96" w:rsidR="0014281F" w:rsidRDefault="0014281F" w:rsidP="00F164C0">
      <w:pPr>
        <w:pStyle w:val="IMSClientGuidanceText"/>
      </w:pPr>
      <w:r>
        <w:t xml:space="preserve">The TfNSW project team is to develop the Project Data Building Blocks (PDBB) with project-specific data including codes for projects, contracts, originators and locations, then export the DMS-FT-533 </w:t>
      </w:r>
      <w:r w:rsidR="00B87F5E">
        <w:t xml:space="preserve">– </w:t>
      </w:r>
      <w:r w:rsidRPr="00B87F5E">
        <w:rPr>
          <w:i/>
          <w:iCs/>
        </w:rPr>
        <w:t>ECM Schema and Specification</w:t>
      </w:r>
      <w:r>
        <w:t xml:space="preserve"> and provide it here for the contractor.</w:t>
      </w:r>
    </w:p>
    <w:p w14:paraId="23BACBF5" w14:textId="52FF323C" w:rsidR="00C4401D" w:rsidRDefault="0014281F" w:rsidP="00F164C0">
      <w:pPr>
        <w:pStyle w:val="IMSDelivererGuidanceText"/>
      </w:pPr>
      <w:r>
        <w:t>The contractor is expected to include in this appendix either the TfNSW ECM schema without any changes or a contractor view of the data for easier use by the contractor team. Where the ECM Schema and Specification is managed as a separate document, a cross-reference to that document may be provided without duplication of the document.</w:t>
      </w:r>
    </w:p>
    <w:p w14:paraId="58B220B9" w14:textId="77777777" w:rsidR="0014281F" w:rsidRDefault="0014281F" w:rsidP="0014281F">
      <w:pPr>
        <w:pStyle w:val="Heading6"/>
      </w:pPr>
      <w:bookmarkStart w:id="188" w:name="_Ref118822587"/>
      <w:bookmarkStart w:id="189" w:name="_Toc148602082"/>
      <w:r>
        <w:lastRenderedPageBreak/>
        <w:t>Requirements Schema and Specification</w:t>
      </w:r>
      <w:bookmarkEnd w:id="188"/>
      <w:bookmarkEnd w:id="189"/>
    </w:p>
    <w:p w14:paraId="449E35BE" w14:textId="7485BAD9" w:rsidR="0014281F" w:rsidRDefault="0014281F" w:rsidP="00F164C0">
      <w:pPr>
        <w:pStyle w:val="IMSClientGuidanceText"/>
      </w:pPr>
      <w:r>
        <w:t xml:space="preserve">TfNSW project team to provide DMS-FT-563 </w:t>
      </w:r>
      <w:r w:rsidR="00B87F5E">
        <w:t xml:space="preserve">– </w:t>
      </w:r>
      <w:r w:rsidRPr="00B87F5E">
        <w:rPr>
          <w:i/>
          <w:iCs/>
        </w:rPr>
        <w:t>Requirements Schema and Specification</w:t>
      </w:r>
      <w:r>
        <w:t>, populated with appropriate PDBB and with project-specific adjustments if appropriate.</w:t>
      </w:r>
    </w:p>
    <w:p w14:paraId="233701A3" w14:textId="0480A061" w:rsidR="0014281F" w:rsidRDefault="0014281F" w:rsidP="00F164C0">
      <w:pPr>
        <w:pStyle w:val="IMSDelivererGuidanceText"/>
      </w:pPr>
      <w:r>
        <w:t>The contractor is expected to include the Requirements Schema and Specification as an appendix without any changes, unless agreed otherwise with the TfNSW DE Manager. Where the Requirements Schema and Specification is managed as a separate document, a cross-reference to that document may be provided without duplication of the document.</w:t>
      </w:r>
    </w:p>
    <w:p w14:paraId="70B19E01" w14:textId="77777777" w:rsidR="0014281F" w:rsidRDefault="0014281F" w:rsidP="0014281F">
      <w:pPr>
        <w:pStyle w:val="Heading6"/>
      </w:pPr>
      <w:bookmarkStart w:id="190" w:name="_Ref120003090"/>
      <w:bookmarkStart w:id="191" w:name="_Toc148602083"/>
      <w:r>
        <w:lastRenderedPageBreak/>
        <w:t>Utility Schema</w:t>
      </w:r>
      <w:bookmarkEnd w:id="190"/>
      <w:bookmarkEnd w:id="191"/>
    </w:p>
    <w:p w14:paraId="69078538" w14:textId="2B7D6915" w:rsidR="0014281F" w:rsidRDefault="0014281F" w:rsidP="00F164C0">
      <w:pPr>
        <w:pStyle w:val="IMSClientGuidanceText"/>
      </w:pPr>
      <w:r>
        <w:t xml:space="preserve">TfNSW project team to provide DMS-FT-493 </w:t>
      </w:r>
      <w:r w:rsidR="00B87F5E">
        <w:t xml:space="preserve">– </w:t>
      </w:r>
      <w:r w:rsidRPr="00B87F5E">
        <w:rPr>
          <w:i/>
          <w:iCs/>
        </w:rPr>
        <w:t>Utility Schema</w:t>
      </w:r>
      <w:r>
        <w:t>, populated with appropriate PDBB and with project-specific adjustments if appropriate.</w:t>
      </w:r>
    </w:p>
    <w:p w14:paraId="48C11802" w14:textId="277F5B49" w:rsidR="0014281F" w:rsidRDefault="0014281F" w:rsidP="00F164C0">
      <w:pPr>
        <w:pStyle w:val="IMSDelivererGuidanceText"/>
      </w:pPr>
      <w:r>
        <w:t>The contractor is expected to include the Utility Schema as an appendix without any changes, unless agreed otherwise with the TfNSW DE Manager. Where the Utility Schema is managed as a separate document, a cross-reference to that document may be provided without duplication of the document.</w:t>
      </w:r>
    </w:p>
    <w:p w14:paraId="6E9FBB18" w14:textId="77777777" w:rsidR="00482406" w:rsidRDefault="00482406" w:rsidP="00956785">
      <w:pPr>
        <w:pStyle w:val="Heading6"/>
      </w:pPr>
      <w:bookmarkStart w:id="192" w:name="_Ref120000227"/>
      <w:bookmarkStart w:id="193" w:name="_Ref120003095"/>
      <w:bookmarkStart w:id="194" w:name="_Toc148602084"/>
      <w:r>
        <w:lastRenderedPageBreak/>
        <w:t>CAD Schema and Specification</w:t>
      </w:r>
      <w:bookmarkEnd w:id="192"/>
      <w:bookmarkEnd w:id="193"/>
      <w:bookmarkEnd w:id="194"/>
    </w:p>
    <w:p w14:paraId="32B66C46" w14:textId="77777777" w:rsidR="00482406" w:rsidRDefault="00482406" w:rsidP="00956785">
      <w:pPr>
        <w:pStyle w:val="Heading7"/>
      </w:pPr>
      <w:bookmarkStart w:id="195" w:name="_Toc148602085"/>
      <w:r>
        <w:t>CAD layer naming table</w:t>
      </w:r>
      <w:bookmarkEnd w:id="195"/>
    </w:p>
    <w:p w14:paraId="1B6495E5" w14:textId="1FB785EC" w:rsidR="00482406" w:rsidRDefault="00482406" w:rsidP="00F164C0">
      <w:pPr>
        <w:pStyle w:val="IMSClientGuidanceText"/>
      </w:pPr>
      <w:r>
        <w:t xml:space="preserve">TfNSW project team to provide DMS-FT-562 </w:t>
      </w:r>
      <w:r w:rsidR="00B87F5E">
        <w:t xml:space="preserve">– </w:t>
      </w:r>
      <w:r w:rsidRPr="00B87F5E">
        <w:rPr>
          <w:i/>
          <w:iCs/>
        </w:rPr>
        <w:t>CAD Schema and Specification</w:t>
      </w:r>
      <w:r>
        <w:t>, populated with appropriate PDBB and with project-specific adjustments if appropriate.</w:t>
      </w:r>
    </w:p>
    <w:p w14:paraId="7CD736B6" w14:textId="77777777" w:rsidR="00482406" w:rsidRDefault="00482406" w:rsidP="00F164C0">
      <w:pPr>
        <w:pStyle w:val="IMSDelivererGuidanceText"/>
      </w:pPr>
      <w:r>
        <w:t>The contractor is expected to include the CAD schema and specification as an appendix without any changes, unless agreed otherwise with the TfNSW DE Manager. Where the CAD Schema and Specification is managed as a separate document, a cross-reference to that document may be provided without duplication of the document.</w:t>
      </w:r>
    </w:p>
    <w:p w14:paraId="675AD55F" w14:textId="77777777" w:rsidR="00482406" w:rsidRDefault="00482406" w:rsidP="00956785">
      <w:pPr>
        <w:pStyle w:val="Heading7"/>
      </w:pPr>
      <w:bookmarkStart w:id="196" w:name="_Toc148602086"/>
      <w:r>
        <w:t>Project title block</w:t>
      </w:r>
      <w:bookmarkEnd w:id="196"/>
    </w:p>
    <w:p w14:paraId="22B8794D" w14:textId="77777777" w:rsidR="00482406" w:rsidRDefault="00482406" w:rsidP="00F164C0">
      <w:pPr>
        <w:pStyle w:val="IMSClientGuidanceText"/>
      </w:pPr>
      <w:r>
        <w:t xml:space="preserve">TfNSW project team to provide the configured title block (DMS-FT-549) for use on the project, including any specific rules for aspects such as file name and sheet size. All title blocks allocated for use on the project should comply with T MU MD00006 ST Engineering Drawings and CAD requirements. </w:t>
      </w:r>
    </w:p>
    <w:p w14:paraId="4D7063E6" w14:textId="77777777" w:rsidR="00956785" w:rsidRDefault="00482406" w:rsidP="00F164C0">
      <w:pPr>
        <w:pStyle w:val="IMSDelivererGuidanceText"/>
      </w:pPr>
      <w:r>
        <w:t>The contractor is expected to include the project title block as an appendix without any changes, unless agreed otherwise with the TfNSW DE Manager. Where the CAD title block is managed as a separate document, a cross-reference to that document may be provided without duplication of the document.</w:t>
      </w:r>
    </w:p>
    <w:p w14:paraId="4C849957" w14:textId="15A32A25" w:rsidR="00990337" w:rsidRPr="00990337" w:rsidRDefault="00482406" w:rsidP="00990337">
      <w:pPr>
        <w:pStyle w:val="Heading6"/>
      </w:pPr>
      <w:bookmarkStart w:id="197" w:name="_Ref120000103"/>
      <w:bookmarkStart w:id="198" w:name="_Ref120000112"/>
      <w:bookmarkStart w:id="199" w:name="_Toc148602087"/>
      <w:r>
        <w:lastRenderedPageBreak/>
        <w:t xml:space="preserve">Model Production and Delivery </w:t>
      </w:r>
      <w:bookmarkEnd w:id="197"/>
      <w:bookmarkEnd w:id="198"/>
      <w:r w:rsidR="00990337" w:rsidRPr="00990337">
        <w:t>Table (MPDT)</w:t>
      </w:r>
      <w:bookmarkEnd w:id="199"/>
      <w:r w:rsidR="00990337" w:rsidRPr="00990337">
        <w:t xml:space="preserve"> </w:t>
      </w:r>
    </w:p>
    <w:p w14:paraId="4A1475B2" w14:textId="72424A39" w:rsidR="00482406" w:rsidRDefault="00482406" w:rsidP="00990337">
      <w:pPr>
        <w:pStyle w:val="IMSClientGuidanceText"/>
      </w:pPr>
      <w:r>
        <w:t xml:space="preserve">TfNSW project team to provide DMS-FT-534 </w:t>
      </w:r>
      <w:r w:rsidR="00333740">
        <w:t>–</w:t>
      </w:r>
      <w:r w:rsidR="007B4C81">
        <w:t xml:space="preserve"> </w:t>
      </w:r>
      <w:r w:rsidRPr="006066F7">
        <w:rPr>
          <w:i/>
          <w:iCs/>
        </w:rPr>
        <w:t>Model Production and Delivery Table (MPDT) Template</w:t>
      </w:r>
      <w:r>
        <w:t xml:space="preserve"> with any project specific modifications and including the systems expected to be designed and/or implemented by the contractor.</w:t>
      </w:r>
    </w:p>
    <w:p w14:paraId="0DF405A2" w14:textId="77777777" w:rsidR="00482406" w:rsidRDefault="00482406" w:rsidP="00990337">
      <w:pPr>
        <w:pStyle w:val="IMSDelivererGuidanceText"/>
      </w:pPr>
      <w:r>
        <w:t>Contractor to populate for all model element types across the full scope of work contracted and submit in this appendix.</w:t>
      </w:r>
    </w:p>
    <w:p w14:paraId="6588D4C4" w14:textId="77777777" w:rsidR="00482406" w:rsidRDefault="00482406" w:rsidP="00990337">
      <w:pPr>
        <w:pStyle w:val="IMSDelivererGuidanceText"/>
      </w:pPr>
      <w:r>
        <w:t xml:space="preserve">Another template may be used if it serves the needs of the project. Where the MPDT is managed as a separate document, a cross-reference to that document may be provided without duplication of the document. </w:t>
      </w:r>
    </w:p>
    <w:p w14:paraId="567E4DCA" w14:textId="2BD39B69" w:rsidR="00482406" w:rsidRDefault="00482406" w:rsidP="00956785">
      <w:pPr>
        <w:pStyle w:val="Heading6"/>
      </w:pPr>
      <w:bookmarkStart w:id="200" w:name="_Ref118822953"/>
      <w:bookmarkStart w:id="201" w:name="_Toc148602088"/>
      <w:r>
        <w:lastRenderedPageBreak/>
        <w:t>BIM Schema and Specification</w:t>
      </w:r>
      <w:bookmarkEnd w:id="200"/>
      <w:bookmarkEnd w:id="201"/>
    </w:p>
    <w:p w14:paraId="7BBECFFA" w14:textId="77777777" w:rsidR="00482406" w:rsidRDefault="00482406" w:rsidP="00956785">
      <w:pPr>
        <w:pStyle w:val="Heading7"/>
      </w:pPr>
      <w:bookmarkStart w:id="202" w:name="_Toc148602089"/>
      <w:r>
        <w:t>BIM Schema and Specification</w:t>
      </w:r>
      <w:bookmarkEnd w:id="202"/>
      <w:r>
        <w:t xml:space="preserve"> </w:t>
      </w:r>
    </w:p>
    <w:p w14:paraId="623DB6E9" w14:textId="3A79C33C" w:rsidR="00482406" w:rsidRDefault="00482406" w:rsidP="00990337">
      <w:pPr>
        <w:pStyle w:val="IMSClientGuidanceText"/>
      </w:pPr>
      <w:r>
        <w:t xml:space="preserve">The TfNSW project team is to update the </w:t>
      </w:r>
      <w:r w:rsidR="004F46B2">
        <w:t xml:space="preserve">DMS-FT-516 – </w:t>
      </w:r>
      <w:r w:rsidRPr="006066F7">
        <w:rPr>
          <w:i/>
          <w:iCs/>
        </w:rPr>
        <w:t>BIM Schema and Specification</w:t>
      </w:r>
      <w:r>
        <w:t xml:space="preserve"> with the PDBB and make any project specific amendments to the TfNSW template before providing this appendix to the contractor.</w:t>
      </w:r>
    </w:p>
    <w:p w14:paraId="749EE3AE" w14:textId="44654A18" w:rsidR="00482406" w:rsidRDefault="00482406" w:rsidP="00990337">
      <w:pPr>
        <w:pStyle w:val="IMSDelivererGuidanceText"/>
      </w:pPr>
      <w:r>
        <w:t>Where the BIM Schema and Specification is managed as a separate document, a cross-reference to that document may be provided without duplication of the document.</w:t>
      </w:r>
    </w:p>
    <w:p w14:paraId="7EB48AA1" w14:textId="77777777" w:rsidR="00482406" w:rsidRDefault="00482406" w:rsidP="00956785">
      <w:pPr>
        <w:pStyle w:val="Heading7"/>
      </w:pPr>
      <w:bookmarkStart w:id="203" w:name="_Toc148602090"/>
      <w:r>
        <w:t>Model Validation Certificate Template</w:t>
      </w:r>
      <w:bookmarkEnd w:id="203"/>
    </w:p>
    <w:p w14:paraId="6F374B01" w14:textId="77777777" w:rsidR="00482406" w:rsidRDefault="00482406" w:rsidP="00990337">
      <w:pPr>
        <w:pStyle w:val="IMSClientGuidanceText"/>
      </w:pPr>
      <w:r>
        <w:t>TfNSW project team to provide with any project specific modifications.</w:t>
      </w:r>
    </w:p>
    <w:p w14:paraId="374563C5" w14:textId="26EBADC3" w:rsidR="00482406" w:rsidRDefault="00482406" w:rsidP="00990337">
      <w:pPr>
        <w:pStyle w:val="IMSDelivererGuidanceText"/>
      </w:pPr>
      <w:r>
        <w:t>Where the Model Validation Certificate Template is managed as a separate document, a cross-reference to that document may be provided without duplication of the document.</w:t>
      </w:r>
    </w:p>
    <w:p w14:paraId="0BBD0A58" w14:textId="6D18CD18" w:rsidR="00990337" w:rsidRPr="00990337" w:rsidRDefault="00990337" w:rsidP="00990337">
      <w:pPr>
        <w:pStyle w:val="Heading6"/>
      </w:pPr>
      <w:bookmarkStart w:id="204" w:name="_Ref122518446"/>
      <w:bookmarkStart w:id="205" w:name="_Toc148602091"/>
      <w:r w:rsidRPr="00990337">
        <w:lastRenderedPageBreak/>
        <w:t>GIS Schema</w:t>
      </w:r>
      <w:bookmarkEnd w:id="204"/>
      <w:bookmarkEnd w:id="205"/>
      <w:r w:rsidRPr="00990337">
        <w:t xml:space="preserve"> </w:t>
      </w:r>
    </w:p>
    <w:p w14:paraId="4383649B" w14:textId="3EB5A137" w:rsidR="00482406" w:rsidRDefault="00482406" w:rsidP="00990337">
      <w:pPr>
        <w:pStyle w:val="IMSClientGuidanceText"/>
      </w:pPr>
      <w:r>
        <w:t xml:space="preserve">TfNSW project team to pre-populate the DMS-FT-580 </w:t>
      </w:r>
      <w:r w:rsidR="004F46B2">
        <w:t xml:space="preserve">– </w:t>
      </w:r>
      <w:r w:rsidRPr="001055C7">
        <w:rPr>
          <w:i/>
          <w:iCs/>
        </w:rPr>
        <w:t xml:space="preserve">GIS Schema Template </w:t>
      </w:r>
      <w:r>
        <w:t>with relevant GIS information relevant to the contractor’s scope of work. Where previous work has been done, the GIS Schema from a previous phase may be used as the template for the latter.</w:t>
      </w:r>
    </w:p>
    <w:p w14:paraId="22B7702B" w14:textId="5C16125E" w:rsidR="00482406" w:rsidRDefault="00482406" w:rsidP="00990337">
      <w:pPr>
        <w:pStyle w:val="IMSDelivererGuidanceText"/>
      </w:pPr>
      <w:r>
        <w:t>Contractor to populate for the full scope of work contracted for relevant submissions as defined in the QA Specification G75</w:t>
      </w:r>
      <w:r w:rsidR="004F46B2">
        <w:t xml:space="preserve"> – </w:t>
      </w:r>
      <w:r w:rsidR="004F46B2" w:rsidRPr="001055C7">
        <w:rPr>
          <w:i/>
          <w:iCs/>
        </w:rPr>
        <w:t>Geographic Information Systems (GIS)</w:t>
      </w:r>
      <w:r>
        <w:t xml:space="preserve"> and </w:t>
      </w:r>
      <w:r w:rsidR="00170752">
        <w:rPr>
          <w:lang w:eastAsia="en-AU"/>
        </w:rPr>
        <w:t xml:space="preserve">DMS-ST-207 – </w:t>
      </w:r>
      <w:r w:rsidR="00170752" w:rsidRPr="00B52AD3">
        <w:rPr>
          <w:i/>
          <w:iCs/>
          <w:lang w:eastAsia="en-AU"/>
        </w:rPr>
        <w:t>Digital Engineering Standard</w:t>
      </w:r>
      <w:r w:rsidR="00170752">
        <w:rPr>
          <w:i/>
          <w:iCs/>
          <w:lang w:eastAsia="en-AU"/>
        </w:rPr>
        <w:t>, Part 2: Requirements</w:t>
      </w:r>
      <w:r>
        <w:t>. Where previous work has been done, the schema and GIS deliverables from a previous phase may be used as the basis for the next phase.</w:t>
      </w:r>
    </w:p>
    <w:p w14:paraId="7256DDA3" w14:textId="6B39A50B" w:rsidR="00482406" w:rsidRDefault="00482406" w:rsidP="00990337">
      <w:pPr>
        <w:pStyle w:val="IMSDelivererGuidanceText"/>
      </w:pPr>
      <w:r>
        <w:t>The contractor is expected to submit the populated GIS Schema as a separate deliverable, cross-referenced from the GISMP (and/or DEXP).</w:t>
      </w:r>
      <w:r w:rsidR="003A3097">
        <w:t xml:space="preserve"> </w:t>
      </w:r>
      <w:r>
        <w:t>This appendix is to be retained, containing the GIS Schema template used by the contractor.</w:t>
      </w:r>
    </w:p>
    <w:p w14:paraId="0981A304" w14:textId="77777777" w:rsidR="00482406" w:rsidRDefault="00482406" w:rsidP="00482406">
      <w:pPr>
        <w:pStyle w:val="IMSBodyText"/>
      </w:pPr>
    </w:p>
    <w:p w14:paraId="2FF1A435" w14:textId="7443C947" w:rsidR="00482406" w:rsidRDefault="00482406" w:rsidP="00956785">
      <w:pPr>
        <w:pStyle w:val="Heading6"/>
      </w:pPr>
      <w:bookmarkStart w:id="206" w:name="_Ref120003113"/>
      <w:bookmarkStart w:id="207" w:name="_Toc148602092"/>
      <w:r>
        <w:lastRenderedPageBreak/>
        <w:t>Scheduling Schema and Specification</w:t>
      </w:r>
      <w:bookmarkEnd w:id="206"/>
      <w:bookmarkEnd w:id="207"/>
    </w:p>
    <w:p w14:paraId="64353F2C" w14:textId="72CC7C71" w:rsidR="00482406" w:rsidRDefault="00482406" w:rsidP="00990337">
      <w:pPr>
        <w:pStyle w:val="IMSClientGuidanceText"/>
      </w:pPr>
      <w:r>
        <w:t xml:space="preserve">The TfNSW project team is to update the </w:t>
      </w:r>
      <w:r w:rsidR="00B828EA">
        <w:t xml:space="preserve">DMS-FT-520 – </w:t>
      </w:r>
      <w:r w:rsidRPr="005638E6">
        <w:rPr>
          <w:i/>
          <w:iCs/>
        </w:rPr>
        <w:t>Scheduling Schema and Specification</w:t>
      </w:r>
      <w:r>
        <w:t xml:space="preserve"> with the PDBB and make any project specific amendments to the TfNSW template before providing this appendix to the contractor.</w:t>
      </w:r>
    </w:p>
    <w:p w14:paraId="69C5647B" w14:textId="77777777" w:rsidR="00482406" w:rsidRDefault="00482406" w:rsidP="00990337">
      <w:pPr>
        <w:pStyle w:val="IMSDelivererGuidanceText"/>
      </w:pPr>
      <w:r>
        <w:t>The contractor is expected to include the Scheduling Schema and Specification as an appendix without any changes, unless agreed otherwise with the TfNSW DE Manager. Where the Scheduling Schema and Specification is managed as a separate document, a cross-reference to that document may be provided without duplication of the document.</w:t>
      </w:r>
    </w:p>
    <w:p w14:paraId="54ACB94B" w14:textId="77777777" w:rsidR="00482406" w:rsidRDefault="00482406" w:rsidP="00482406">
      <w:pPr>
        <w:pStyle w:val="IMSBodyText"/>
      </w:pPr>
    </w:p>
    <w:p w14:paraId="014D60B2" w14:textId="3CF34CD7" w:rsidR="00482406" w:rsidRDefault="005A7A1B" w:rsidP="00956785">
      <w:pPr>
        <w:pStyle w:val="Heading6"/>
      </w:pPr>
      <w:bookmarkStart w:id="208" w:name="_Ref122518465"/>
      <w:bookmarkStart w:id="209" w:name="_Toc148602093"/>
      <w:r>
        <w:lastRenderedPageBreak/>
        <w:t xml:space="preserve">Survey </w:t>
      </w:r>
      <w:r w:rsidR="00AA1FBC">
        <w:t xml:space="preserve">Schema </w:t>
      </w:r>
      <w:r w:rsidR="003D1196">
        <w:t>and Specification</w:t>
      </w:r>
      <w:bookmarkEnd w:id="208"/>
      <w:bookmarkEnd w:id="209"/>
    </w:p>
    <w:p w14:paraId="65F303A2" w14:textId="69275A30" w:rsidR="00002583" w:rsidRDefault="00990337" w:rsidP="00002583">
      <w:pPr>
        <w:pStyle w:val="IMSClientGuidanceText"/>
      </w:pPr>
      <w:r w:rsidRPr="00990337">
        <w:t xml:space="preserve">If appropriate, the </w:t>
      </w:r>
      <w:r w:rsidR="00482406">
        <w:t xml:space="preserve">TfNSW project team is to supply a </w:t>
      </w:r>
      <w:r w:rsidR="00934201">
        <w:t xml:space="preserve">IP-0043-GD01 - </w:t>
      </w:r>
      <w:r w:rsidR="00934201" w:rsidRPr="003D1196">
        <w:rPr>
          <w:i/>
          <w:iCs/>
        </w:rPr>
        <w:t>Survey Schema and Specification</w:t>
      </w:r>
      <w:r w:rsidR="00934201">
        <w:t xml:space="preserve"> </w:t>
      </w:r>
      <w:r w:rsidR="003D1196">
        <w:t xml:space="preserve">and Specification </w:t>
      </w:r>
      <w:r w:rsidR="00002583">
        <w:t>with the PDBB and make any project specific amendments to the TfNSW template before providing this appendix to the contractor.</w:t>
      </w:r>
    </w:p>
    <w:p w14:paraId="6AB8FBCD" w14:textId="200ABCBE" w:rsidR="00AA1FBC" w:rsidRDefault="00AA1FBC" w:rsidP="00AA1FBC">
      <w:pPr>
        <w:pStyle w:val="IMSDelivererGuidanceText"/>
      </w:pPr>
      <w:r>
        <w:t xml:space="preserve">The contractor is expected to include the </w:t>
      </w:r>
      <w:r w:rsidR="00FD39FA">
        <w:t xml:space="preserve">IP-0043-GD01 </w:t>
      </w:r>
      <w:r w:rsidR="003D1196">
        <w:t xml:space="preserve">- </w:t>
      </w:r>
      <w:r w:rsidR="005A7A1B" w:rsidRPr="003D1196">
        <w:rPr>
          <w:i/>
          <w:iCs/>
        </w:rPr>
        <w:t xml:space="preserve">Survey </w:t>
      </w:r>
      <w:r w:rsidRPr="003D1196">
        <w:rPr>
          <w:i/>
          <w:iCs/>
        </w:rPr>
        <w:t xml:space="preserve">Schema </w:t>
      </w:r>
      <w:r w:rsidR="00FD39FA" w:rsidRPr="003D1196">
        <w:rPr>
          <w:i/>
          <w:iCs/>
        </w:rPr>
        <w:t>and Speci</w:t>
      </w:r>
      <w:r w:rsidR="003D1196" w:rsidRPr="003D1196">
        <w:rPr>
          <w:i/>
          <w:iCs/>
        </w:rPr>
        <w:t>fication</w:t>
      </w:r>
      <w:r w:rsidR="003D1196">
        <w:t xml:space="preserve"> </w:t>
      </w:r>
      <w:r>
        <w:t xml:space="preserve">as an appendix without any changes, unless agreed otherwise with the TfNSW DE Manager. Where the </w:t>
      </w:r>
      <w:r w:rsidR="005638E6">
        <w:t>Requirements</w:t>
      </w:r>
      <w:r>
        <w:t xml:space="preserve"> Schema and Specification is managed as a separate document, a cross-reference to that document may be provided without duplication of the document.</w:t>
      </w:r>
    </w:p>
    <w:p w14:paraId="093D1B4C" w14:textId="77777777" w:rsidR="00482406" w:rsidRDefault="00482406" w:rsidP="00482406">
      <w:pPr>
        <w:pStyle w:val="IMSBodyText"/>
      </w:pPr>
    </w:p>
    <w:p w14:paraId="028486C0" w14:textId="51B36B40" w:rsidR="00867475" w:rsidRPr="00867475" w:rsidRDefault="00867475" w:rsidP="00867475">
      <w:pPr>
        <w:pStyle w:val="Heading6"/>
      </w:pPr>
      <w:bookmarkStart w:id="210" w:name="_Ref122515684"/>
      <w:bookmarkStart w:id="211" w:name="_Toc148602094"/>
      <w:r w:rsidRPr="00867475">
        <w:lastRenderedPageBreak/>
        <w:t>DE Asset Register</w:t>
      </w:r>
      <w:bookmarkEnd w:id="210"/>
      <w:bookmarkEnd w:id="211"/>
      <w:r w:rsidRPr="00867475">
        <w:t xml:space="preserve"> </w:t>
      </w:r>
    </w:p>
    <w:p w14:paraId="07D1EADD" w14:textId="3851BC25" w:rsidR="00482406" w:rsidRDefault="00482406" w:rsidP="00867475">
      <w:pPr>
        <w:pStyle w:val="IMSClientGuidanceText"/>
      </w:pPr>
      <w:r>
        <w:t xml:space="preserve">TfNSW project team to pre-populate the DMS-FT-537 </w:t>
      </w:r>
      <w:r w:rsidR="00B828EA">
        <w:t xml:space="preserve">– </w:t>
      </w:r>
      <w:r w:rsidR="00B828EA" w:rsidRPr="00467894">
        <w:rPr>
          <w:i/>
          <w:iCs/>
        </w:rPr>
        <w:t xml:space="preserve">DE </w:t>
      </w:r>
      <w:r w:rsidRPr="00467894">
        <w:rPr>
          <w:i/>
          <w:iCs/>
        </w:rPr>
        <w:t>Asset Register Template</w:t>
      </w:r>
      <w:r>
        <w:t xml:space="preserve"> with all assets and systems expected to form part of the contractor’s scope of work. Where previous work has been done, the asset register from a previous phase may be used as the template for the latter.</w:t>
      </w:r>
    </w:p>
    <w:p w14:paraId="1B2BD7FF" w14:textId="77777777" w:rsidR="00482406" w:rsidRDefault="00482406" w:rsidP="00867475">
      <w:pPr>
        <w:pStyle w:val="IMSDelivererGuidanceText"/>
      </w:pPr>
      <w:r>
        <w:t xml:space="preserve">Contractor to populate for the full scope of work contracted for relevant submissions as defined in the Digital Engineering Standard. Where previous work has been done, the asset register from a previous phase may be used as the template for the latter. </w:t>
      </w:r>
    </w:p>
    <w:p w14:paraId="7C0A1A34" w14:textId="77777777" w:rsidR="00482406" w:rsidRDefault="00482406" w:rsidP="00867475">
      <w:pPr>
        <w:pStyle w:val="IMSDelivererGuidanceText"/>
      </w:pPr>
      <w:r>
        <w:t>The contractor is expected to submit the asset register as a separate deliverable, cross-referenced from the DEXP. This appendix is to be retained, containing the asset register template used by the contractor.</w:t>
      </w:r>
    </w:p>
    <w:p w14:paraId="2A9C26CE" w14:textId="77777777" w:rsidR="00482406" w:rsidRDefault="00482406" w:rsidP="00482406">
      <w:pPr>
        <w:pStyle w:val="IMSBodyText"/>
      </w:pPr>
    </w:p>
    <w:sectPr w:rsidR="00482406" w:rsidSect="00E659F4">
      <w:headerReference w:type="default" r:id="rId43"/>
      <w:footerReference w:type="even" r:id="rId44"/>
      <w:footerReference w:type="default" r:id="rId45"/>
      <w:footerReference w:type="first" r:id="rId46"/>
      <w:pgSz w:w="11906" w:h="16838" w:code="9"/>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7E5E1D" w14:textId="77777777" w:rsidR="00C77859" w:rsidRPr="00D02597" w:rsidRDefault="00C77859" w:rsidP="00D02597">
      <w:r>
        <w:separator/>
      </w:r>
    </w:p>
    <w:p w14:paraId="4FED43FE" w14:textId="77777777" w:rsidR="00C77859" w:rsidRDefault="00C77859"/>
    <w:p w14:paraId="5C564FB9" w14:textId="77777777" w:rsidR="00C77859" w:rsidRDefault="00C77859"/>
    <w:p w14:paraId="763D4DFC" w14:textId="77777777" w:rsidR="00C77859" w:rsidRDefault="00C77859" w:rsidP="00194A61"/>
    <w:p w14:paraId="28E5BE53" w14:textId="77777777" w:rsidR="00C77859" w:rsidRDefault="00C77859" w:rsidP="00194A61"/>
    <w:p w14:paraId="10C340B6" w14:textId="77777777" w:rsidR="00C77859" w:rsidRDefault="00C77859"/>
  </w:endnote>
  <w:endnote w:type="continuationSeparator" w:id="0">
    <w:p w14:paraId="75A27F9B" w14:textId="77777777" w:rsidR="00C77859" w:rsidRPr="00D02597" w:rsidRDefault="00C77859" w:rsidP="00D02597">
      <w:r>
        <w:continuationSeparator/>
      </w:r>
    </w:p>
    <w:p w14:paraId="76065232" w14:textId="77777777" w:rsidR="00C77859" w:rsidRDefault="00C77859"/>
    <w:p w14:paraId="6B8C2FCA" w14:textId="77777777" w:rsidR="00C77859" w:rsidRDefault="00C77859"/>
    <w:p w14:paraId="7C123A50" w14:textId="77777777" w:rsidR="00C77859" w:rsidRDefault="00C77859" w:rsidP="00194A61"/>
    <w:p w14:paraId="6253F87C" w14:textId="77777777" w:rsidR="00C77859" w:rsidRDefault="00C77859" w:rsidP="00194A61"/>
    <w:p w14:paraId="4A709CC4" w14:textId="77777777" w:rsidR="00C77859" w:rsidRDefault="00C77859"/>
  </w:endnote>
  <w:endnote w:type="continuationNotice" w:id="1">
    <w:p w14:paraId="3671D42E" w14:textId="77777777" w:rsidR="00C77859" w:rsidRDefault="00C77859" w:rsidP="00D02597"/>
    <w:p w14:paraId="47E5B13E" w14:textId="77777777" w:rsidR="00C77859" w:rsidRDefault="00C7785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Public Sans (NSW)">
    <w:panose1 w:val="00000000000000000000"/>
    <w:charset w:val="00"/>
    <w:family w:val="auto"/>
    <w:pitch w:val="variable"/>
    <w:sig w:usb0="A00000FF" w:usb1="4000205B" w:usb2="00000000" w:usb3="00000000" w:csb0="00000193"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swiss"/>
    <w:pitch w:val="variable"/>
    <w:sig w:usb0="00003A87" w:usb1="00000000" w:usb2="00000000" w:usb3="00000000" w:csb0="000000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hnschrift SemiLight Condensed">
    <w:panose1 w:val="020B0502040204020203"/>
    <w:charset w:val="00"/>
    <w:family w:val="swiss"/>
    <w:pitch w:val="variable"/>
    <w:sig w:usb0="A00002C7" w:usb1="00000002"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964907" w14:textId="77777777" w:rsidR="00EF497D" w:rsidRDefault="0078424B">
    <w:pPr>
      <w:pStyle w:val="Footer"/>
    </w:pPr>
    <w:r>
      <w:rPr>
        <w:noProof/>
        <w:color w:val="2B579A"/>
        <w:shd w:val="clear" w:color="auto" w:fill="E6E6E6"/>
      </w:rPr>
      <mc:AlternateContent>
        <mc:Choice Requires="wps">
          <w:drawing>
            <wp:anchor distT="0" distB="0" distL="0" distR="0" simplePos="0" relativeHeight="251658247" behindDoc="0" locked="0" layoutInCell="1" allowOverlap="1" wp14:anchorId="7DCDE75F" wp14:editId="5F322FA8">
              <wp:simplePos x="635" y="635"/>
              <wp:positionH relativeFrom="column">
                <wp:align>center</wp:align>
              </wp:positionH>
              <wp:positionV relativeFrom="paragraph">
                <wp:posOffset>635</wp:posOffset>
              </wp:positionV>
              <wp:extent cx="443865" cy="443865"/>
              <wp:effectExtent l="0" t="0" r="16510" b="15240"/>
              <wp:wrapSquare wrapText="bothSides"/>
              <wp:docPr id="7" name="Text Box 7" descr="OFFICIAL"/>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3619AF99" w14:textId="77777777" w:rsidR="0078424B" w:rsidRPr="0078424B" w:rsidRDefault="0078424B">
                          <w:pPr>
                            <w:rPr>
                              <w:rFonts w:ascii="Calibri" w:eastAsia="Calibri" w:hAnsi="Calibri" w:cs="Calibri"/>
                              <w:color w:val="000000"/>
                            </w:rPr>
                          </w:pPr>
                          <w:r w:rsidRPr="0078424B">
                            <w:rPr>
                              <w:rFonts w:ascii="Calibri" w:eastAsia="Calibri" w:hAnsi="Calibri" w:cs="Calibri"/>
                              <w:color w:val="000000"/>
                            </w:rPr>
                            <w:t>OFFI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7DCDE75F" id="_x0000_t202" coordsize="21600,21600" o:spt="202" path="m,l,21600r21600,l21600,xe">
              <v:stroke joinstyle="miter"/>
              <v:path gradientshapeok="t" o:connecttype="rect"/>
            </v:shapetype>
            <v:shape id="Text Box 7" o:spid="_x0000_s1026" type="#_x0000_t202" alt="OFFICIAL" style="position:absolute;left:0;text-align:left;margin-left:0;margin-top:.05pt;width:34.95pt;height:34.95pt;z-index:251658247;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" filled="f" stroked="f">
              <v:textbox style="mso-fit-shape-to-text:t" inset="0,0,0,0">
                <w:txbxContent>
                  <w:p w14:paraId="3619AF99" w14:textId="77777777" w:rsidR="0078424B" w:rsidRPr="0078424B" w:rsidRDefault="0078424B">
                    <w:pPr>
                      <w:rPr>
                        <w:rFonts w:ascii="Calibri" w:eastAsia="Calibri" w:hAnsi="Calibri" w:cs="Calibri"/>
                        <w:color w:val="000000"/>
                      </w:rPr>
                    </w:pPr>
                    <w:r w:rsidRPr="0078424B">
                      <w:rPr>
                        <w:rFonts w:ascii="Calibri" w:eastAsia="Calibri" w:hAnsi="Calibri" w:cs="Calibri"/>
                        <w:color w:val="000000"/>
                      </w:rPr>
                      <w:t>OFFICIAL</w:t>
                    </w:r>
                  </w:p>
                </w:txbxContent>
              </v:textbox>
              <w10:wrap type="square"/>
            </v:shape>
          </w:pict>
        </mc:Fallback>
      </mc:AlternateConten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2FC501" w14:textId="77777777" w:rsidR="00854B1E" w:rsidRDefault="00854B1E">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4F58F1" w14:textId="77777777" w:rsidR="008A630F" w:rsidRPr="00F910F0" w:rsidRDefault="008A630F" w:rsidP="00C42863">
    <w:pPr>
      <w:pStyle w:val="FooterIMSLabelspacer"/>
    </w:pPr>
    <w:r>
      <w:rPr>
        <w:noProof/>
        <w:color w:val="2B579A"/>
        <w:shd w:val="clear" w:color="auto" w:fill="E6E6E6"/>
      </w:rPr>
      <mc:AlternateContent>
        <mc:Choice Requires="wps">
          <w:drawing>
            <wp:anchor distT="0" distB="0" distL="0" distR="0" simplePos="0" relativeHeight="251658260" behindDoc="0" locked="0" layoutInCell="1" allowOverlap="1" wp14:anchorId="461EE02B" wp14:editId="298AA6BE">
              <wp:simplePos x="723900" y="9620250"/>
              <wp:positionH relativeFrom="column">
                <wp:align>center</wp:align>
              </wp:positionH>
              <wp:positionV relativeFrom="paragraph">
                <wp:posOffset>635</wp:posOffset>
              </wp:positionV>
              <wp:extent cx="443865" cy="443865"/>
              <wp:effectExtent l="0" t="0" r="16510" b="15240"/>
              <wp:wrapSquare wrapText="bothSides"/>
              <wp:docPr id="31" name="Text Box 31" descr="OFFICIAL"/>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35729A51" w14:textId="77777777" w:rsidR="008A630F" w:rsidRPr="0078424B" w:rsidRDefault="008A630F">
                          <w:pPr>
                            <w:rPr>
                              <w:rFonts w:ascii="Calibri" w:eastAsia="Calibri" w:hAnsi="Calibri" w:cs="Calibri"/>
                              <w:color w:val="000000"/>
                            </w:rPr>
                          </w:pPr>
                          <w:r w:rsidRPr="0078424B">
                            <w:rPr>
                              <w:rFonts w:ascii="Calibri" w:eastAsia="Calibri" w:hAnsi="Calibri" w:cs="Calibri"/>
                              <w:color w:val="000000"/>
                            </w:rPr>
                            <w:t>OFFI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461EE02B" id="_x0000_t202" coordsize="21600,21600" o:spt="202" path="m,l,21600r21600,l21600,xe">
              <v:stroke joinstyle="miter"/>
              <v:path gradientshapeok="t" o:connecttype="rect"/>
            </v:shapetype>
            <v:shape id="Text Box 31" o:spid="_x0000_s1035" type="#_x0000_t202" alt="OFFICIAL" style="position:absolute;left:0;text-align:left;margin-left:0;margin-top:.05pt;width:34.95pt;height:34.95pt;z-index:251658260;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" filled="f" stroked="f">
              <v:textbox style="mso-fit-shape-to-text:t" inset="0,0,0,0">
                <w:txbxContent>
                  <w:p w14:paraId="35729A51" w14:textId="77777777" w:rsidR="008A630F" w:rsidRPr="0078424B" w:rsidRDefault="008A630F">
                    <w:pPr>
                      <w:rPr>
                        <w:rFonts w:ascii="Calibri" w:eastAsia="Calibri" w:hAnsi="Calibri" w:cs="Calibri"/>
                        <w:color w:val="000000"/>
                      </w:rPr>
                    </w:pPr>
                    <w:r w:rsidRPr="0078424B">
                      <w:rPr>
                        <w:rFonts w:ascii="Calibri" w:eastAsia="Calibri" w:hAnsi="Calibri" w:cs="Calibri"/>
                        <w:color w:val="000000"/>
                      </w:rPr>
                      <w:t>OFFICIAL</w:t>
                    </w:r>
                  </w:p>
                </w:txbxContent>
              </v:textbox>
              <w10:wrap type="square"/>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DE60A9" w14:textId="77777777" w:rsidR="00854B1E" w:rsidRDefault="00854B1E">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1E2C1E" w14:textId="77777777" w:rsidR="0078424B" w:rsidRDefault="0078424B">
    <w:pPr>
      <w:pStyle w:val="Footer"/>
    </w:pPr>
    <w:r>
      <w:rPr>
        <w:noProof/>
        <w:color w:val="2B579A"/>
        <w:shd w:val="clear" w:color="auto" w:fill="E6E6E6"/>
      </w:rPr>
      <mc:AlternateContent>
        <mc:Choice Requires="wps">
          <w:drawing>
            <wp:anchor distT="0" distB="0" distL="0" distR="0" simplePos="0" relativeHeight="251658256" behindDoc="0" locked="0" layoutInCell="1" allowOverlap="1" wp14:anchorId="4D959C92" wp14:editId="7FA45EA2">
              <wp:simplePos x="635" y="635"/>
              <wp:positionH relativeFrom="column">
                <wp:align>center</wp:align>
              </wp:positionH>
              <wp:positionV relativeFrom="paragraph">
                <wp:posOffset>635</wp:posOffset>
              </wp:positionV>
              <wp:extent cx="443865" cy="443865"/>
              <wp:effectExtent l="0" t="0" r="16510" b="15240"/>
              <wp:wrapSquare wrapText="bothSides"/>
              <wp:docPr id="23" name="Text Box 23" descr="OFFICIAL"/>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62A621B" w14:textId="77777777" w:rsidR="0078424B" w:rsidRPr="0078424B" w:rsidRDefault="0078424B">
                          <w:pPr>
                            <w:rPr>
                              <w:rFonts w:ascii="Calibri" w:eastAsia="Calibri" w:hAnsi="Calibri" w:cs="Calibri"/>
                              <w:color w:val="000000"/>
                            </w:rPr>
                          </w:pPr>
                          <w:r w:rsidRPr="0078424B">
                            <w:rPr>
                              <w:rFonts w:ascii="Calibri" w:eastAsia="Calibri" w:hAnsi="Calibri" w:cs="Calibri"/>
                              <w:color w:val="000000"/>
                            </w:rPr>
                            <w:t>OFFI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4D959C92" id="_x0000_t202" coordsize="21600,21600" o:spt="202" path="m,l,21600r21600,l21600,xe">
              <v:stroke joinstyle="miter"/>
              <v:path gradientshapeok="t" o:connecttype="rect"/>
            </v:shapetype>
            <v:shape id="Text Box 23" o:spid="_x0000_s1036" type="#_x0000_t202" alt="OFFICIAL" style="position:absolute;left:0;text-align:left;margin-left:0;margin-top:.05pt;width:34.95pt;height:34.95pt;z-index:251658256;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" filled="f" stroked="f">
              <v:textbox style="mso-fit-shape-to-text:t" inset="0,0,0,0">
                <w:txbxContent>
                  <w:p w14:paraId="462A621B" w14:textId="77777777" w:rsidR="0078424B" w:rsidRPr="0078424B" w:rsidRDefault="0078424B">
                    <w:pPr>
                      <w:rPr>
                        <w:rFonts w:ascii="Calibri" w:eastAsia="Calibri" w:hAnsi="Calibri" w:cs="Calibri"/>
                        <w:color w:val="000000"/>
                      </w:rPr>
                    </w:pPr>
                    <w:r w:rsidRPr="0078424B">
                      <w:rPr>
                        <w:rFonts w:ascii="Calibri" w:eastAsia="Calibri" w:hAnsi="Calibri" w:cs="Calibri"/>
                        <w:color w:val="000000"/>
                      </w:rPr>
                      <w:t>OFFICIAL</w:t>
                    </w:r>
                  </w:p>
                </w:txbxContent>
              </v:textbox>
              <w10:wrap type="square"/>
            </v:shape>
          </w:pict>
        </mc:Fallback>
      </mc:AlternateContent>
    </w:r>
  </w:p>
  <w:p w14:paraId="7BEE3321" w14:textId="77777777" w:rsidR="006834BA" w:rsidRDefault="006834BA"/>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9D2D0" w14:textId="77777777" w:rsidR="00D242B6" w:rsidRDefault="0078424B" w:rsidP="00C42863">
    <w:pPr>
      <w:pStyle w:val="FooterIMSLabelspacer"/>
    </w:pPr>
    <w:r>
      <w:rPr>
        <w:noProof/>
        <w:color w:val="2B579A"/>
        <w:shd w:val="clear" w:color="auto" w:fill="E6E6E6"/>
      </w:rPr>
      <mc:AlternateContent>
        <mc:Choice Requires="wps">
          <w:drawing>
            <wp:anchor distT="0" distB="0" distL="0" distR="0" simplePos="0" relativeHeight="251658257" behindDoc="0" locked="0" layoutInCell="1" allowOverlap="1" wp14:anchorId="5FCF65A2" wp14:editId="2CC16833">
              <wp:simplePos x="0" y="0"/>
              <wp:positionH relativeFrom="column">
                <wp:posOffset>2823210</wp:posOffset>
              </wp:positionH>
              <wp:positionV relativeFrom="paragraph">
                <wp:posOffset>3175</wp:posOffset>
              </wp:positionV>
              <wp:extent cx="520700" cy="443865"/>
              <wp:effectExtent l="0" t="0" r="12700" b="15240"/>
              <wp:wrapSquare wrapText="bothSides"/>
              <wp:docPr id="24" name="Text Box 24" descr="OFFICIAL"/>
              <wp:cNvGraphicFramePr/>
              <a:graphic xmlns:a="http://schemas.openxmlformats.org/drawingml/2006/main">
                <a:graphicData uri="http://schemas.microsoft.com/office/word/2010/wordprocessingShape">
                  <wps:wsp>
                    <wps:cNvSpPr txBox="1"/>
                    <wps:spPr>
                      <a:xfrm>
                        <a:off x="0" y="0"/>
                        <a:ext cx="520700" cy="443865"/>
                      </a:xfrm>
                      <a:prstGeom prst="rect">
                        <a:avLst/>
                      </a:prstGeom>
                      <a:noFill/>
                      <a:ln>
                        <a:noFill/>
                      </a:ln>
                    </wps:spPr>
                    <wps:txbx>
                      <w:txbxContent>
                        <w:p w14:paraId="71D0D602" w14:textId="77777777" w:rsidR="0078424B" w:rsidRPr="0078424B" w:rsidRDefault="0078424B">
                          <w:pPr>
                            <w:rPr>
                              <w:rFonts w:ascii="Calibri" w:eastAsia="Calibri" w:hAnsi="Calibri" w:cs="Calibri"/>
                              <w:color w:val="000000"/>
                            </w:rPr>
                          </w:pPr>
                          <w:r w:rsidRPr="0078424B">
                            <w:rPr>
                              <w:rFonts w:ascii="Calibri" w:eastAsia="Calibri" w:hAnsi="Calibri" w:cs="Calibri"/>
                              <w:color w:val="000000"/>
                            </w:rPr>
                            <w:t>OFFICIA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5FCF65A2" id="_x0000_t202" coordsize="21600,21600" o:spt="202" path="m,l,21600r21600,l21600,xe">
              <v:stroke joinstyle="miter"/>
              <v:path gradientshapeok="t" o:connecttype="rect"/>
            </v:shapetype>
            <v:shape id="Text Box 24" o:spid="_x0000_s1037" type="#_x0000_t202" alt="OFFICIAL" style="position:absolute;left:0;text-align:left;margin-left:222.3pt;margin-top:.25pt;width:41pt;height:34.95pt;z-index:251658257;visibility:visible;mso-wrap-style:square;mso-width-percent:0;mso-wrap-distance-left:0;mso-wrap-distance-top:0;mso-wrap-distance-right:0;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" filled="f" stroked="f">
              <v:textbox style="mso-fit-shape-to-text:t" inset="0,0,0,0">
                <w:txbxContent>
                  <w:p w14:paraId="71D0D602" w14:textId="77777777" w:rsidR="0078424B" w:rsidRPr="0078424B" w:rsidRDefault="0078424B">
                    <w:pPr>
                      <w:rPr>
                        <w:rFonts w:ascii="Calibri" w:eastAsia="Calibri" w:hAnsi="Calibri" w:cs="Calibri"/>
                        <w:color w:val="000000"/>
                      </w:rPr>
                    </w:pPr>
                    <w:r w:rsidRPr="0078424B">
                      <w:rPr>
                        <w:rFonts w:ascii="Calibri" w:eastAsia="Calibri" w:hAnsi="Calibri" w:cs="Calibri"/>
                        <w:color w:val="000000"/>
                      </w:rPr>
                      <w:t>OFFICIAL</w:t>
                    </w:r>
                  </w:p>
                </w:txbxContent>
              </v:textbox>
              <w10:wrap type="square"/>
            </v:shape>
          </w:pict>
        </mc:Fallback>
      </mc:AlternateContent>
    </w:r>
  </w:p>
  <w:p w14:paraId="0A6BDB70" w14:textId="77777777" w:rsidR="0047153A" w:rsidRDefault="0047153A" w:rsidP="0047153A">
    <w:pPr>
      <w:pStyle w:val="FooterIMSTfNSWcopyrightnotice"/>
    </w:pPr>
    <w:r w:rsidRPr="00E237A8">
      <w:t>© State of NSW through Transport for NSW 2</w:t>
    </w:r>
    <w:r>
      <w:t>022</w:t>
    </w:r>
  </w:p>
  <w:p w14:paraId="7BA91D32" w14:textId="4AA77C20" w:rsidR="00D242B6" w:rsidRPr="007A4D55" w:rsidRDefault="00D242B6" w:rsidP="00F71545">
    <w:pPr>
      <w:pStyle w:val="Footer"/>
    </w:pPr>
    <w:r w:rsidRPr="007A4D55">
      <w:t>N</w:t>
    </w:r>
    <w:r w:rsidR="00084D3E">
      <w:t>ote</w:t>
    </w:r>
    <w:r w:rsidRPr="007A4D55">
      <w:t xml:space="preserve">: </w:t>
    </w:r>
    <w:r>
      <w:t>P</w:t>
    </w:r>
    <w:r w:rsidRPr="007A4D55">
      <w:t>rinted or downloaded copies of this document are uncontrolled.</w:t>
    </w:r>
    <w:r w:rsidRPr="007A4D55">
      <w:tab/>
    </w:r>
    <w:r w:rsidRPr="007A4D55">
      <w:rPr>
        <w:color w:val="2B579A"/>
        <w:shd w:val="clear" w:color="auto" w:fill="E6E6E6"/>
      </w:rPr>
      <w:fldChar w:fldCharType="begin"/>
    </w:r>
    <w:r w:rsidRPr="007A4D55">
      <w:instrText xml:space="preserve"> PAGE   \* MERGEFORMAT </w:instrText>
    </w:r>
    <w:r w:rsidRPr="007A4D55">
      <w:rPr>
        <w:color w:val="2B579A"/>
        <w:shd w:val="clear" w:color="auto" w:fill="E6E6E6"/>
      </w:rPr>
      <w:fldChar w:fldCharType="separate"/>
    </w:r>
    <w:r>
      <w:rPr>
        <w:noProof/>
      </w:rPr>
      <w:t>5</w:t>
    </w:r>
    <w:r w:rsidRPr="007A4D55">
      <w:rPr>
        <w:color w:val="2B579A"/>
        <w:shd w:val="clear" w:color="auto" w:fill="E6E6E6"/>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F2CD01" w14:textId="77777777" w:rsidR="0078424B" w:rsidRDefault="0078424B">
    <w:pPr>
      <w:pStyle w:val="Footer"/>
    </w:pPr>
    <w:r>
      <w:rPr>
        <w:noProof/>
        <w:color w:val="2B579A"/>
        <w:shd w:val="clear" w:color="auto" w:fill="E6E6E6"/>
      </w:rPr>
      <mc:AlternateContent>
        <mc:Choice Requires="wps">
          <w:drawing>
            <wp:anchor distT="0" distB="0" distL="0" distR="0" simplePos="0" relativeHeight="251658255" behindDoc="0" locked="0" layoutInCell="1" allowOverlap="1" wp14:anchorId="316B8FB1" wp14:editId="067448CE">
              <wp:simplePos x="635" y="635"/>
              <wp:positionH relativeFrom="column">
                <wp:align>center</wp:align>
              </wp:positionH>
              <wp:positionV relativeFrom="paragraph">
                <wp:posOffset>635</wp:posOffset>
              </wp:positionV>
              <wp:extent cx="443865" cy="443865"/>
              <wp:effectExtent l="0" t="0" r="16510" b="15240"/>
              <wp:wrapSquare wrapText="bothSides"/>
              <wp:docPr id="22" name="Text Box 22" descr="OFFICIAL"/>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C62E84C" w14:textId="77777777" w:rsidR="0078424B" w:rsidRPr="0078424B" w:rsidRDefault="0078424B">
                          <w:pPr>
                            <w:rPr>
                              <w:rFonts w:ascii="Calibri" w:eastAsia="Calibri" w:hAnsi="Calibri" w:cs="Calibri"/>
                              <w:color w:val="000000"/>
                            </w:rPr>
                          </w:pPr>
                          <w:r w:rsidRPr="0078424B">
                            <w:rPr>
                              <w:rFonts w:ascii="Calibri" w:eastAsia="Calibri" w:hAnsi="Calibri" w:cs="Calibri"/>
                              <w:color w:val="000000"/>
                            </w:rPr>
                            <w:t>OFFI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316B8FB1" id="_x0000_t202" coordsize="21600,21600" o:spt="202" path="m,l,21600r21600,l21600,xe">
              <v:stroke joinstyle="miter"/>
              <v:path gradientshapeok="t" o:connecttype="rect"/>
            </v:shapetype>
            <v:shape id="Text Box 22" o:spid="_x0000_s1038" type="#_x0000_t202" alt="OFFICIAL" style="position:absolute;left:0;text-align:left;margin-left:0;margin-top:.05pt;width:34.95pt;height:34.95pt;z-index:251658255;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" filled="f" stroked="f">
              <v:textbox style="mso-fit-shape-to-text:t" inset="0,0,0,0">
                <w:txbxContent>
                  <w:p w14:paraId="1C62E84C" w14:textId="77777777" w:rsidR="0078424B" w:rsidRPr="0078424B" w:rsidRDefault="0078424B">
                    <w:pPr>
                      <w:rPr>
                        <w:rFonts w:ascii="Calibri" w:eastAsia="Calibri" w:hAnsi="Calibri" w:cs="Calibri"/>
                        <w:color w:val="000000"/>
                      </w:rPr>
                    </w:pPr>
                    <w:r w:rsidRPr="0078424B">
                      <w:rPr>
                        <w:rFonts w:ascii="Calibri" w:eastAsia="Calibri" w:hAnsi="Calibri" w:cs="Calibri"/>
                        <w:color w:val="000000"/>
                      </w:rPr>
                      <w:t>OFFICIAL</w:t>
                    </w:r>
                  </w:p>
                </w:txbxContent>
              </v:textbox>
              <w10:wrap type="squar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4D03C" w14:textId="77777777" w:rsidR="004B2FA1" w:rsidRDefault="0078424B">
    <w:pPr>
      <w:pStyle w:val="Footer"/>
    </w:pPr>
    <w:r>
      <w:rPr>
        <w:noProof/>
        <w:color w:val="2B579A"/>
        <w:shd w:val="clear" w:color="auto" w:fill="E6E6E6"/>
      </w:rPr>
      <mc:AlternateContent>
        <mc:Choice Requires="wps">
          <w:drawing>
            <wp:anchor distT="0" distB="0" distL="0" distR="0" simplePos="0" relativeHeight="251658248" behindDoc="0" locked="0" layoutInCell="1" allowOverlap="1" wp14:anchorId="235B1B85" wp14:editId="793B8ED6">
              <wp:simplePos x="720725" y="10063480"/>
              <wp:positionH relativeFrom="column">
                <wp:align>center</wp:align>
              </wp:positionH>
              <wp:positionV relativeFrom="paragraph">
                <wp:posOffset>635</wp:posOffset>
              </wp:positionV>
              <wp:extent cx="443865" cy="443865"/>
              <wp:effectExtent l="0" t="0" r="16510" b="15240"/>
              <wp:wrapSquare wrapText="bothSides"/>
              <wp:docPr id="8" name="Text Box 8" descr="OFFICIAL"/>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6EFBF52" w14:textId="77777777" w:rsidR="0078424B" w:rsidRPr="0078424B" w:rsidRDefault="0078424B">
                          <w:pPr>
                            <w:rPr>
                              <w:rFonts w:ascii="Calibri" w:eastAsia="Calibri" w:hAnsi="Calibri" w:cs="Calibri"/>
                              <w:color w:val="000000"/>
                            </w:rPr>
                          </w:pPr>
                          <w:r w:rsidRPr="0078424B">
                            <w:rPr>
                              <w:rFonts w:ascii="Calibri" w:eastAsia="Calibri" w:hAnsi="Calibri" w:cs="Calibri"/>
                              <w:color w:val="000000"/>
                            </w:rPr>
                            <w:t>OFFI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235B1B85" id="_x0000_t202" coordsize="21600,21600" o:spt="202" path="m,l,21600r21600,l21600,xe">
              <v:stroke joinstyle="miter"/>
              <v:path gradientshapeok="t" o:connecttype="rect"/>
            </v:shapetype>
            <v:shape id="Text Box 8" o:spid="_x0000_s1027" type="#_x0000_t202" alt="OFFICIAL" style="position:absolute;left:0;text-align:left;margin-left:0;margin-top:.05pt;width:34.95pt;height:34.95pt;z-index:251658248;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" filled="f" stroked="f">
              <v:textbox style="mso-fit-shape-to-text:t" inset="0,0,0,0">
                <w:txbxContent>
                  <w:p w14:paraId="46EFBF52" w14:textId="77777777" w:rsidR="0078424B" w:rsidRPr="0078424B" w:rsidRDefault="0078424B">
                    <w:pPr>
                      <w:rPr>
                        <w:rFonts w:ascii="Calibri" w:eastAsia="Calibri" w:hAnsi="Calibri" w:cs="Calibri"/>
                        <w:color w:val="000000"/>
                      </w:rPr>
                    </w:pPr>
                    <w:r w:rsidRPr="0078424B">
                      <w:rPr>
                        <w:rFonts w:ascii="Calibri" w:eastAsia="Calibri" w:hAnsi="Calibri" w:cs="Calibri"/>
                        <w:color w:val="000000"/>
                      </w:rPr>
                      <w:t>OFFICIAL</w:t>
                    </w:r>
                  </w:p>
                </w:txbxContent>
              </v:textbox>
              <w10:wrap type="square"/>
            </v:shape>
          </w:pict>
        </mc:Fallback>
      </mc:AlternateContent>
    </w:r>
    <w:r w:rsidR="004B2FA1" w:rsidRPr="004B2FA1">
      <w:rPr>
        <w:noProof/>
        <w:color w:val="2B579A"/>
        <w:shd w:val="clear" w:color="auto" w:fill="E6E6E6"/>
      </w:rPr>
      <mc:AlternateContent>
        <mc:Choice Requires="wps">
          <w:drawing>
            <wp:anchor distT="0" distB="0" distL="114300" distR="114300" simplePos="0" relativeHeight="251658244" behindDoc="0" locked="1" layoutInCell="1" allowOverlap="1" wp14:anchorId="7CE3998E" wp14:editId="0C8D186E">
              <wp:simplePos x="0" y="0"/>
              <wp:positionH relativeFrom="page">
                <wp:posOffset>386080</wp:posOffset>
              </wp:positionH>
              <wp:positionV relativeFrom="margin">
                <wp:posOffset>-386080</wp:posOffset>
              </wp:positionV>
              <wp:extent cx="15240" cy="9572625"/>
              <wp:effectExtent l="0" t="0" r="22860" b="28575"/>
              <wp:wrapNone/>
              <wp:docPr id="4" name="Straight Connector 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15240" cy="9572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rto="http://schemas.microsoft.com/office/word/2006/arto" xmlns:a="http://schemas.openxmlformats.org/drawingml/2006/main" xmlns:adec="http://schemas.microsoft.com/office/drawing/2017/decorative" xmlns:pic="http://schemas.openxmlformats.org/drawingml/2006/picture" xmlns:asvg="http://schemas.microsoft.com/office/drawing/2016/SVG/main">
          <w:pict w14:anchorId="5A2F11B6">
            <v:line id="Straight Connector 4" style="position:absolute;z-index:251658253;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margin;mso-height-relative:margin" alt="&quot;&quot;" o:spid="_x0000_s1026" strokecolor="#146cfd [3213]" from="30.4pt,-30.4pt" to="31.6pt,723.35pt" w14:anchorId="395E14C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">
              <w10:wrap anchorx="page" anchory="margin"/>
              <w10:anchorlock/>
            </v:line>
          </w:pict>
        </mc:Fallback>
      </mc:AlternateContent>
    </w:r>
    <w:r w:rsidR="004B2FA1" w:rsidRPr="004B2FA1">
      <w:rPr>
        <w:noProof/>
        <w:color w:val="2B579A"/>
        <w:shd w:val="clear" w:color="auto" w:fill="E6E6E6"/>
      </w:rPr>
      <w:drawing>
        <wp:anchor distT="0" distB="0" distL="114300" distR="114300" simplePos="0" relativeHeight="251658261" behindDoc="0" locked="1" layoutInCell="1" allowOverlap="1" wp14:anchorId="4A5288D2" wp14:editId="5B57B628">
          <wp:simplePos x="0" y="0"/>
          <wp:positionH relativeFrom="page">
            <wp:posOffset>384175</wp:posOffset>
          </wp:positionH>
          <wp:positionV relativeFrom="page">
            <wp:posOffset>375920</wp:posOffset>
          </wp:positionV>
          <wp:extent cx="1663065" cy="391795"/>
          <wp:effectExtent l="0" t="0" r="0" b="8255"/>
          <wp:wrapNone/>
          <wp:docPr id="2" name="Graphic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c 5">
                    <a:extLst>
                      <a:ext uri="{C183D7F6-B498-43B3-948B-1728B52AA6E4}">
                        <adec:decorative xmlns:adec="http://schemas.microsoft.com/office/drawing/2017/decorative" val="1"/>
                      </a:ext>
                    </a:extLst>
                  </pic:cNvPr>
                  <pic:cNvPicPr/>
                </pic:nvPicPr>
                <pic:blipFill>
                  <a:blip r:embed="rId1">
                    <a:extLst>
                      <a:ext uri="{96DAC541-7B7A-43D3-8B79-37D633B846F1}">
                        <asvg:svgBlip xmlns:asvg="http://schemas.microsoft.com/office/drawing/2016/SVG/main" r:embed="rId2"/>
                      </a:ext>
                    </a:extLst>
                  </a:blip>
                  <a:stretch>
                    <a:fillRect/>
                  </a:stretch>
                </pic:blipFill>
                <pic:spPr>
                  <a:xfrm>
                    <a:off x="0" y="0"/>
                    <a:ext cx="1663065" cy="391795"/>
                  </a:xfrm>
                  <a:prstGeom prst="rect">
                    <a:avLst/>
                  </a:prstGeom>
                </pic:spPr>
              </pic:pic>
            </a:graphicData>
          </a:graphic>
          <wp14:sizeRelH relativeFrom="margin">
            <wp14:pctWidth>0</wp14:pctWidth>
          </wp14:sizeRelH>
          <wp14:sizeRelV relativeFrom="margin">
            <wp14:pctHeight>0</wp14:pctHeight>
          </wp14:sizeRelV>
        </wp:anchor>
      </w:drawing>
    </w:r>
    <w:r w:rsidR="004B2FA1" w:rsidRPr="004B2FA1">
      <w:rPr>
        <w:noProof/>
        <w:color w:val="2B579A"/>
        <w:shd w:val="clear" w:color="auto" w:fill="E6E6E6"/>
      </w:rPr>
      <w:drawing>
        <wp:anchor distT="0" distB="0" distL="114300" distR="114300" simplePos="0" relativeHeight="251658245" behindDoc="0" locked="1" layoutInCell="1" allowOverlap="1" wp14:anchorId="4EF3FC84" wp14:editId="012B2195">
          <wp:simplePos x="0" y="0"/>
          <wp:positionH relativeFrom="margin">
            <wp:posOffset>6350</wp:posOffset>
          </wp:positionH>
          <wp:positionV relativeFrom="page">
            <wp:posOffset>9184005</wp:posOffset>
          </wp:positionV>
          <wp:extent cx="719455" cy="781050"/>
          <wp:effectExtent l="0" t="0" r="4445" b="0"/>
          <wp:wrapNone/>
          <wp:docPr id="3" name="Graphic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 6">
                    <a:extLst>
                      <a:ext uri="{C183D7F6-B498-43B3-948B-1728B52AA6E4}">
                        <adec:decorative xmlns:adec="http://schemas.microsoft.com/office/drawing/2017/decorative" val="1"/>
                      </a:ext>
                    </a:extLst>
                  </pic:cNvPr>
                  <pic:cNvPicPr/>
                </pic:nvPicPr>
                <pic:blipFill>
                  <a:blip r:embed="rId3">
                    <a:extLst>
                      <a:ext uri="{96DAC541-7B7A-43D3-8B79-37D633B846F1}">
                        <asvg:svgBlip xmlns:asvg="http://schemas.microsoft.com/office/drawing/2016/SVG/main" r:embed="rId4"/>
                      </a:ext>
                    </a:extLst>
                  </a:blip>
                  <a:stretch>
                    <a:fillRect/>
                  </a:stretch>
                </pic:blipFill>
                <pic:spPr>
                  <a:xfrm>
                    <a:off x="0" y="0"/>
                    <a:ext cx="719455" cy="781050"/>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D22905" w14:textId="77777777" w:rsidR="00D242B6" w:rsidRPr="0070131F" w:rsidRDefault="0078424B" w:rsidP="00E93B89">
    <w:pPr>
      <w:pStyle w:val="FooterIMSBold"/>
    </w:pPr>
    <w:r>
      <w:rPr>
        <w:noProof/>
        <w:color w:val="2B579A"/>
        <w:shd w:val="clear" w:color="auto" w:fill="E6E6E6"/>
      </w:rPr>
      <mc:AlternateContent>
        <mc:Choice Requires="wps">
          <w:drawing>
            <wp:anchor distT="0" distB="0" distL="0" distR="0" simplePos="0" relativeHeight="251658246" behindDoc="0" locked="0" layoutInCell="1" allowOverlap="1" wp14:anchorId="23C6C7A4" wp14:editId="1BE59F18">
              <wp:simplePos x="635" y="635"/>
              <wp:positionH relativeFrom="column">
                <wp:align>center</wp:align>
              </wp:positionH>
              <wp:positionV relativeFrom="paragraph">
                <wp:posOffset>635</wp:posOffset>
              </wp:positionV>
              <wp:extent cx="443865" cy="443865"/>
              <wp:effectExtent l="0" t="0" r="16510" b="15240"/>
              <wp:wrapSquare wrapText="bothSides"/>
              <wp:docPr id="1" name="Text Box 1" descr="OFFICIAL"/>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3734C3E" w14:textId="77777777" w:rsidR="0078424B" w:rsidRPr="0078424B" w:rsidRDefault="0078424B">
                          <w:pPr>
                            <w:rPr>
                              <w:rFonts w:ascii="Calibri" w:eastAsia="Calibri" w:hAnsi="Calibri" w:cs="Calibri"/>
                              <w:color w:val="000000"/>
                            </w:rPr>
                          </w:pPr>
                          <w:r w:rsidRPr="0078424B">
                            <w:rPr>
                              <w:rFonts w:ascii="Calibri" w:eastAsia="Calibri" w:hAnsi="Calibri" w:cs="Calibri"/>
                              <w:color w:val="000000"/>
                            </w:rPr>
                            <w:t>OFFI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23C6C7A4" id="_x0000_t202" coordsize="21600,21600" o:spt="202" path="m,l,21600r21600,l21600,xe">
              <v:stroke joinstyle="miter"/>
              <v:path gradientshapeok="t" o:connecttype="rect"/>
            </v:shapetype>
            <v:shape id="Text Box 1" o:spid="_x0000_s1028" type="#_x0000_t202" alt="OFFICIAL" style="position:absolute;left:0;text-align:left;margin-left:0;margin-top:.05pt;width:34.95pt;height:34.95pt;z-index:251658246;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" filled="f" stroked="f">
              <v:textbox style="mso-fit-shape-to-text:t" inset="0,0,0,0">
                <w:txbxContent>
                  <w:p w14:paraId="63734C3E" w14:textId="77777777" w:rsidR="0078424B" w:rsidRPr="0078424B" w:rsidRDefault="0078424B">
                    <w:pPr>
                      <w:rPr>
                        <w:rFonts w:ascii="Calibri" w:eastAsia="Calibri" w:hAnsi="Calibri" w:cs="Calibri"/>
                        <w:color w:val="000000"/>
                      </w:rPr>
                    </w:pPr>
                    <w:r w:rsidRPr="0078424B">
                      <w:rPr>
                        <w:rFonts w:ascii="Calibri" w:eastAsia="Calibri" w:hAnsi="Calibri" w:cs="Calibri"/>
                        <w:color w:val="000000"/>
                      </w:rPr>
                      <w:t>OFFICIAL</w:t>
                    </w:r>
                  </w:p>
                </w:txbxContent>
              </v:textbox>
              <w10:wrap type="square"/>
            </v:shape>
          </w:pict>
        </mc:Fallback>
      </mc:AlternateContent>
    </w:r>
    <w:r w:rsidR="00D242B6">
      <w:rPr>
        <w:noProof/>
        <w:color w:val="2B579A"/>
        <w:shd w:val="clear" w:color="auto" w:fill="E6E6E6"/>
      </w:rPr>
      <w:drawing>
        <wp:anchor distT="0" distB="0" distL="114300" distR="114300" simplePos="0" relativeHeight="251658243" behindDoc="0" locked="1" layoutInCell="1" allowOverlap="1" wp14:anchorId="53151E41" wp14:editId="6C3688D7">
          <wp:simplePos x="0" y="0"/>
          <wp:positionH relativeFrom="margin">
            <wp:align>left</wp:align>
          </wp:positionH>
          <wp:positionV relativeFrom="page">
            <wp:posOffset>9257665</wp:posOffset>
          </wp:positionV>
          <wp:extent cx="719455" cy="781050"/>
          <wp:effectExtent l="0" t="0" r="4445" b="0"/>
          <wp:wrapNone/>
          <wp:docPr id="25" name="Graphic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96DAC541-7B7A-43D3-8B79-37D633B846F1}">
                        <asvg:svgBlip xmlns:asvg="http://schemas.microsoft.com/office/drawing/2016/SVG/main" r:embed="rId2"/>
                      </a:ext>
                    </a:extLst>
                  </a:blip>
                  <a:stretch>
                    <a:fillRect/>
                  </a:stretch>
                </pic:blipFill>
                <pic:spPr>
                  <a:xfrm>
                    <a:off x="0" y="0"/>
                    <a:ext cx="719455" cy="781050"/>
                  </a:xfrm>
                  <a:prstGeom prst="rect">
                    <a:avLst/>
                  </a:prstGeom>
                </pic:spPr>
              </pic:pic>
            </a:graphicData>
          </a:graphic>
          <wp14:sizeRelH relativeFrom="margin">
            <wp14:pctWidth>0</wp14:pctWidth>
          </wp14:sizeRelH>
          <wp14:sizeRelV relativeFrom="margin">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F82A1" w14:textId="77777777" w:rsidR="0078424B" w:rsidRDefault="0078424B">
    <w:pPr>
      <w:pStyle w:val="Footer"/>
    </w:pPr>
    <w:r>
      <w:rPr>
        <w:noProof/>
        <w:color w:val="2B579A"/>
        <w:shd w:val="clear" w:color="auto" w:fill="E6E6E6"/>
      </w:rPr>
      <mc:AlternateContent>
        <mc:Choice Requires="wps">
          <w:drawing>
            <wp:anchor distT="0" distB="0" distL="0" distR="0" simplePos="0" relativeHeight="251658250" behindDoc="0" locked="0" layoutInCell="1" allowOverlap="1" wp14:anchorId="5131AD6E" wp14:editId="79D73145">
              <wp:simplePos x="635" y="635"/>
              <wp:positionH relativeFrom="column">
                <wp:align>center</wp:align>
              </wp:positionH>
              <wp:positionV relativeFrom="paragraph">
                <wp:posOffset>635</wp:posOffset>
              </wp:positionV>
              <wp:extent cx="443865" cy="443865"/>
              <wp:effectExtent l="0" t="0" r="16510" b="15240"/>
              <wp:wrapSquare wrapText="bothSides"/>
              <wp:docPr id="14" name="Text Box 14" descr="OFFICIAL"/>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26AFE3F9" w14:textId="77777777" w:rsidR="0078424B" w:rsidRPr="0078424B" w:rsidRDefault="0078424B">
                          <w:pPr>
                            <w:rPr>
                              <w:rFonts w:ascii="Calibri" w:eastAsia="Calibri" w:hAnsi="Calibri" w:cs="Calibri"/>
                              <w:color w:val="000000"/>
                            </w:rPr>
                          </w:pPr>
                          <w:r w:rsidRPr="0078424B">
                            <w:rPr>
                              <w:rFonts w:ascii="Calibri" w:eastAsia="Calibri" w:hAnsi="Calibri" w:cs="Calibri"/>
                              <w:color w:val="000000"/>
                            </w:rPr>
                            <w:t>OFFI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5131AD6E" id="_x0000_t202" coordsize="21600,21600" o:spt="202" path="m,l,21600r21600,l21600,xe">
              <v:stroke joinstyle="miter"/>
              <v:path gradientshapeok="t" o:connecttype="rect"/>
            </v:shapetype>
            <v:shape id="Text Box 14" o:spid="_x0000_s1029" type="#_x0000_t202" alt="OFFICIAL" style="position:absolute;left:0;text-align:left;margin-left:0;margin-top:.05pt;width:34.95pt;height:34.95pt;z-index:251658250;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" filled="f" stroked="f">
              <v:textbox style="mso-fit-shape-to-text:t" inset="0,0,0,0">
                <w:txbxContent>
                  <w:p w14:paraId="26AFE3F9" w14:textId="77777777" w:rsidR="0078424B" w:rsidRPr="0078424B" w:rsidRDefault="0078424B">
                    <w:pPr>
                      <w:rPr>
                        <w:rFonts w:ascii="Calibri" w:eastAsia="Calibri" w:hAnsi="Calibri" w:cs="Calibri"/>
                        <w:color w:val="000000"/>
                      </w:rPr>
                    </w:pPr>
                    <w:r w:rsidRPr="0078424B">
                      <w:rPr>
                        <w:rFonts w:ascii="Calibri" w:eastAsia="Calibri" w:hAnsi="Calibri" w:cs="Calibri"/>
                        <w:color w:val="000000"/>
                      </w:rPr>
                      <w:t>OFFICIAL</w:t>
                    </w:r>
                  </w:p>
                </w:txbxContent>
              </v:textbox>
              <w10:wrap type="squar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C49FFE" w14:textId="77777777" w:rsidR="00D242B6" w:rsidRPr="00F910F0" w:rsidRDefault="0078424B" w:rsidP="00C42863">
    <w:pPr>
      <w:pStyle w:val="FooterIMSLabelspacer"/>
    </w:pPr>
    <w:r>
      <w:rPr>
        <w:noProof/>
        <w:color w:val="2B579A"/>
        <w:shd w:val="clear" w:color="auto" w:fill="E6E6E6"/>
      </w:rPr>
      <mc:AlternateContent>
        <mc:Choice Requires="wps">
          <w:drawing>
            <wp:anchor distT="0" distB="0" distL="0" distR="0" simplePos="0" relativeHeight="251658251" behindDoc="0" locked="0" layoutInCell="1" allowOverlap="1" wp14:anchorId="4F8A1BE0" wp14:editId="005C4B4D">
              <wp:simplePos x="723900" y="9620250"/>
              <wp:positionH relativeFrom="column">
                <wp:align>center</wp:align>
              </wp:positionH>
              <wp:positionV relativeFrom="paragraph">
                <wp:posOffset>635</wp:posOffset>
              </wp:positionV>
              <wp:extent cx="443865" cy="443865"/>
              <wp:effectExtent l="0" t="0" r="16510" b="15240"/>
              <wp:wrapSquare wrapText="bothSides"/>
              <wp:docPr id="15" name="Text Box 15" descr="OFFICIAL"/>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35813A7" w14:textId="77777777" w:rsidR="0078424B" w:rsidRPr="0078424B" w:rsidRDefault="0078424B">
                          <w:pPr>
                            <w:rPr>
                              <w:rFonts w:ascii="Calibri" w:eastAsia="Calibri" w:hAnsi="Calibri" w:cs="Calibri"/>
                              <w:color w:val="000000"/>
                            </w:rPr>
                          </w:pPr>
                          <w:r w:rsidRPr="0078424B">
                            <w:rPr>
                              <w:rFonts w:ascii="Calibri" w:eastAsia="Calibri" w:hAnsi="Calibri" w:cs="Calibri"/>
                              <w:color w:val="000000"/>
                            </w:rPr>
                            <w:t>OFFI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4F8A1BE0" id="_x0000_t202" coordsize="21600,21600" o:spt="202" path="m,l,21600r21600,l21600,xe">
              <v:stroke joinstyle="miter"/>
              <v:path gradientshapeok="t" o:connecttype="rect"/>
            </v:shapetype>
            <v:shape id="Text Box 15" o:spid="_x0000_s1030" type="#_x0000_t202" alt="OFFICIAL" style="position:absolute;left:0;text-align:left;margin-left:0;margin-top:.05pt;width:34.95pt;height:34.95pt;z-index:251658251;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" filled="f" stroked="f">
              <v:textbox style="mso-fit-shape-to-text:t" inset="0,0,0,0">
                <w:txbxContent>
                  <w:p w14:paraId="035813A7" w14:textId="77777777" w:rsidR="0078424B" w:rsidRPr="0078424B" w:rsidRDefault="0078424B">
                    <w:pPr>
                      <w:rPr>
                        <w:rFonts w:ascii="Calibri" w:eastAsia="Calibri" w:hAnsi="Calibri" w:cs="Calibri"/>
                        <w:color w:val="000000"/>
                      </w:rPr>
                    </w:pPr>
                    <w:r w:rsidRPr="0078424B">
                      <w:rPr>
                        <w:rFonts w:ascii="Calibri" w:eastAsia="Calibri" w:hAnsi="Calibri" w:cs="Calibri"/>
                        <w:color w:val="000000"/>
                      </w:rPr>
                      <w:t>OFFICIAL</w:t>
                    </w:r>
                  </w:p>
                </w:txbxContent>
              </v:textbox>
              <w10:wrap type="square"/>
            </v:shape>
          </w:pict>
        </mc:Fallback>
      </mc:AlternateContent>
    </w:r>
  </w:p>
  <w:p w14:paraId="0D9ABA83" w14:textId="77777777" w:rsidR="0047153A" w:rsidRDefault="0047153A" w:rsidP="0047153A">
    <w:pPr>
      <w:pStyle w:val="FooterIMSTfNSWcopyrightnotice"/>
    </w:pPr>
    <w:r w:rsidRPr="00E237A8">
      <w:t>© State of NSW through Transport for NSW 2</w:t>
    </w:r>
    <w:r>
      <w:t>022</w:t>
    </w:r>
  </w:p>
  <w:p w14:paraId="493A9DD4" w14:textId="10257912" w:rsidR="00D242B6" w:rsidRPr="007A4D55" w:rsidRDefault="00D242B6" w:rsidP="00561E74">
    <w:pPr>
      <w:pStyle w:val="Footer"/>
    </w:pPr>
    <w:r w:rsidRPr="007A4D55">
      <w:t>N</w:t>
    </w:r>
    <w:r w:rsidR="00084D3E">
      <w:t>ote</w:t>
    </w:r>
    <w:r w:rsidRPr="007A4D55">
      <w:t xml:space="preserve">: </w:t>
    </w:r>
    <w:r>
      <w:t>P</w:t>
    </w:r>
    <w:r w:rsidRPr="007A4D55">
      <w:t>rinted or downloaded copies of this document are uncontrolled.</w:t>
    </w:r>
    <w:r w:rsidRPr="007A4D55">
      <w:tab/>
    </w:r>
    <w:r w:rsidRPr="007A4D55">
      <w:rPr>
        <w:color w:val="2B579A"/>
        <w:shd w:val="clear" w:color="auto" w:fill="E6E6E6"/>
      </w:rPr>
      <w:fldChar w:fldCharType="begin"/>
    </w:r>
    <w:r w:rsidRPr="007A4D55">
      <w:instrText xml:space="preserve"> PAGE   \* MERGEFORMAT </w:instrText>
    </w:r>
    <w:r w:rsidRPr="007A4D55">
      <w:rPr>
        <w:color w:val="2B579A"/>
        <w:shd w:val="clear" w:color="auto" w:fill="E6E6E6"/>
      </w:rPr>
      <w:fldChar w:fldCharType="separate"/>
    </w:r>
    <w:r>
      <w:rPr>
        <w:noProof/>
      </w:rPr>
      <w:t>2</w:t>
    </w:r>
    <w:r w:rsidRPr="007A4D55">
      <w:rPr>
        <w:color w:val="2B579A"/>
        <w:shd w:val="clear" w:color="auto" w:fill="E6E6E6"/>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D6AF1A" w14:textId="77777777" w:rsidR="0078424B" w:rsidRDefault="0078424B">
    <w:pPr>
      <w:pStyle w:val="Footer"/>
    </w:pPr>
    <w:r>
      <w:rPr>
        <w:noProof/>
        <w:color w:val="2B579A"/>
        <w:shd w:val="clear" w:color="auto" w:fill="E6E6E6"/>
      </w:rPr>
      <mc:AlternateContent>
        <mc:Choice Requires="wps">
          <w:drawing>
            <wp:anchor distT="0" distB="0" distL="0" distR="0" simplePos="0" relativeHeight="251658249" behindDoc="0" locked="0" layoutInCell="1" allowOverlap="1" wp14:anchorId="6DF82C21" wp14:editId="64C1D35D">
              <wp:simplePos x="635" y="635"/>
              <wp:positionH relativeFrom="column">
                <wp:align>center</wp:align>
              </wp:positionH>
              <wp:positionV relativeFrom="paragraph">
                <wp:posOffset>635</wp:posOffset>
              </wp:positionV>
              <wp:extent cx="443865" cy="443865"/>
              <wp:effectExtent l="0" t="0" r="16510" b="15240"/>
              <wp:wrapSquare wrapText="bothSides"/>
              <wp:docPr id="10" name="Text Box 10" descr="OFFICIAL"/>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2DBEDC5" w14:textId="77777777" w:rsidR="0078424B" w:rsidRPr="0078424B" w:rsidRDefault="0078424B">
                          <w:pPr>
                            <w:rPr>
                              <w:rFonts w:ascii="Calibri" w:eastAsia="Calibri" w:hAnsi="Calibri" w:cs="Calibri"/>
                              <w:color w:val="000000"/>
                            </w:rPr>
                          </w:pPr>
                          <w:r w:rsidRPr="0078424B">
                            <w:rPr>
                              <w:rFonts w:ascii="Calibri" w:eastAsia="Calibri" w:hAnsi="Calibri" w:cs="Calibri"/>
                              <w:color w:val="000000"/>
                            </w:rPr>
                            <w:t>OFFI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6DF82C21" id="_x0000_t202" coordsize="21600,21600" o:spt="202" path="m,l,21600r21600,l21600,xe">
              <v:stroke joinstyle="miter"/>
              <v:path gradientshapeok="t" o:connecttype="rect"/>
            </v:shapetype>
            <v:shape id="Text Box 10" o:spid="_x0000_s1031" type="#_x0000_t202" alt="OFFICIAL" style="position:absolute;left:0;text-align:left;margin-left:0;margin-top:.05pt;width:34.95pt;height:34.95pt;z-index:251658249;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" filled="f" stroked="f">
              <v:textbox style="mso-fit-shape-to-text:t" inset="0,0,0,0">
                <w:txbxContent>
                  <w:p w14:paraId="62DBEDC5" w14:textId="77777777" w:rsidR="0078424B" w:rsidRPr="0078424B" w:rsidRDefault="0078424B">
                    <w:pPr>
                      <w:rPr>
                        <w:rFonts w:ascii="Calibri" w:eastAsia="Calibri" w:hAnsi="Calibri" w:cs="Calibri"/>
                        <w:color w:val="000000"/>
                      </w:rPr>
                    </w:pPr>
                    <w:r w:rsidRPr="0078424B">
                      <w:rPr>
                        <w:rFonts w:ascii="Calibri" w:eastAsia="Calibri" w:hAnsi="Calibri" w:cs="Calibri"/>
                        <w:color w:val="000000"/>
                      </w:rPr>
                      <w:t>OFFICIAL</w:t>
                    </w:r>
                  </w:p>
                </w:txbxContent>
              </v:textbox>
              <w10:wrap type="square"/>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345C" w14:textId="77777777" w:rsidR="0078424B" w:rsidRDefault="0078424B">
    <w:pPr>
      <w:pStyle w:val="Footer"/>
    </w:pPr>
    <w:r>
      <w:rPr>
        <w:noProof/>
        <w:color w:val="2B579A"/>
        <w:shd w:val="clear" w:color="auto" w:fill="E6E6E6"/>
      </w:rPr>
      <mc:AlternateContent>
        <mc:Choice Requires="wps">
          <w:drawing>
            <wp:anchor distT="0" distB="0" distL="0" distR="0" simplePos="0" relativeHeight="251658253" behindDoc="0" locked="0" layoutInCell="1" allowOverlap="1" wp14:anchorId="3FFE6BDC" wp14:editId="1E7C9DCE">
              <wp:simplePos x="635" y="635"/>
              <wp:positionH relativeFrom="column">
                <wp:align>center</wp:align>
              </wp:positionH>
              <wp:positionV relativeFrom="paragraph">
                <wp:posOffset>635</wp:posOffset>
              </wp:positionV>
              <wp:extent cx="443865" cy="443865"/>
              <wp:effectExtent l="0" t="0" r="16510" b="15240"/>
              <wp:wrapSquare wrapText="bothSides"/>
              <wp:docPr id="17" name="Text Box 17" descr="OFFICIAL"/>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512AA81" w14:textId="77777777" w:rsidR="0078424B" w:rsidRPr="0078424B" w:rsidRDefault="0078424B">
                          <w:pPr>
                            <w:rPr>
                              <w:rFonts w:ascii="Calibri" w:eastAsia="Calibri" w:hAnsi="Calibri" w:cs="Calibri"/>
                              <w:color w:val="000000"/>
                            </w:rPr>
                          </w:pPr>
                          <w:r w:rsidRPr="0078424B">
                            <w:rPr>
                              <w:rFonts w:ascii="Calibri" w:eastAsia="Calibri" w:hAnsi="Calibri" w:cs="Calibri"/>
                              <w:color w:val="000000"/>
                            </w:rPr>
                            <w:t>OFFI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3FFE6BDC" id="_x0000_t202" coordsize="21600,21600" o:spt="202" path="m,l,21600r21600,l21600,xe">
              <v:stroke joinstyle="miter"/>
              <v:path gradientshapeok="t" o:connecttype="rect"/>
            </v:shapetype>
            <v:shape id="Text Box 17" o:spid="_x0000_s1032" type="#_x0000_t202" alt="OFFICIAL" style="position:absolute;left:0;text-align:left;margin-left:0;margin-top:.05pt;width:34.95pt;height:34.95pt;z-index:251658253;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" filled="f" stroked="f">
              <v:textbox style="mso-fit-shape-to-text:t" inset="0,0,0,0">
                <w:txbxContent>
                  <w:p w14:paraId="1512AA81" w14:textId="77777777" w:rsidR="0078424B" w:rsidRPr="0078424B" w:rsidRDefault="0078424B">
                    <w:pPr>
                      <w:rPr>
                        <w:rFonts w:ascii="Calibri" w:eastAsia="Calibri" w:hAnsi="Calibri" w:cs="Calibri"/>
                        <w:color w:val="000000"/>
                      </w:rPr>
                    </w:pPr>
                    <w:r w:rsidRPr="0078424B">
                      <w:rPr>
                        <w:rFonts w:ascii="Calibri" w:eastAsia="Calibri" w:hAnsi="Calibri" w:cs="Calibri"/>
                        <w:color w:val="000000"/>
                      </w:rPr>
                      <w:t>OFFICIAL</w:t>
                    </w:r>
                  </w:p>
                </w:txbxContent>
              </v:textbox>
              <w10:wrap type="square"/>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F3F11" w14:textId="77777777" w:rsidR="00D242B6" w:rsidRPr="00F910F0" w:rsidRDefault="0078424B" w:rsidP="00C42863">
    <w:pPr>
      <w:pStyle w:val="FooterIMSLabelspacer"/>
    </w:pPr>
    <w:r>
      <w:rPr>
        <w:noProof/>
        <w:color w:val="2B579A"/>
        <w:shd w:val="clear" w:color="auto" w:fill="E6E6E6"/>
      </w:rPr>
      <mc:AlternateContent>
        <mc:Choice Requires="wps">
          <w:drawing>
            <wp:anchor distT="0" distB="0" distL="0" distR="0" simplePos="0" relativeHeight="251658254" behindDoc="0" locked="0" layoutInCell="1" allowOverlap="1" wp14:anchorId="2DBEBB3C" wp14:editId="0921A6A5">
              <wp:simplePos x="723900" y="9620250"/>
              <wp:positionH relativeFrom="column">
                <wp:align>center</wp:align>
              </wp:positionH>
              <wp:positionV relativeFrom="paragraph">
                <wp:posOffset>635</wp:posOffset>
              </wp:positionV>
              <wp:extent cx="443865" cy="443865"/>
              <wp:effectExtent l="0" t="0" r="16510" b="15240"/>
              <wp:wrapSquare wrapText="bothSides"/>
              <wp:docPr id="18" name="Text Box 18" descr="OFFICIAL"/>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374967A" w14:textId="77777777" w:rsidR="0078424B" w:rsidRPr="0078424B" w:rsidRDefault="0078424B">
                          <w:pPr>
                            <w:rPr>
                              <w:rFonts w:ascii="Calibri" w:eastAsia="Calibri" w:hAnsi="Calibri" w:cs="Calibri"/>
                              <w:color w:val="000000"/>
                            </w:rPr>
                          </w:pPr>
                          <w:r w:rsidRPr="0078424B">
                            <w:rPr>
                              <w:rFonts w:ascii="Calibri" w:eastAsia="Calibri" w:hAnsi="Calibri" w:cs="Calibri"/>
                              <w:color w:val="000000"/>
                            </w:rPr>
                            <w:t>OFFI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2DBEBB3C" id="_x0000_t202" coordsize="21600,21600" o:spt="202" path="m,l,21600r21600,l21600,xe">
              <v:stroke joinstyle="miter"/>
              <v:path gradientshapeok="t" o:connecttype="rect"/>
            </v:shapetype>
            <v:shape id="Text Box 18" o:spid="_x0000_s1033" type="#_x0000_t202" alt="OFFICIAL" style="position:absolute;left:0;text-align:left;margin-left:0;margin-top:.05pt;width:34.95pt;height:34.95pt;z-index:251658254;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" filled="f" stroked="f">
              <v:textbox style="mso-fit-shape-to-text:t" inset="0,0,0,0">
                <w:txbxContent>
                  <w:p w14:paraId="6374967A" w14:textId="77777777" w:rsidR="0078424B" w:rsidRPr="0078424B" w:rsidRDefault="0078424B">
                    <w:pPr>
                      <w:rPr>
                        <w:rFonts w:ascii="Calibri" w:eastAsia="Calibri" w:hAnsi="Calibri" w:cs="Calibri"/>
                        <w:color w:val="000000"/>
                      </w:rPr>
                    </w:pPr>
                    <w:r w:rsidRPr="0078424B">
                      <w:rPr>
                        <w:rFonts w:ascii="Calibri" w:eastAsia="Calibri" w:hAnsi="Calibri" w:cs="Calibri"/>
                        <w:color w:val="000000"/>
                      </w:rPr>
                      <w:t>OFFICIAL</w:t>
                    </w:r>
                  </w:p>
                </w:txbxContent>
              </v:textbox>
              <w10:wrap type="square"/>
            </v:shape>
          </w:pict>
        </mc:Fallback>
      </mc:AlternateContent>
    </w:r>
  </w:p>
  <w:p w14:paraId="66683659" w14:textId="77777777" w:rsidR="0047153A" w:rsidRDefault="0047153A" w:rsidP="0047153A">
    <w:pPr>
      <w:pStyle w:val="FooterIMSTfNSWcopyrightnotice"/>
    </w:pPr>
    <w:r w:rsidRPr="00E237A8">
      <w:t>© State of NSW through Transport for NSW 2</w:t>
    </w:r>
    <w:r>
      <w:t>022</w:t>
    </w:r>
  </w:p>
  <w:p w14:paraId="18E347D2" w14:textId="1B378563" w:rsidR="00D242B6" w:rsidRPr="007A4D55" w:rsidRDefault="00D242B6" w:rsidP="00561E74">
    <w:pPr>
      <w:pStyle w:val="Footer"/>
    </w:pPr>
    <w:r w:rsidRPr="007A4D55">
      <w:t>N</w:t>
    </w:r>
    <w:r w:rsidR="00084D3E">
      <w:t>ote</w:t>
    </w:r>
    <w:r w:rsidRPr="007A4D55">
      <w:t xml:space="preserve">: </w:t>
    </w:r>
    <w:r>
      <w:t>P</w:t>
    </w:r>
    <w:r w:rsidRPr="007A4D55">
      <w:t>rinted or downloaded copies of this document are uncontrolled.</w:t>
    </w:r>
    <w:r w:rsidRPr="007A4D55">
      <w:tab/>
    </w:r>
    <w:r w:rsidRPr="007A4D55">
      <w:rPr>
        <w:color w:val="2B579A"/>
        <w:shd w:val="clear" w:color="auto" w:fill="E6E6E6"/>
      </w:rPr>
      <w:fldChar w:fldCharType="begin"/>
    </w:r>
    <w:r w:rsidRPr="007A4D55">
      <w:instrText xml:space="preserve"> PAGE   \* MERGEFORMAT </w:instrText>
    </w:r>
    <w:r w:rsidRPr="007A4D55">
      <w:rPr>
        <w:color w:val="2B579A"/>
        <w:shd w:val="clear" w:color="auto" w:fill="E6E6E6"/>
      </w:rPr>
      <w:fldChar w:fldCharType="separate"/>
    </w:r>
    <w:r>
      <w:rPr>
        <w:noProof/>
      </w:rPr>
      <w:t>5</w:t>
    </w:r>
    <w:r w:rsidRPr="007A4D55">
      <w:rPr>
        <w:color w:val="2B579A"/>
        <w:shd w:val="clear" w:color="auto" w:fill="E6E6E6"/>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6110E" w14:textId="77777777" w:rsidR="0078424B" w:rsidRDefault="0078424B">
    <w:pPr>
      <w:pStyle w:val="Footer"/>
    </w:pPr>
    <w:r>
      <w:rPr>
        <w:noProof/>
        <w:color w:val="2B579A"/>
        <w:shd w:val="clear" w:color="auto" w:fill="E6E6E6"/>
      </w:rPr>
      <mc:AlternateContent>
        <mc:Choice Requires="wps">
          <w:drawing>
            <wp:anchor distT="0" distB="0" distL="0" distR="0" simplePos="0" relativeHeight="251658252" behindDoc="0" locked="0" layoutInCell="1" allowOverlap="1" wp14:anchorId="642A3A8A" wp14:editId="4314AE5A">
              <wp:simplePos x="635" y="635"/>
              <wp:positionH relativeFrom="column">
                <wp:align>center</wp:align>
              </wp:positionH>
              <wp:positionV relativeFrom="paragraph">
                <wp:posOffset>635</wp:posOffset>
              </wp:positionV>
              <wp:extent cx="443865" cy="443865"/>
              <wp:effectExtent l="0" t="0" r="16510" b="15240"/>
              <wp:wrapSquare wrapText="bothSides"/>
              <wp:docPr id="16" name="Text Box 16" descr="OFFICIAL"/>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2C172421" w14:textId="77777777" w:rsidR="0078424B" w:rsidRPr="0078424B" w:rsidRDefault="0078424B">
                          <w:pPr>
                            <w:rPr>
                              <w:rFonts w:ascii="Calibri" w:eastAsia="Calibri" w:hAnsi="Calibri" w:cs="Calibri"/>
                              <w:color w:val="000000"/>
                            </w:rPr>
                          </w:pPr>
                          <w:r w:rsidRPr="0078424B">
                            <w:rPr>
                              <w:rFonts w:ascii="Calibri" w:eastAsia="Calibri" w:hAnsi="Calibri" w:cs="Calibri"/>
                              <w:color w:val="000000"/>
                            </w:rPr>
                            <w:t>OFFI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642A3A8A" id="_x0000_t202" coordsize="21600,21600" o:spt="202" path="m,l,21600r21600,l21600,xe">
              <v:stroke joinstyle="miter"/>
              <v:path gradientshapeok="t" o:connecttype="rect"/>
            </v:shapetype>
            <v:shape id="Text Box 16" o:spid="_x0000_s1034" type="#_x0000_t202" alt="OFFICIAL" style="position:absolute;left:0;text-align:left;margin-left:0;margin-top:.05pt;width:34.95pt;height:34.95pt;z-index:251658252;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" filled="f" stroked="f">
              <v:textbox style="mso-fit-shape-to-text:t" inset="0,0,0,0">
                <w:txbxContent>
                  <w:p w14:paraId="2C172421" w14:textId="77777777" w:rsidR="0078424B" w:rsidRPr="0078424B" w:rsidRDefault="0078424B">
                    <w:pPr>
                      <w:rPr>
                        <w:rFonts w:ascii="Calibri" w:eastAsia="Calibri" w:hAnsi="Calibri" w:cs="Calibri"/>
                        <w:color w:val="000000"/>
                      </w:rPr>
                    </w:pPr>
                    <w:r w:rsidRPr="0078424B">
                      <w:rPr>
                        <w:rFonts w:ascii="Calibri" w:eastAsia="Calibri" w:hAnsi="Calibri" w:cs="Calibri"/>
                        <w:color w:val="000000"/>
                      </w:rPr>
                      <w:t>OFFICIAL</w:t>
                    </w:r>
                  </w:p>
                </w:txbxContent>
              </v:textbox>
              <w10:wrap type="squar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BE9451" w14:textId="77777777" w:rsidR="00C77859" w:rsidRPr="00D02597" w:rsidRDefault="00C77859" w:rsidP="00D02597">
      <w:r>
        <w:separator/>
      </w:r>
    </w:p>
    <w:p w14:paraId="184CCDDB" w14:textId="77777777" w:rsidR="00C77859" w:rsidRDefault="00C77859"/>
    <w:p w14:paraId="558209A6" w14:textId="77777777" w:rsidR="00C77859" w:rsidRDefault="00C77859"/>
    <w:p w14:paraId="78B8FCE5" w14:textId="77777777" w:rsidR="00C77859" w:rsidRDefault="00C77859" w:rsidP="00194A61"/>
    <w:p w14:paraId="6BCAC3FE" w14:textId="77777777" w:rsidR="00C77859" w:rsidRDefault="00C77859" w:rsidP="00194A61"/>
    <w:p w14:paraId="5CCDC934" w14:textId="77777777" w:rsidR="00C77859" w:rsidRDefault="00C77859"/>
  </w:footnote>
  <w:footnote w:type="continuationSeparator" w:id="0">
    <w:p w14:paraId="464E21B5" w14:textId="77777777" w:rsidR="00C77859" w:rsidRPr="00D02597" w:rsidRDefault="00C77859" w:rsidP="00D02597">
      <w:r>
        <w:continuationSeparator/>
      </w:r>
    </w:p>
    <w:p w14:paraId="3E6FE8F5" w14:textId="77777777" w:rsidR="00C77859" w:rsidRDefault="00C77859"/>
    <w:p w14:paraId="6648CE6D" w14:textId="77777777" w:rsidR="00C77859" w:rsidRDefault="00C77859"/>
    <w:p w14:paraId="12241A1F" w14:textId="77777777" w:rsidR="00C77859" w:rsidRDefault="00C77859" w:rsidP="00194A61"/>
    <w:p w14:paraId="0E0AC7AB" w14:textId="77777777" w:rsidR="00C77859" w:rsidRDefault="00C77859" w:rsidP="00194A61"/>
    <w:p w14:paraId="4E9AABA2" w14:textId="77777777" w:rsidR="00C77859" w:rsidRDefault="00C77859"/>
  </w:footnote>
  <w:footnote w:type="continuationNotice" w:id="1">
    <w:p w14:paraId="795500FA" w14:textId="77777777" w:rsidR="00C77859" w:rsidRDefault="00C77859" w:rsidP="00D02597"/>
    <w:p w14:paraId="4D135FDF" w14:textId="77777777" w:rsidR="00C77859" w:rsidRDefault="00C7785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B0A41B" w14:textId="77777777" w:rsidR="00746EFE" w:rsidRDefault="00746EFE">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B4CD57" w14:textId="77777777" w:rsidR="00854B1E" w:rsidRDefault="00854B1E">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9A9581" w14:textId="730897D5" w:rsidR="008A630F" w:rsidRDefault="008A630F" w:rsidP="008A630F">
    <w:pPr>
      <w:pStyle w:val="HeaderLine1IMSPortraitSensitivityOfficialOnly"/>
      <w:ind w:right="-1"/>
    </w:pPr>
    <w:r w:rsidRPr="008A630F">
      <w:rPr>
        <w:color w:val="2B579A"/>
        <w:shd w:val="clear" w:color="auto" w:fill="E6E6E6"/>
      </w:rPr>
      <mc:AlternateContent>
        <mc:Choice Requires="wps">
          <w:drawing>
            <wp:anchor distT="0" distB="0" distL="114300" distR="114300" simplePos="0" relativeHeight="251658258" behindDoc="0" locked="1" layoutInCell="1" allowOverlap="1" wp14:anchorId="37741F18" wp14:editId="54560322">
              <wp:simplePos x="0" y="0"/>
              <wp:positionH relativeFrom="page">
                <wp:posOffset>368935</wp:posOffset>
              </wp:positionH>
              <wp:positionV relativeFrom="margin">
                <wp:posOffset>-350520</wp:posOffset>
              </wp:positionV>
              <wp:extent cx="15240" cy="9572625"/>
              <wp:effectExtent l="0" t="0" r="22860" b="28575"/>
              <wp:wrapNone/>
              <wp:docPr id="30" name="Straight Connector 3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15240" cy="9572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rto="http://schemas.microsoft.com/office/word/2006/arto" xmlns:a="http://schemas.openxmlformats.org/drawingml/2006/main" xmlns:adec="http://schemas.microsoft.com/office/drawing/2017/decorative" xmlns:pic="http://schemas.openxmlformats.org/drawingml/2006/picture" xmlns:asvg="http://schemas.microsoft.com/office/drawing/2016/SVG/main">
          <w:pict w14:anchorId="7AC5E91A">
            <v:line id="Straight Connector 30" style="position:absolute;z-index:251658269;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margin;mso-height-relative:margin" alt="&quot;&quot;" o:spid="_x0000_s1026" strokecolor="#146cfd [3213]" from="29.05pt,-27.6pt" to="30.25pt,726.15pt" w14:anchorId="3E3DE7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">
              <w10:wrap anchorx="page" anchory="margin"/>
              <w10:anchorlock/>
            </v:line>
          </w:pict>
        </mc:Fallback>
      </mc:AlternateContent>
    </w:r>
    <w:r w:rsidRPr="008A630F">
      <w:rPr>
        <w:color w:val="2B579A"/>
        <w:shd w:val="clear" w:color="auto" w:fill="E6E6E6"/>
      </w:rPr>
      <w:drawing>
        <wp:anchor distT="0" distB="0" distL="114300" distR="114300" simplePos="0" relativeHeight="251658262" behindDoc="0" locked="1" layoutInCell="1" allowOverlap="1" wp14:anchorId="44BE3BA6" wp14:editId="02C3201F">
          <wp:simplePos x="0" y="0"/>
          <wp:positionH relativeFrom="page">
            <wp:posOffset>373380</wp:posOffset>
          </wp:positionH>
          <wp:positionV relativeFrom="page">
            <wp:posOffset>449580</wp:posOffset>
          </wp:positionV>
          <wp:extent cx="1663065" cy="391795"/>
          <wp:effectExtent l="0" t="0" r="0" b="8255"/>
          <wp:wrapNone/>
          <wp:docPr id="26" name="Graphic 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c 5">
                    <a:extLst>
                      <a:ext uri="{C183D7F6-B498-43B3-948B-1728B52AA6E4}">
                        <adec:decorative xmlns:adec="http://schemas.microsoft.com/office/drawing/2017/decorative" val="1"/>
                      </a:ext>
                    </a:extLst>
                  </pic:cNvPr>
                  <pic:cNvPicPr/>
                </pic:nvPicPr>
                <pic:blipFill>
                  <a:blip r:embed="rId1">
                    <a:extLst>
                      <a:ext uri="{96DAC541-7B7A-43D3-8B79-37D633B846F1}">
                        <asvg:svgBlip xmlns:asvg="http://schemas.microsoft.com/office/drawing/2016/SVG/main" r:embed="rId2"/>
                      </a:ext>
                    </a:extLst>
                  </a:blip>
                  <a:stretch>
                    <a:fillRect/>
                  </a:stretch>
                </pic:blipFill>
                <pic:spPr>
                  <a:xfrm>
                    <a:off x="0" y="0"/>
                    <a:ext cx="1663065" cy="391795"/>
                  </a:xfrm>
                  <a:prstGeom prst="rect">
                    <a:avLst/>
                  </a:prstGeom>
                </pic:spPr>
              </pic:pic>
            </a:graphicData>
          </a:graphic>
          <wp14:sizeRelH relativeFrom="margin">
            <wp14:pctWidth>0</wp14:pctWidth>
          </wp14:sizeRelH>
          <wp14:sizeRelV relativeFrom="margin">
            <wp14:pctHeight>0</wp14:pctHeight>
          </wp14:sizeRelV>
        </wp:anchor>
      </w:drawing>
    </w:r>
    <w:r w:rsidRPr="008A630F">
      <w:rPr>
        <w:color w:val="2B579A"/>
        <w:shd w:val="clear" w:color="auto" w:fill="E6E6E6"/>
      </w:rPr>
      <w:drawing>
        <wp:anchor distT="0" distB="0" distL="114300" distR="114300" simplePos="0" relativeHeight="251658259" behindDoc="0" locked="1" layoutInCell="1" allowOverlap="1" wp14:anchorId="03D7E4E4" wp14:editId="12B406E7">
          <wp:simplePos x="0" y="0"/>
          <wp:positionH relativeFrom="margin">
            <wp:posOffset>-4445</wp:posOffset>
          </wp:positionH>
          <wp:positionV relativeFrom="page">
            <wp:posOffset>9257665</wp:posOffset>
          </wp:positionV>
          <wp:extent cx="719455" cy="781050"/>
          <wp:effectExtent l="0" t="0" r="4445" b="0"/>
          <wp:wrapNone/>
          <wp:docPr id="32" name="Graphic 3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 6">
                    <a:extLst>
                      <a:ext uri="{C183D7F6-B498-43B3-948B-1728B52AA6E4}">
                        <adec:decorative xmlns:adec="http://schemas.microsoft.com/office/drawing/2017/decorative" val="1"/>
                      </a:ext>
                    </a:extLst>
                  </pic:cNvPr>
                  <pic:cNvPicPr/>
                </pic:nvPicPr>
                <pic:blipFill>
                  <a:blip r:embed="rId3">
                    <a:extLst>
                      <a:ext uri="{96DAC541-7B7A-43D3-8B79-37D633B846F1}">
                        <asvg:svgBlip xmlns:asvg="http://schemas.microsoft.com/office/drawing/2016/SVG/main" r:embed="rId4"/>
                      </a:ext>
                    </a:extLst>
                  </a:blip>
                  <a:stretch>
                    <a:fillRect/>
                  </a:stretch>
                </pic:blipFill>
                <pic:spPr>
                  <a:xfrm>
                    <a:off x="0" y="0"/>
                    <a:ext cx="719455" cy="781050"/>
                  </a:xfrm>
                  <a:prstGeom prst="rect">
                    <a:avLst/>
                  </a:prstGeom>
                </pic:spPr>
              </pic:pic>
            </a:graphicData>
          </a:graphic>
          <wp14:sizeRelH relativeFrom="margin">
            <wp14:pctWidth>0</wp14:pctWidth>
          </wp14:sizeRelH>
          <wp14:sizeRelV relativeFrom="margin">
            <wp14:pctHeight>0</wp14:pctHeight>
          </wp14:sizeRelV>
        </wp:anchor>
      </w:drawing>
    </w:r>
  </w:p>
  <w:p w14:paraId="4766734B" w14:textId="77777777" w:rsidR="008A630F" w:rsidRPr="00B9691B" w:rsidRDefault="008A630F" w:rsidP="00977BF3">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5B2B8F" w14:textId="77777777" w:rsidR="00854B1E" w:rsidRDefault="00854B1E">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27E8FA" w14:textId="49449AB9" w:rsidR="00D242B6" w:rsidRDefault="00000000" w:rsidP="00564A50">
    <w:pPr>
      <w:pStyle w:val="HeaderLine1IMSPortraitSensitivityOfficialOnly"/>
    </w:pPr>
    <w:fldSimple w:instr="STYLEREF  &quot;IMS Plan Title&quot;  \* MERGEFORMAT">
      <w:r w:rsidR="00746EFE">
        <w:t>Digital Engineering Execution Plan</w:t>
      </w:r>
    </w:fldSimple>
  </w:p>
  <w:p w14:paraId="62F4A16D" w14:textId="77777777" w:rsidR="0038021F" w:rsidRDefault="0038021F" w:rsidP="00977BF3">
    <w:pPr>
      <w:pStyle w:val="Header"/>
    </w:pPr>
    <w:r>
      <w:t xml:space="preserve">Template: </w:t>
    </w:r>
    <w:r w:rsidRPr="0038021F">
      <w:t>DMS-FT-532</w:t>
    </w:r>
  </w:p>
  <w:p w14:paraId="20216855" w14:textId="26BDF684" w:rsidR="00D242B6" w:rsidRDefault="0038021F" w:rsidP="0038021F">
    <w:pPr>
      <w:pStyle w:val="Header"/>
    </w:pPr>
    <w:r w:rsidRPr="0038021F">
      <w:t>Document n</w:t>
    </w:r>
    <w:r w:rsidR="00C67002" w:rsidRPr="0038021F">
      <w:t>umber:</w:t>
    </w:r>
    <w:r w:rsidR="00472C3A">
      <w:t xml:space="preserve"> </w:t>
    </w:r>
    <w:fldSimple w:instr="STYLEREF  &quot;Char Project ref/no&quot;  \* MERGEFORMAT">
      <w:r w:rsidR="00746EFE">
        <w:t>Click here to enter text.</w:t>
      </w:r>
    </w:fldSimple>
    <w:r w:rsidR="00031A22" w:rsidRPr="0038021F">
      <w:tab/>
    </w:r>
    <w:r w:rsidR="00D242B6" w:rsidRPr="0038021F">
      <w:tab/>
    </w:r>
    <w:r w:rsidR="00C37BB9" w:rsidRPr="0038021F">
      <w:t>Issue</w:t>
    </w:r>
    <w:r w:rsidR="00D242B6" w:rsidRPr="0038021F">
      <w:t xml:space="preserve"> date: </w:t>
    </w:r>
    <w:fldSimple w:instr="STYLEREF  &quot;Char IMS Plan Issue Date&quot;  \* MERGEFORMAT">
      <w:r w:rsidR="00746EFE">
        <w:t>10 May 2023</w:t>
      </w:r>
    </w:fldSimple>
  </w:p>
  <w:p w14:paraId="3CAC507B" w14:textId="7CC1F930" w:rsidR="00D242B6" w:rsidRPr="003B4F33" w:rsidRDefault="0038021F" w:rsidP="00977BF3">
    <w:pPr>
      <w:pStyle w:val="Header"/>
    </w:pPr>
    <w:r w:rsidRPr="003B4F33">
      <w:t xml:space="preserve">Project number: </w:t>
    </w:r>
    <w:r w:rsidR="00472C3A" w:rsidRPr="0038021F">
      <w:fldChar w:fldCharType="begin"/>
    </w:r>
    <w:r w:rsidR="00472C3A" w:rsidRPr="0038021F">
      <w:instrText xml:space="preserve"> STYLEREF  "Char IMS Document Number" \* Charformat </w:instrText>
    </w:r>
    <w:r w:rsidR="00472C3A" w:rsidRPr="0038021F">
      <w:fldChar w:fldCharType="separate"/>
    </w:r>
    <w:r w:rsidR="00746EFE">
      <w:t>Click here to enter text.</w:t>
    </w:r>
    <w:r w:rsidR="00472C3A" w:rsidRPr="0038021F">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D8FE5" w14:textId="05BF3EFD" w:rsidR="00D242B6" w:rsidRPr="00356CE3" w:rsidRDefault="00D242B6" w:rsidP="00EF497D">
    <w:pPr>
      <w:pStyle w:val="Header"/>
      <w:tabs>
        <w:tab w:val="clear" w:pos="6521"/>
        <w:tab w:val="clear" w:pos="9639"/>
        <w:tab w:val="left" w:pos="8858"/>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BDBC" w14:textId="4AA2AE76" w:rsidR="00D242B6" w:rsidRPr="00F23397" w:rsidRDefault="00D242B6" w:rsidP="003F7D9D">
    <w:pPr>
      <w:pStyle w:val="HeaderIMSTitle"/>
    </w:pPr>
    <w:r w:rsidRPr="001E3E14">
      <w:rPr>
        <w:noProof/>
        <w:color w:val="2B579A"/>
        <w:shd w:val="clear" w:color="auto" w:fill="E6E6E6"/>
      </w:rPr>
      <mc:AlternateContent>
        <mc:Choice Requires="wps">
          <w:drawing>
            <wp:anchor distT="0" distB="0" distL="114300" distR="114300" simplePos="0" relativeHeight="251658241" behindDoc="0" locked="1" layoutInCell="1" allowOverlap="1" wp14:anchorId="6EB40B7F" wp14:editId="0C29F416">
              <wp:simplePos x="0" y="0"/>
              <wp:positionH relativeFrom="page">
                <wp:posOffset>373380</wp:posOffset>
              </wp:positionH>
              <wp:positionV relativeFrom="margin">
                <wp:posOffset>-315595</wp:posOffset>
              </wp:positionV>
              <wp:extent cx="15240" cy="9572625"/>
              <wp:effectExtent l="0" t="0" r="22860" b="28575"/>
              <wp:wrapNone/>
              <wp:docPr id="12" name="Straight Connector 12"/>
              <wp:cNvGraphicFramePr/>
              <a:graphic xmlns:a="http://schemas.openxmlformats.org/drawingml/2006/main">
                <a:graphicData uri="http://schemas.microsoft.com/office/word/2010/wordprocessingShape">
                  <wps:wsp>
                    <wps:cNvCnPr/>
                    <wps:spPr>
                      <a:xfrm>
                        <a:off x="0" y="0"/>
                        <a:ext cx="15240" cy="9572625"/>
                      </a:xfrm>
                      <a:prstGeom prst="line">
                        <a:avLst/>
                      </a:prstGeom>
                      <a:ln>
                        <a:solidFill>
                          <a:schemeClr val="accent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rto="http://schemas.microsoft.com/office/word/2006/arto" xmlns:a="http://schemas.openxmlformats.org/drawingml/2006/main" xmlns:pic="http://schemas.openxmlformats.org/drawingml/2006/picture" xmlns:asvg="http://schemas.microsoft.com/office/drawing/2016/SVG/main">
          <w:pict w14:anchorId="000DFEA5">
            <v:line id="Straight Connector 12" style="position:absolute;z-index:251658250;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margin;mso-height-relative:margin" o:spid="_x0000_s1026" strokecolor="#f3631b [3204]" from="29.4pt,-24.85pt" to="30.6pt,728.9pt" w14:anchorId="228DB77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">
              <w10:wrap anchorx="page" anchory="margin"/>
              <w10:anchorlock/>
            </v:line>
          </w:pict>
        </mc:Fallback>
      </mc:AlternateContent>
    </w:r>
    <w:r w:rsidRPr="001E3E14">
      <w:rPr>
        <w:noProof/>
        <w:color w:val="2B579A"/>
        <w:shd w:val="clear" w:color="auto" w:fill="E6E6E6"/>
      </w:rPr>
      <w:drawing>
        <wp:anchor distT="0" distB="0" distL="114300" distR="114300" simplePos="0" relativeHeight="251658242" behindDoc="0" locked="1" layoutInCell="1" allowOverlap="1" wp14:anchorId="4085B30E" wp14:editId="6432E95D">
          <wp:simplePos x="0" y="0"/>
          <wp:positionH relativeFrom="page">
            <wp:posOffset>377825</wp:posOffset>
          </wp:positionH>
          <wp:positionV relativeFrom="page">
            <wp:posOffset>449580</wp:posOffset>
          </wp:positionV>
          <wp:extent cx="1663200" cy="392400"/>
          <wp:effectExtent l="0" t="0" r="0" b="8255"/>
          <wp:wrapNone/>
          <wp:docPr id="9" name="Graphic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96DAC541-7B7A-43D3-8B79-37D633B846F1}">
                        <asvg:svgBlip xmlns:asvg="http://schemas.microsoft.com/office/drawing/2016/SVG/main" r:embed="rId2"/>
                      </a:ext>
                    </a:extLst>
                  </a:blip>
                  <a:stretch>
                    <a:fillRect/>
                  </a:stretch>
                </pic:blipFill>
                <pic:spPr>
                  <a:xfrm>
                    <a:off x="0" y="0"/>
                    <a:ext cx="1663200" cy="392400"/>
                  </a:xfrm>
                  <a:prstGeom prst="rect">
                    <a:avLst/>
                  </a:prstGeom>
                </pic:spPr>
              </pic:pic>
            </a:graphicData>
          </a:graphic>
          <wp14:sizeRelH relativeFrom="margin">
            <wp14:pctWidth>0</wp14:pctWidth>
          </wp14:sizeRelH>
          <wp14:sizeRelV relativeFrom="margin">
            <wp14:pctHeight>0</wp14:pctHeight>
          </wp14:sizeRelV>
        </wp:anchor>
      </w:drawing>
    </w:r>
    <w:r w:rsidRPr="00A30C84">
      <w:rPr>
        <w:noProof/>
        <w:color w:val="2B579A"/>
        <w:shd w:val="clear" w:color="auto" w:fill="E6E6E6"/>
      </w:rPr>
      <w:drawing>
        <wp:anchor distT="0" distB="0" distL="114300" distR="114300" simplePos="0" relativeHeight="251658240" behindDoc="1" locked="0" layoutInCell="1" allowOverlap="1" wp14:anchorId="0A68571F" wp14:editId="5FE3086B">
          <wp:simplePos x="0" y="0"/>
          <wp:positionH relativeFrom="column">
            <wp:posOffset>5259290</wp:posOffset>
          </wp:positionH>
          <wp:positionV relativeFrom="paragraph">
            <wp:posOffset>-60601</wp:posOffset>
          </wp:positionV>
          <wp:extent cx="1234587" cy="388620"/>
          <wp:effectExtent l="0" t="0" r="381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forNSW-NSWGovt_White.eps"/>
                  <pic:cNvPicPr/>
                </pic:nvPicPr>
                <pic:blipFill>
                  <a:blip r:embed="rId3"/>
                  <a:stretch>
                    <a:fillRect/>
                  </a:stretch>
                </pic:blipFill>
                <pic:spPr>
                  <a:xfrm>
                    <a:off x="0" y="0"/>
                    <a:ext cx="1238410" cy="389824"/>
                  </a:xfrm>
                  <a:prstGeom prst="rect">
                    <a:avLst/>
                  </a:prstGeom>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80D448" w14:textId="73EB9375" w:rsidR="00D242B6" w:rsidRDefault="00D242B6" w:rsidP="00977BF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2BEA3" w14:textId="75195A9C" w:rsidR="00D242B6" w:rsidRPr="00564A50" w:rsidRDefault="00000000" w:rsidP="005A611B">
    <w:pPr>
      <w:pStyle w:val="HeaderLine1IMSPortraitSensitivityOfficialOnly"/>
      <w:ind w:right="-1"/>
    </w:pPr>
    <w:fldSimple w:instr="STYLEREF  &quot;IMS Title&quot;  \* MERGEFORMAT">
      <w:r w:rsidR="00746EFE">
        <w:t>Digital Engineering Execution Plan (DEXP) Template</w:t>
      </w:r>
    </w:fldSimple>
  </w:p>
  <w:p w14:paraId="43B825CB" w14:textId="16F39C20" w:rsidR="00D242B6" w:rsidRDefault="0038021F" w:rsidP="003260D0">
    <w:pPr>
      <w:pStyle w:val="Header"/>
      <w:tabs>
        <w:tab w:val="clear" w:pos="6521"/>
      </w:tabs>
    </w:pPr>
    <w:r>
      <w:t>Template</w:t>
    </w:r>
    <w:r w:rsidR="00D242B6" w:rsidRPr="007614EF">
      <w:t xml:space="preserve">: </w:t>
    </w:r>
    <w:r w:rsidRPr="0038021F">
      <w:t xml:space="preserve">DMS-FT-532 </w:t>
    </w:r>
    <w:r w:rsidR="00D242B6" w:rsidRPr="007614EF">
      <w:t xml:space="preserve">Version: </w:t>
    </w:r>
    <w:r w:rsidR="00D242B6">
      <w:rPr>
        <w:color w:val="2B579A"/>
        <w:shd w:val="clear" w:color="auto" w:fill="E6E6E6"/>
      </w:rPr>
      <w:fldChar w:fldCharType="begin"/>
    </w:r>
    <w:r w:rsidR="00D242B6">
      <w:instrText xml:space="preserve"> </w:instrText>
    </w:r>
    <w:r w:rsidR="00D242B6" w:rsidRPr="00956597">
      <w:instrText>STYLEREF</w:instrText>
    </w:r>
    <w:r w:rsidR="00D242B6">
      <w:instrText xml:space="preserve">  "Char IMS Version" \* Charformat </w:instrText>
    </w:r>
    <w:r w:rsidR="00D242B6">
      <w:rPr>
        <w:color w:val="2B579A"/>
        <w:shd w:val="clear" w:color="auto" w:fill="E6E6E6"/>
      </w:rPr>
      <w:fldChar w:fldCharType="separate"/>
    </w:r>
    <w:r w:rsidR="00746EFE">
      <w:t>4.2</w:t>
    </w:r>
    <w:r w:rsidR="00D242B6">
      <w:rPr>
        <w:color w:val="2B579A"/>
        <w:shd w:val="clear" w:color="auto" w:fill="E6E6E6"/>
      </w:rPr>
      <w:fldChar w:fldCharType="end"/>
    </w:r>
    <w:r w:rsidR="00D242B6" w:rsidRPr="007614EF">
      <w:tab/>
      <w:t xml:space="preserve">Published date: </w:t>
    </w:r>
    <w:r w:rsidR="00D242B6">
      <w:rPr>
        <w:color w:val="2B579A"/>
        <w:shd w:val="clear" w:color="auto" w:fill="E6E6E6"/>
      </w:rPr>
      <w:fldChar w:fldCharType="begin"/>
    </w:r>
    <w:r w:rsidR="00D242B6">
      <w:instrText xml:space="preserve"> </w:instrText>
    </w:r>
    <w:r w:rsidR="00D242B6" w:rsidRPr="00956597">
      <w:instrText>STYLEREF</w:instrText>
    </w:r>
    <w:r w:rsidR="00D242B6">
      <w:instrText xml:space="preserve">  "Char IMS Published date"  \*Charformat </w:instrText>
    </w:r>
    <w:r w:rsidR="00D242B6">
      <w:rPr>
        <w:color w:val="2B579A"/>
        <w:shd w:val="clear" w:color="auto" w:fill="E6E6E6"/>
      </w:rPr>
      <w:fldChar w:fldCharType="separate"/>
    </w:r>
    <w:r w:rsidR="00746EFE">
      <w:t>October 2023</w:t>
    </w:r>
    <w:r w:rsidR="00D242B6">
      <w:rPr>
        <w:color w:val="2B579A"/>
        <w:shd w:val="clear" w:color="auto" w:fill="E6E6E6"/>
      </w:rPr>
      <w:fldChar w:fldCharType="end"/>
    </w:r>
  </w:p>
  <w:p w14:paraId="0A8EA787" w14:textId="77777777" w:rsidR="00D242B6" w:rsidRPr="007614EF" w:rsidRDefault="00D242B6" w:rsidP="00977BF3">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B7FF4" w14:textId="14E01753" w:rsidR="00D242B6" w:rsidRDefault="00D242B6" w:rsidP="00977BF3">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E4BDC1" w14:textId="1446951E" w:rsidR="00D242B6" w:rsidRDefault="00D242B6" w:rsidP="00977BF3">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C96E4A" w14:textId="4184FF1B" w:rsidR="00EC7D95" w:rsidRPr="00564A50" w:rsidRDefault="00000000" w:rsidP="005A611B">
    <w:pPr>
      <w:pStyle w:val="HeaderLine1IMSPortraitSensitivityOfficialOnly"/>
      <w:ind w:right="-1"/>
    </w:pPr>
    <w:fldSimple w:instr="STYLEREF  &quot;IMS Title&quot;  \* MERGEFORMAT">
      <w:r w:rsidR="00746EFE">
        <w:t>Digital Engineering Execution Plan (DEXP) Template</w:t>
      </w:r>
    </w:fldSimple>
  </w:p>
  <w:p w14:paraId="6D990C2F" w14:textId="560A8435" w:rsidR="00EC7D95" w:rsidRDefault="0038021F" w:rsidP="00EC7D95">
    <w:pPr>
      <w:pStyle w:val="Header"/>
      <w:tabs>
        <w:tab w:val="clear" w:pos="6521"/>
      </w:tabs>
    </w:pPr>
    <w:r>
      <w:t>Template</w:t>
    </w:r>
    <w:r w:rsidR="00EC7D95" w:rsidRPr="007614EF">
      <w:t xml:space="preserve">: </w:t>
    </w:r>
    <w:r w:rsidRPr="0038021F">
      <w:t xml:space="preserve">DMS-FT-532 </w:t>
    </w:r>
    <w:r w:rsidR="00EC7D95" w:rsidRPr="007614EF">
      <w:t xml:space="preserve">Version: </w:t>
    </w:r>
    <w:r w:rsidR="00EC7D95">
      <w:rPr>
        <w:color w:val="2B579A"/>
        <w:shd w:val="clear" w:color="auto" w:fill="E6E6E6"/>
      </w:rPr>
      <w:fldChar w:fldCharType="begin"/>
    </w:r>
    <w:r w:rsidR="00EC7D95">
      <w:instrText xml:space="preserve"> </w:instrText>
    </w:r>
    <w:r w:rsidR="00EC7D95" w:rsidRPr="00956597">
      <w:instrText>STYLEREF</w:instrText>
    </w:r>
    <w:r w:rsidR="00EC7D95">
      <w:instrText xml:space="preserve">  "Char IMS Version" \* Charformat </w:instrText>
    </w:r>
    <w:r w:rsidR="00EC7D95">
      <w:rPr>
        <w:color w:val="2B579A"/>
        <w:shd w:val="clear" w:color="auto" w:fill="E6E6E6"/>
      </w:rPr>
      <w:fldChar w:fldCharType="separate"/>
    </w:r>
    <w:r w:rsidR="00746EFE">
      <w:t>4.2</w:t>
    </w:r>
    <w:r w:rsidR="00EC7D95">
      <w:rPr>
        <w:color w:val="2B579A"/>
        <w:shd w:val="clear" w:color="auto" w:fill="E6E6E6"/>
      </w:rPr>
      <w:fldChar w:fldCharType="end"/>
    </w:r>
    <w:r w:rsidR="00EC7D95" w:rsidRPr="007614EF">
      <w:tab/>
      <w:t xml:space="preserve">Published date: </w:t>
    </w:r>
    <w:r w:rsidR="00EC7D95">
      <w:rPr>
        <w:color w:val="2B579A"/>
        <w:shd w:val="clear" w:color="auto" w:fill="E6E6E6"/>
      </w:rPr>
      <w:fldChar w:fldCharType="begin"/>
    </w:r>
    <w:r w:rsidR="00EC7D95">
      <w:instrText xml:space="preserve"> </w:instrText>
    </w:r>
    <w:r w:rsidR="00EC7D95" w:rsidRPr="00956597">
      <w:instrText>STYLEREF</w:instrText>
    </w:r>
    <w:r w:rsidR="00EC7D95">
      <w:instrText xml:space="preserve">  "Char IMS Published date"  \*Charformat </w:instrText>
    </w:r>
    <w:r w:rsidR="00EC7D95">
      <w:rPr>
        <w:color w:val="2B579A"/>
        <w:shd w:val="clear" w:color="auto" w:fill="E6E6E6"/>
      </w:rPr>
      <w:fldChar w:fldCharType="separate"/>
    </w:r>
    <w:r w:rsidR="00746EFE">
      <w:t>October 2023</w:t>
    </w:r>
    <w:r w:rsidR="00EC7D95">
      <w:rPr>
        <w:color w:val="2B579A"/>
        <w:shd w:val="clear" w:color="auto" w:fill="E6E6E6"/>
      </w:rPr>
      <w:fldChar w:fldCharType="end"/>
    </w:r>
  </w:p>
  <w:p w14:paraId="2375584B" w14:textId="226A3805" w:rsidR="00D242B6" w:rsidRPr="00B9691B" w:rsidRDefault="00D242B6" w:rsidP="00977BF3">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C636C3" w14:textId="15CDD3E4" w:rsidR="00D242B6" w:rsidRDefault="00D242B6" w:rsidP="00977BF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F44F63"/>
    <w:multiLevelType w:val="multilevel"/>
    <w:tmpl w:val="38E87B44"/>
    <w:lvl w:ilvl="0">
      <w:start w:val="1"/>
      <w:numFmt w:val="decimal"/>
      <w:pStyle w:val="Heading1"/>
      <w:lvlText w:val="%1"/>
      <w:lvlJc w:val="left"/>
      <w:pPr>
        <w:ind w:left="1134" w:hanging="1134"/>
      </w:pPr>
    </w:lvl>
    <w:lvl w:ilvl="1">
      <w:start w:val="1"/>
      <w:numFmt w:val="decimal"/>
      <w:pStyle w:val="Heading2"/>
      <w:lvlText w:val="%1.%2"/>
      <w:lvlJc w:val="left"/>
      <w:pPr>
        <w:ind w:left="1134" w:hanging="1134"/>
      </w:pPr>
    </w:lvl>
    <w:lvl w:ilvl="2">
      <w:start w:val="1"/>
      <w:numFmt w:val="decimal"/>
      <w:pStyle w:val="Heading3"/>
      <w:lvlText w:val="%1.%2.%3"/>
      <w:lvlJc w:val="left"/>
      <w:pPr>
        <w:ind w:left="1134" w:hanging="1134"/>
      </w:pPr>
    </w:lvl>
    <w:lvl w:ilvl="3">
      <w:start w:val="1"/>
      <w:numFmt w:val="decimal"/>
      <w:pStyle w:val="Heading4"/>
      <w:lvlText w:val="%1.%2.%3.%4"/>
      <w:lvlJc w:val="left"/>
      <w:pPr>
        <w:ind w:left="1134" w:hanging="1134"/>
      </w:pPr>
    </w:lvl>
    <w:lvl w:ilvl="4">
      <w:start w:val="1"/>
      <w:numFmt w:val="decimal"/>
      <w:lvlText w:val=""/>
      <w:lvlJc w:val="left"/>
      <w:pPr>
        <w:ind w:left="1134" w:hanging="1134"/>
      </w:pPr>
    </w:lvl>
    <w:lvl w:ilvl="5">
      <w:start w:val="1"/>
      <w:numFmt w:val="upperLetter"/>
      <w:pStyle w:val="Heading6"/>
      <w:lvlText w:val="Appendix %6"/>
      <w:lvlJc w:val="left"/>
      <w:pPr>
        <w:ind w:left="1134" w:hanging="1134"/>
      </w:pPr>
    </w:lvl>
    <w:lvl w:ilvl="6">
      <w:start w:val="1"/>
      <w:numFmt w:val="decimal"/>
      <w:pStyle w:val="Heading7"/>
      <w:lvlText w:val="%6.%7"/>
      <w:lvlJc w:val="left"/>
      <w:pPr>
        <w:ind w:left="1134" w:hanging="1134"/>
      </w:pPr>
    </w:lvl>
    <w:lvl w:ilvl="7">
      <w:start w:val="1"/>
      <w:numFmt w:val="decimal"/>
      <w:pStyle w:val="Heading8"/>
      <w:lvlText w:val="%6.%7.%8"/>
      <w:lvlJc w:val="left"/>
      <w:pPr>
        <w:ind w:left="1134" w:hanging="1134"/>
      </w:pPr>
    </w:lvl>
    <w:lvl w:ilvl="8">
      <w:start w:val="1"/>
      <w:numFmt w:val="decimal"/>
      <w:pStyle w:val="Heading9"/>
      <w:lvlText w:val="%6.%7.%8.%9"/>
      <w:lvlJc w:val="left"/>
      <w:pPr>
        <w:ind w:left="1134" w:hanging="1134"/>
      </w:pPr>
    </w:lvl>
  </w:abstractNum>
  <w:abstractNum w:abstractNumId="1" w15:restartNumberingAfterBreak="0">
    <w:nsid w:val="12A8675D"/>
    <w:multiLevelType w:val="hybridMultilevel"/>
    <w:tmpl w:val="96E693FE"/>
    <w:lvl w:ilvl="0" w:tplc="245646A2">
      <w:start w:val="1"/>
      <w:numFmt w:val="decimal"/>
      <w:pStyle w:val="Reference"/>
      <w:lvlText w:val="[%1]"/>
      <w:lvlJc w:val="left"/>
      <w:pPr>
        <w:tabs>
          <w:tab w:val="num" w:pos="0"/>
        </w:tabs>
        <w:ind w:left="0" w:firstLine="0"/>
      </w:pPr>
      <w:rPr>
        <w:rFonts w:hint="default"/>
      </w:rPr>
    </w:lvl>
    <w:lvl w:ilvl="1" w:tplc="3C96B490" w:tentative="1">
      <w:start w:val="1"/>
      <w:numFmt w:val="lowerLetter"/>
      <w:lvlText w:val="%2."/>
      <w:lvlJc w:val="left"/>
      <w:pPr>
        <w:tabs>
          <w:tab w:val="num" w:pos="1440"/>
        </w:tabs>
        <w:ind w:left="1440" w:hanging="360"/>
      </w:pPr>
    </w:lvl>
    <w:lvl w:ilvl="2" w:tplc="7F4017C8" w:tentative="1">
      <w:start w:val="1"/>
      <w:numFmt w:val="lowerRoman"/>
      <w:lvlText w:val="%3."/>
      <w:lvlJc w:val="right"/>
      <w:pPr>
        <w:tabs>
          <w:tab w:val="num" w:pos="2160"/>
        </w:tabs>
        <w:ind w:left="2160" w:hanging="180"/>
      </w:pPr>
    </w:lvl>
    <w:lvl w:ilvl="3" w:tplc="9B323300" w:tentative="1">
      <w:start w:val="1"/>
      <w:numFmt w:val="decimal"/>
      <w:lvlText w:val="%4."/>
      <w:lvlJc w:val="left"/>
      <w:pPr>
        <w:tabs>
          <w:tab w:val="num" w:pos="2880"/>
        </w:tabs>
        <w:ind w:left="2880" w:hanging="360"/>
      </w:pPr>
    </w:lvl>
    <w:lvl w:ilvl="4" w:tplc="CFB29184" w:tentative="1">
      <w:start w:val="1"/>
      <w:numFmt w:val="lowerLetter"/>
      <w:lvlText w:val="%5."/>
      <w:lvlJc w:val="left"/>
      <w:pPr>
        <w:tabs>
          <w:tab w:val="num" w:pos="3600"/>
        </w:tabs>
        <w:ind w:left="3600" w:hanging="360"/>
      </w:pPr>
    </w:lvl>
    <w:lvl w:ilvl="5" w:tplc="EB1E7FDA" w:tentative="1">
      <w:start w:val="1"/>
      <w:numFmt w:val="lowerRoman"/>
      <w:lvlText w:val="%6."/>
      <w:lvlJc w:val="right"/>
      <w:pPr>
        <w:tabs>
          <w:tab w:val="num" w:pos="4320"/>
        </w:tabs>
        <w:ind w:left="4320" w:hanging="180"/>
      </w:pPr>
    </w:lvl>
    <w:lvl w:ilvl="6" w:tplc="362A628E" w:tentative="1">
      <w:start w:val="1"/>
      <w:numFmt w:val="decimal"/>
      <w:lvlText w:val="%7."/>
      <w:lvlJc w:val="left"/>
      <w:pPr>
        <w:tabs>
          <w:tab w:val="num" w:pos="5040"/>
        </w:tabs>
        <w:ind w:left="5040" w:hanging="360"/>
      </w:pPr>
    </w:lvl>
    <w:lvl w:ilvl="7" w:tplc="7D301706" w:tentative="1">
      <w:start w:val="1"/>
      <w:numFmt w:val="lowerLetter"/>
      <w:lvlText w:val="%8."/>
      <w:lvlJc w:val="left"/>
      <w:pPr>
        <w:tabs>
          <w:tab w:val="num" w:pos="5760"/>
        </w:tabs>
        <w:ind w:left="5760" w:hanging="360"/>
      </w:pPr>
    </w:lvl>
    <w:lvl w:ilvl="8" w:tplc="BC06A2B6" w:tentative="1">
      <w:start w:val="1"/>
      <w:numFmt w:val="lowerRoman"/>
      <w:lvlText w:val="%9."/>
      <w:lvlJc w:val="right"/>
      <w:pPr>
        <w:tabs>
          <w:tab w:val="num" w:pos="6480"/>
        </w:tabs>
        <w:ind w:left="6480" w:hanging="180"/>
      </w:pPr>
    </w:lvl>
  </w:abstractNum>
  <w:abstractNum w:abstractNumId="2" w15:restartNumberingAfterBreak="0">
    <w:nsid w:val="182F6885"/>
    <w:multiLevelType w:val="multilevel"/>
    <w:tmpl w:val="0C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 w15:restartNumberingAfterBreak="0">
    <w:nsid w:val="1B3D3995"/>
    <w:multiLevelType w:val="multilevel"/>
    <w:tmpl w:val="614652D0"/>
    <w:lvl w:ilvl="0">
      <w:start w:val="1"/>
      <w:numFmt w:val="decimal"/>
      <w:lvlText w:val="%1"/>
      <w:lvlJc w:val="left"/>
      <w:pPr>
        <w:ind w:left="425" w:hanging="283"/>
      </w:pPr>
      <w:rPr>
        <w:rFonts w:hint="default"/>
      </w:rPr>
    </w:lvl>
    <w:lvl w:ilvl="1">
      <w:start w:val="1"/>
      <w:numFmt w:val="lowerLetter"/>
      <w:pStyle w:val="IMSTableNumbered2"/>
      <w:lvlText w:val="%2"/>
      <w:lvlJc w:val="left"/>
      <w:pPr>
        <w:ind w:left="851" w:hanging="284"/>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EF60B35"/>
    <w:multiLevelType w:val="multilevel"/>
    <w:tmpl w:val="56FA4F2C"/>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15:restartNumberingAfterBreak="0">
    <w:nsid w:val="22974501"/>
    <w:multiLevelType w:val="multilevel"/>
    <w:tmpl w:val="23780DA8"/>
    <w:styleLink w:val="IMSListNumberStyle"/>
    <w:lvl w:ilvl="0">
      <w:start w:val="1"/>
      <w:numFmt w:val="decimal"/>
      <w:pStyle w:val="IMSListNumber"/>
      <w:lvlText w:val="%1."/>
      <w:lvlJc w:val="left"/>
      <w:pPr>
        <w:tabs>
          <w:tab w:val="num" w:pos="1633"/>
        </w:tabs>
        <w:ind w:left="1633" w:hanging="357"/>
      </w:pPr>
      <w:rPr>
        <w:rFonts w:hint="default"/>
      </w:rPr>
    </w:lvl>
    <w:lvl w:ilvl="1">
      <w:start w:val="1"/>
      <w:numFmt w:val="lowerLetter"/>
      <w:pStyle w:val="IMSListNumber2"/>
      <w:lvlText w:val="%2."/>
      <w:lvlJc w:val="left"/>
      <w:pPr>
        <w:tabs>
          <w:tab w:val="num" w:pos="2132"/>
        </w:tabs>
        <w:ind w:left="2132" w:hanging="357"/>
      </w:pPr>
      <w:rPr>
        <w:rFonts w:hint="default"/>
      </w:rPr>
    </w:lvl>
    <w:lvl w:ilvl="2">
      <w:start w:val="1"/>
      <w:numFmt w:val="lowerRoman"/>
      <w:pStyle w:val="IMSListNumber3"/>
      <w:lvlText w:val="%3."/>
      <w:lvlJc w:val="left"/>
      <w:pPr>
        <w:tabs>
          <w:tab w:val="num" w:pos="2631"/>
        </w:tabs>
        <w:ind w:left="2631" w:hanging="357"/>
      </w:pPr>
      <w:rPr>
        <w:rFonts w:hint="default"/>
      </w:rPr>
    </w:lvl>
    <w:lvl w:ilvl="3">
      <w:start w:val="1"/>
      <w:numFmt w:val="decimal"/>
      <w:lvlText w:val="%4."/>
      <w:lvlJc w:val="left"/>
      <w:pPr>
        <w:tabs>
          <w:tab w:val="num" w:pos="3277"/>
        </w:tabs>
        <w:ind w:left="3130" w:hanging="357"/>
      </w:pPr>
      <w:rPr>
        <w:rFonts w:hint="default"/>
      </w:rPr>
    </w:lvl>
    <w:lvl w:ilvl="4">
      <w:start w:val="1"/>
      <w:numFmt w:val="lowerLetter"/>
      <w:lvlText w:val="%5"/>
      <w:lvlJc w:val="left"/>
      <w:pPr>
        <w:ind w:left="3629" w:hanging="357"/>
      </w:pPr>
      <w:rPr>
        <w:rFonts w:hint="default"/>
      </w:rPr>
    </w:lvl>
    <w:lvl w:ilvl="5">
      <w:start w:val="1"/>
      <w:numFmt w:val="lowerRoman"/>
      <w:lvlText w:val="%6."/>
      <w:lvlJc w:val="left"/>
      <w:pPr>
        <w:ind w:left="2142" w:firstLine="777"/>
      </w:pPr>
      <w:rPr>
        <w:rFonts w:hint="default"/>
      </w:rPr>
    </w:lvl>
    <w:lvl w:ilvl="6">
      <w:start w:val="1"/>
      <w:numFmt w:val="decimal"/>
      <w:lvlText w:val="%7."/>
      <w:lvlJc w:val="left"/>
      <w:pPr>
        <w:ind w:left="2499" w:firstLine="777"/>
      </w:pPr>
      <w:rPr>
        <w:rFonts w:hint="default"/>
      </w:rPr>
    </w:lvl>
    <w:lvl w:ilvl="7">
      <w:start w:val="1"/>
      <w:numFmt w:val="lowerLetter"/>
      <w:lvlText w:val="%8."/>
      <w:lvlJc w:val="left"/>
      <w:pPr>
        <w:ind w:left="2856" w:firstLine="777"/>
      </w:pPr>
      <w:rPr>
        <w:rFonts w:hint="default"/>
      </w:rPr>
    </w:lvl>
    <w:lvl w:ilvl="8">
      <w:start w:val="1"/>
      <w:numFmt w:val="lowerRoman"/>
      <w:lvlText w:val="%9."/>
      <w:lvlJc w:val="left"/>
      <w:pPr>
        <w:ind w:left="3213" w:firstLine="777"/>
      </w:pPr>
      <w:rPr>
        <w:rFonts w:hint="default"/>
      </w:rPr>
    </w:lvl>
  </w:abstractNum>
  <w:abstractNum w:abstractNumId="6" w15:restartNumberingAfterBreak="0">
    <w:nsid w:val="2F730A8B"/>
    <w:multiLevelType w:val="multilevel"/>
    <w:tmpl w:val="3F422336"/>
    <w:styleLink w:val="IMSTableBulletListStyle"/>
    <w:lvl w:ilvl="0">
      <w:start w:val="1"/>
      <w:numFmt w:val="bullet"/>
      <w:pStyle w:val="IMSTableBullet"/>
      <w:lvlText w:val=""/>
      <w:lvlJc w:val="left"/>
      <w:pPr>
        <w:tabs>
          <w:tab w:val="num" w:pos="425"/>
        </w:tabs>
        <w:ind w:left="425" w:hanging="283"/>
      </w:pPr>
      <w:rPr>
        <w:rFonts w:ascii="Symbol" w:hAnsi="Symbol" w:hint="default"/>
      </w:rPr>
    </w:lvl>
    <w:lvl w:ilvl="1">
      <w:start w:val="1"/>
      <w:numFmt w:val="bullet"/>
      <w:pStyle w:val="IMSTableBullet2"/>
      <w:lvlText w:val="-"/>
      <w:lvlJc w:val="left"/>
      <w:pPr>
        <w:tabs>
          <w:tab w:val="num" w:pos="851"/>
        </w:tabs>
        <w:ind w:left="851" w:hanging="284"/>
      </w:pPr>
      <w:rPr>
        <w:rFonts w:ascii="Arial" w:hAnsi="Aria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CE37F9D"/>
    <w:multiLevelType w:val="hybridMultilevel"/>
    <w:tmpl w:val="8ED64F1A"/>
    <w:lvl w:ilvl="0" w:tplc="03C6355C">
      <w:start w:val="1"/>
      <w:numFmt w:val="decimal"/>
      <w:pStyle w:val="Numberedlist"/>
      <w:lvlText w:val="%1."/>
      <w:lvlJc w:val="left"/>
      <w:pPr>
        <w:ind w:left="1080" w:hanging="72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3D44276A"/>
    <w:multiLevelType w:val="multilevel"/>
    <w:tmpl w:val="F3AEFB20"/>
    <w:styleLink w:val="IMSDelivererGuidanceListBulletStyle"/>
    <w:lvl w:ilvl="0">
      <w:start w:val="1"/>
      <w:numFmt w:val="bullet"/>
      <w:pStyle w:val="IMSDelivererGuidanceListBullet"/>
      <w:lvlText w:val=""/>
      <w:lvlJc w:val="left"/>
      <w:pPr>
        <w:tabs>
          <w:tab w:val="num" w:pos="1633"/>
        </w:tabs>
        <w:ind w:left="1633" w:hanging="357"/>
      </w:pPr>
      <w:rPr>
        <w:rFonts w:ascii="Symbol" w:hAnsi="Symbol" w:hint="default"/>
      </w:rPr>
    </w:lvl>
    <w:lvl w:ilvl="1">
      <w:start w:val="1"/>
      <w:numFmt w:val="bullet"/>
      <w:pStyle w:val="IMSDelivererGuidanceListBullet2"/>
      <w:lvlText w:val="-"/>
      <w:lvlJc w:val="left"/>
      <w:pPr>
        <w:tabs>
          <w:tab w:val="num" w:pos="2132"/>
        </w:tabs>
        <w:ind w:left="2132" w:hanging="357"/>
      </w:pPr>
      <w:rPr>
        <w:rFonts w:ascii="Arial" w:hAnsi="Arial" w:hint="default"/>
      </w:rPr>
    </w:lvl>
    <w:lvl w:ilvl="2">
      <w:start w:val="1"/>
      <w:numFmt w:val="bullet"/>
      <w:pStyle w:val="IMSDelivererGuidanceListBullet3"/>
      <w:lvlText w:val=""/>
      <w:lvlJc w:val="left"/>
      <w:pPr>
        <w:tabs>
          <w:tab w:val="num" w:pos="2631"/>
        </w:tabs>
        <w:ind w:left="2631" w:hanging="357"/>
      </w:pPr>
      <w:rPr>
        <w:rFonts w:ascii="Symbol" w:hAnsi="Symbol"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0105FA0"/>
    <w:multiLevelType w:val="multilevel"/>
    <w:tmpl w:val="079AEA08"/>
    <w:styleLink w:val="IMSClientGuidanceListBulletStyle"/>
    <w:lvl w:ilvl="0">
      <w:start w:val="1"/>
      <w:numFmt w:val="bullet"/>
      <w:pStyle w:val="IMSClientGuidanceListBullet"/>
      <w:lvlText w:val=""/>
      <w:lvlJc w:val="left"/>
      <w:pPr>
        <w:tabs>
          <w:tab w:val="num" w:pos="1633"/>
        </w:tabs>
        <w:ind w:left="1633" w:hanging="357"/>
      </w:pPr>
      <w:rPr>
        <w:rFonts w:ascii="Symbol" w:hAnsi="Symbol" w:hint="default"/>
      </w:rPr>
    </w:lvl>
    <w:lvl w:ilvl="1">
      <w:start w:val="1"/>
      <w:numFmt w:val="bullet"/>
      <w:pStyle w:val="IMSClientGuidanceListBullet2"/>
      <w:lvlText w:val="-"/>
      <w:lvlJc w:val="left"/>
      <w:pPr>
        <w:tabs>
          <w:tab w:val="num" w:pos="2132"/>
        </w:tabs>
        <w:ind w:left="2132" w:hanging="357"/>
      </w:pPr>
      <w:rPr>
        <w:rFonts w:ascii="Arial" w:hAnsi="Arial" w:hint="default"/>
      </w:rPr>
    </w:lvl>
    <w:lvl w:ilvl="2">
      <w:start w:val="1"/>
      <w:numFmt w:val="bullet"/>
      <w:pStyle w:val="IMSClientGuidanceListBullet3"/>
      <w:lvlText w:val=""/>
      <w:lvlJc w:val="left"/>
      <w:pPr>
        <w:tabs>
          <w:tab w:val="num" w:pos="2631"/>
        </w:tabs>
        <w:ind w:left="2631" w:hanging="357"/>
      </w:pPr>
      <w:rPr>
        <w:rFonts w:ascii="Symbol" w:hAnsi="Symbol"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428D652E"/>
    <w:multiLevelType w:val="multilevel"/>
    <w:tmpl w:val="65806D62"/>
    <w:numStyleLink w:val="IMSTableNumberStyle"/>
  </w:abstractNum>
  <w:abstractNum w:abstractNumId="11" w15:restartNumberingAfterBreak="0">
    <w:nsid w:val="45947BBE"/>
    <w:multiLevelType w:val="multilevel"/>
    <w:tmpl w:val="A0E88C4C"/>
    <w:styleLink w:val="IMSClientGuidanceTableBulletStyle"/>
    <w:lvl w:ilvl="0">
      <w:start w:val="1"/>
      <w:numFmt w:val="bullet"/>
      <w:pStyle w:val="IMSClientGuidanceTableBullet"/>
      <w:lvlText w:val=""/>
      <w:lvlJc w:val="left"/>
      <w:pPr>
        <w:tabs>
          <w:tab w:val="num" w:pos="425"/>
        </w:tabs>
        <w:ind w:left="425" w:hanging="283"/>
      </w:pPr>
      <w:rPr>
        <w:rFonts w:ascii="Symbol" w:hAnsi="Symbol" w:hint="default"/>
      </w:rPr>
    </w:lvl>
    <w:lvl w:ilvl="1">
      <w:start w:val="1"/>
      <w:numFmt w:val="bullet"/>
      <w:pStyle w:val="IMSClientGuidanceTableBullet2"/>
      <w:lvlText w:val="-"/>
      <w:lvlJc w:val="left"/>
      <w:pPr>
        <w:tabs>
          <w:tab w:val="num" w:pos="851"/>
        </w:tabs>
        <w:ind w:left="851" w:hanging="284"/>
      </w:pPr>
      <w:rPr>
        <w:rFonts w:ascii="Arial" w:hAnsi="Aria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4EE0281C"/>
    <w:multiLevelType w:val="multilevel"/>
    <w:tmpl w:val="28384BD8"/>
    <w:styleLink w:val="HeadingsList"/>
    <w:lvl w:ilvl="0">
      <w:start w:val="1"/>
      <w:numFmt w:val="decimal"/>
      <w:lvlText w:val="%1."/>
      <w:lvlJc w:val="left"/>
      <w:pPr>
        <w:ind w:left="0" w:hanging="851"/>
      </w:pPr>
      <w:rPr>
        <w:rFonts w:hint="default"/>
      </w:rPr>
    </w:lvl>
    <w:lvl w:ilvl="1">
      <w:start w:val="1"/>
      <w:numFmt w:val="decimal"/>
      <w:lvlText w:val="%1.%2"/>
      <w:lvlJc w:val="left"/>
      <w:pPr>
        <w:ind w:left="0" w:hanging="851"/>
      </w:pPr>
      <w:rPr>
        <w:rFonts w:hint="default"/>
      </w:rPr>
    </w:lvl>
    <w:lvl w:ilvl="2">
      <w:start w:val="1"/>
      <w:numFmt w:val="decimal"/>
      <w:lvlText w:val="%1.%2.%3"/>
      <w:lvlJc w:val="left"/>
      <w:pPr>
        <w:ind w:left="0" w:hanging="851"/>
      </w:pPr>
      <w:rPr>
        <w:rFonts w:hint="default"/>
      </w:rPr>
    </w:lvl>
    <w:lvl w:ilvl="3">
      <w:start w:val="1"/>
      <w:numFmt w:val="decimal"/>
      <w:lvlText w:val="%1.%2.%3.%4"/>
      <w:lvlJc w:val="left"/>
      <w:pPr>
        <w:tabs>
          <w:tab w:val="num" w:pos="1134"/>
        </w:tabs>
        <w:ind w:left="0" w:hanging="851"/>
      </w:pPr>
      <w:rPr>
        <w:rFonts w:hint="default"/>
      </w:rPr>
    </w:lvl>
    <w:lvl w:ilvl="4">
      <w:start w:val="1"/>
      <w:numFmt w:val="none"/>
      <w:lvlText w:val=""/>
      <w:lvlJc w:val="left"/>
      <w:pPr>
        <w:tabs>
          <w:tab w:val="num" w:pos="1134"/>
        </w:tabs>
        <w:ind w:left="0" w:hanging="851"/>
      </w:pPr>
      <w:rPr>
        <w:rFonts w:hint="default"/>
      </w:rPr>
    </w:lvl>
    <w:lvl w:ilvl="5">
      <w:start w:val="1"/>
      <w:numFmt w:val="none"/>
      <w:lvlText w:val=""/>
      <w:lvlJc w:val="left"/>
      <w:pPr>
        <w:tabs>
          <w:tab w:val="num" w:pos="1134"/>
        </w:tabs>
        <w:ind w:left="0" w:hanging="851"/>
      </w:pPr>
      <w:rPr>
        <w:rFonts w:hint="default"/>
      </w:rPr>
    </w:lvl>
    <w:lvl w:ilvl="6">
      <w:start w:val="1"/>
      <w:numFmt w:val="none"/>
      <w:lvlText w:val=""/>
      <w:lvlJc w:val="left"/>
      <w:pPr>
        <w:tabs>
          <w:tab w:val="num" w:pos="1134"/>
        </w:tabs>
        <w:ind w:left="0" w:hanging="851"/>
      </w:pPr>
      <w:rPr>
        <w:rFonts w:hint="default"/>
      </w:rPr>
    </w:lvl>
    <w:lvl w:ilvl="7">
      <w:start w:val="1"/>
      <w:numFmt w:val="none"/>
      <w:lvlText w:val=""/>
      <w:lvlJc w:val="left"/>
      <w:pPr>
        <w:tabs>
          <w:tab w:val="num" w:pos="1134"/>
        </w:tabs>
        <w:ind w:left="0" w:hanging="851"/>
      </w:pPr>
      <w:rPr>
        <w:rFonts w:hint="default"/>
      </w:rPr>
    </w:lvl>
    <w:lvl w:ilvl="8">
      <w:start w:val="1"/>
      <w:numFmt w:val="none"/>
      <w:lvlText w:val=""/>
      <w:lvlJc w:val="left"/>
      <w:pPr>
        <w:tabs>
          <w:tab w:val="num" w:pos="1134"/>
        </w:tabs>
        <w:ind w:left="0" w:hanging="851"/>
      </w:pPr>
      <w:rPr>
        <w:rFonts w:hint="default"/>
      </w:rPr>
    </w:lvl>
  </w:abstractNum>
  <w:abstractNum w:abstractNumId="13" w15:restartNumberingAfterBreak="0">
    <w:nsid w:val="4F1B7844"/>
    <w:multiLevelType w:val="multilevel"/>
    <w:tmpl w:val="D18EEA70"/>
    <w:styleLink w:val="IMSDelivererGuidanceTableNumberStyle"/>
    <w:lvl w:ilvl="0">
      <w:start w:val="1"/>
      <w:numFmt w:val="decimal"/>
      <w:pStyle w:val="IMSDelivererGuidanceTableNumber"/>
      <w:lvlText w:val="%1."/>
      <w:lvlJc w:val="left"/>
      <w:pPr>
        <w:tabs>
          <w:tab w:val="num" w:pos="425"/>
        </w:tabs>
        <w:ind w:left="425" w:hanging="283"/>
      </w:pPr>
      <w:rPr>
        <w:rFonts w:hint="default"/>
      </w:rPr>
    </w:lvl>
    <w:lvl w:ilvl="1">
      <w:start w:val="1"/>
      <w:numFmt w:val="lowerLetter"/>
      <w:pStyle w:val="IMSDelivererGuidanceTableNumber2"/>
      <w:lvlText w:val="%2."/>
      <w:lvlJc w:val="left"/>
      <w:pPr>
        <w:tabs>
          <w:tab w:val="num" w:pos="851"/>
        </w:tabs>
        <w:ind w:left="851" w:hanging="284"/>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5167138"/>
    <w:multiLevelType w:val="multilevel"/>
    <w:tmpl w:val="11F8CDC2"/>
    <w:lvl w:ilvl="0">
      <w:start w:val="1"/>
      <w:numFmt w:val="bullet"/>
      <w:lvlText w:val="-"/>
      <w:lvlJc w:val="left"/>
      <w:pPr>
        <w:ind w:left="2135" w:hanging="360"/>
      </w:pPr>
      <w:rPr>
        <w:rFonts w:ascii="Arial" w:hAnsi="Arial" w:hint="default"/>
        <w:color w:val="auto"/>
        <w:sz w:val="22"/>
        <w:szCs w:val="22"/>
      </w:rPr>
    </w:lvl>
    <w:lvl w:ilvl="1">
      <w:start w:val="1"/>
      <w:numFmt w:val="bullet"/>
      <w:pStyle w:val="Index2"/>
      <w:lvlText w:val=""/>
      <w:lvlJc w:val="left"/>
      <w:pPr>
        <w:tabs>
          <w:tab w:val="num" w:pos="1287"/>
        </w:tabs>
        <w:ind w:left="1287" w:hanging="567"/>
      </w:pPr>
      <w:rPr>
        <w:rFonts w:ascii="Wingdings" w:hAnsi="Wingdings" w:hint="default"/>
        <w:color w:val="FF6600"/>
        <w:sz w:val="16"/>
      </w:rPr>
    </w:lvl>
    <w:lvl w:ilvl="2">
      <w:start w:val="1"/>
      <w:numFmt w:val="bullet"/>
      <w:pStyle w:val="Index3"/>
      <w:lvlText w:val=""/>
      <w:lvlJc w:val="left"/>
      <w:pPr>
        <w:tabs>
          <w:tab w:val="num" w:pos="1854"/>
        </w:tabs>
        <w:ind w:left="1854" w:hanging="567"/>
      </w:pPr>
      <w:rPr>
        <w:rFonts w:ascii="Wingdings" w:hAnsi="Wingdings" w:hint="default"/>
        <w:color w:val="FF6600"/>
        <w:sz w:val="22"/>
        <w:szCs w:val="22"/>
      </w:rPr>
    </w:lvl>
    <w:lvl w:ilvl="3">
      <w:start w:val="1"/>
      <w:numFmt w:val="none"/>
      <w:lvlRestart w:val="0"/>
      <w:suff w:val="nothing"/>
      <w:lvlText w:val=""/>
      <w:lvlJc w:val="left"/>
      <w:pPr>
        <w:ind w:left="1854" w:firstLine="0"/>
      </w:pPr>
      <w:rPr>
        <w:rFonts w:hint="default"/>
      </w:rPr>
    </w:lvl>
    <w:lvl w:ilvl="4">
      <w:start w:val="1"/>
      <w:numFmt w:val="none"/>
      <w:lvlRestart w:val="0"/>
      <w:suff w:val="nothing"/>
      <w:lvlText w:val=""/>
      <w:lvlJc w:val="left"/>
      <w:pPr>
        <w:ind w:left="1854" w:firstLine="0"/>
      </w:pPr>
      <w:rPr>
        <w:rFonts w:hint="default"/>
      </w:rPr>
    </w:lvl>
    <w:lvl w:ilvl="5">
      <w:start w:val="1"/>
      <w:numFmt w:val="none"/>
      <w:lvlRestart w:val="0"/>
      <w:suff w:val="nothing"/>
      <w:lvlText w:val=""/>
      <w:lvlJc w:val="left"/>
      <w:pPr>
        <w:ind w:left="1854" w:firstLine="0"/>
      </w:pPr>
      <w:rPr>
        <w:rFonts w:hint="default"/>
      </w:rPr>
    </w:lvl>
    <w:lvl w:ilvl="6">
      <w:start w:val="1"/>
      <w:numFmt w:val="none"/>
      <w:lvlRestart w:val="0"/>
      <w:suff w:val="nothing"/>
      <w:lvlText w:val=""/>
      <w:lvlJc w:val="left"/>
      <w:pPr>
        <w:ind w:left="1854" w:firstLine="0"/>
      </w:pPr>
      <w:rPr>
        <w:rFonts w:hint="default"/>
      </w:rPr>
    </w:lvl>
    <w:lvl w:ilvl="7">
      <w:start w:val="1"/>
      <w:numFmt w:val="none"/>
      <w:lvlRestart w:val="0"/>
      <w:suff w:val="nothing"/>
      <w:lvlText w:val=""/>
      <w:lvlJc w:val="left"/>
      <w:pPr>
        <w:ind w:left="1854" w:firstLine="0"/>
      </w:pPr>
      <w:rPr>
        <w:rFonts w:hint="default"/>
      </w:rPr>
    </w:lvl>
    <w:lvl w:ilvl="8">
      <w:start w:val="1"/>
      <w:numFmt w:val="none"/>
      <w:lvlRestart w:val="0"/>
      <w:suff w:val="nothing"/>
      <w:lvlText w:val=""/>
      <w:lvlJc w:val="left"/>
      <w:pPr>
        <w:ind w:left="1854" w:firstLine="0"/>
      </w:pPr>
      <w:rPr>
        <w:rFonts w:hint="default"/>
      </w:rPr>
    </w:lvl>
  </w:abstractNum>
  <w:abstractNum w:abstractNumId="15" w15:restartNumberingAfterBreak="0">
    <w:nsid w:val="56A96B2C"/>
    <w:multiLevelType w:val="multilevel"/>
    <w:tmpl w:val="A4F6E1EC"/>
    <w:numStyleLink w:val="IMSDelivererGuidanceListNumberStyle"/>
  </w:abstractNum>
  <w:abstractNum w:abstractNumId="16" w15:restartNumberingAfterBreak="0">
    <w:nsid w:val="570B78EB"/>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7" w15:restartNumberingAfterBreak="0">
    <w:nsid w:val="591A0560"/>
    <w:multiLevelType w:val="multilevel"/>
    <w:tmpl w:val="70DC124C"/>
    <w:styleLink w:val="IMSClientGuidanceListNumberStyle"/>
    <w:lvl w:ilvl="0">
      <w:start w:val="1"/>
      <w:numFmt w:val="decimal"/>
      <w:pStyle w:val="IMSClientGuidanceListNumber"/>
      <w:lvlText w:val="%1."/>
      <w:lvlJc w:val="left"/>
      <w:pPr>
        <w:tabs>
          <w:tab w:val="num" w:pos="1633"/>
        </w:tabs>
        <w:ind w:left="1633" w:hanging="357"/>
      </w:pPr>
      <w:rPr>
        <w:rFonts w:hint="default"/>
      </w:rPr>
    </w:lvl>
    <w:lvl w:ilvl="1">
      <w:start w:val="1"/>
      <w:numFmt w:val="lowerLetter"/>
      <w:pStyle w:val="IMSClientGuidanceListNumber2"/>
      <w:lvlText w:val="%2."/>
      <w:lvlJc w:val="left"/>
      <w:pPr>
        <w:tabs>
          <w:tab w:val="num" w:pos="2132"/>
        </w:tabs>
        <w:ind w:left="2132" w:hanging="357"/>
      </w:pPr>
      <w:rPr>
        <w:rFonts w:hint="default"/>
      </w:rPr>
    </w:lvl>
    <w:lvl w:ilvl="2">
      <w:start w:val="1"/>
      <w:numFmt w:val="lowerRoman"/>
      <w:pStyle w:val="IMSClientGuidanceListNumber3"/>
      <w:lvlText w:val="%3."/>
      <w:lvlJc w:val="left"/>
      <w:pPr>
        <w:tabs>
          <w:tab w:val="num" w:pos="2631"/>
        </w:tabs>
        <w:ind w:left="2631" w:hanging="357"/>
      </w:pPr>
      <w:rPr>
        <w:rFonts w:hint="default"/>
      </w:rPr>
    </w:lvl>
    <w:lvl w:ilvl="3">
      <w:start w:val="1"/>
      <w:numFmt w:val="decimal"/>
      <w:lvlText w:val="%4."/>
      <w:lvlJc w:val="left"/>
      <w:pPr>
        <w:tabs>
          <w:tab w:val="num" w:pos="3277"/>
        </w:tabs>
        <w:ind w:left="3130" w:hanging="357"/>
      </w:pPr>
      <w:rPr>
        <w:rFonts w:hint="default"/>
      </w:rPr>
    </w:lvl>
    <w:lvl w:ilvl="4">
      <w:start w:val="1"/>
      <w:numFmt w:val="lowerLetter"/>
      <w:lvlText w:val="%5"/>
      <w:lvlJc w:val="left"/>
      <w:pPr>
        <w:ind w:left="3629" w:hanging="357"/>
      </w:pPr>
      <w:rPr>
        <w:rFonts w:hint="default"/>
      </w:rPr>
    </w:lvl>
    <w:lvl w:ilvl="5">
      <w:start w:val="1"/>
      <w:numFmt w:val="lowerRoman"/>
      <w:lvlText w:val="%6."/>
      <w:lvlJc w:val="left"/>
      <w:pPr>
        <w:ind w:left="2142" w:firstLine="777"/>
      </w:pPr>
      <w:rPr>
        <w:rFonts w:hint="default"/>
      </w:rPr>
    </w:lvl>
    <w:lvl w:ilvl="6">
      <w:start w:val="1"/>
      <w:numFmt w:val="decimal"/>
      <w:lvlText w:val="%7."/>
      <w:lvlJc w:val="left"/>
      <w:pPr>
        <w:ind w:left="2499" w:firstLine="777"/>
      </w:pPr>
      <w:rPr>
        <w:rFonts w:hint="default"/>
      </w:rPr>
    </w:lvl>
    <w:lvl w:ilvl="7">
      <w:start w:val="1"/>
      <w:numFmt w:val="lowerLetter"/>
      <w:lvlText w:val="%8."/>
      <w:lvlJc w:val="left"/>
      <w:pPr>
        <w:ind w:left="2856" w:firstLine="777"/>
      </w:pPr>
      <w:rPr>
        <w:rFonts w:hint="default"/>
      </w:rPr>
    </w:lvl>
    <w:lvl w:ilvl="8">
      <w:start w:val="1"/>
      <w:numFmt w:val="lowerRoman"/>
      <w:lvlText w:val="%9."/>
      <w:lvlJc w:val="left"/>
      <w:pPr>
        <w:ind w:left="3213" w:firstLine="777"/>
      </w:pPr>
      <w:rPr>
        <w:rFonts w:hint="default"/>
      </w:rPr>
    </w:lvl>
  </w:abstractNum>
  <w:abstractNum w:abstractNumId="18" w15:restartNumberingAfterBreak="0">
    <w:nsid w:val="5BF2121D"/>
    <w:multiLevelType w:val="multilevel"/>
    <w:tmpl w:val="A4F6E1EC"/>
    <w:styleLink w:val="IMSDelivererGuidanceListNumberStyle"/>
    <w:lvl w:ilvl="0">
      <w:start w:val="1"/>
      <w:numFmt w:val="decimal"/>
      <w:pStyle w:val="IMSDelivererGuidanceListNumber"/>
      <w:lvlText w:val="%1."/>
      <w:lvlJc w:val="left"/>
      <w:pPr>
        <w:tabs>
          <w:tab w:val="num" w:pos="1633"/>
        </w:tabs>
        <w:ind w:left="1633" w:hanging="357"/>
      </w:pPr>
      <w:rPr>
        <w:rFonts w:hint="default"/>
      </w:rPr>
    </w:lvl>
    <w:lvl w:ilvl="1">
      <w:start w:val="1"/>
      <w:numFmt w:val="lowerLetter"/>
      <w:pStyle w:val="IMSDelivererGuidanceListNumber2"/>
      <w:lvlText w:val="%2."/>
      <w:lvlJc w:val="left"/>
      <w:pPr>
        <w:tabs>
          <w:tab w:val="num" w:pos="2132"/>
        </w:tabs>
        <w:ind w:left="2132" w:hanging="357"/>
      </w:pPr>
      <w:rPr>
        <w:rFonts w:hint="default"/>
      </w:rPr>
    </w:lvl>
    <w:lvl w:ilvl="2">
      <w:start w:val="1"/>
      <w:numFmt w:val="lowerRoman"/>
      <w:pStyle w:val="IMSDelivererGuidanceListNumber3"/>
      <w:lvlText w:val="%3."/>
      <w:lvlJc w:val="left"/>
      <w:pPr>
        <w:tabs>
          <w:tab w:val="num" w:pos="2631"/>
        </w:tabs>
        <w:ind w:left="2631" w:hanging="357"/>
      </w:pPr>
      <w:rPr>
        <w:rFonts w:hint="default"/>
      </w:rPr>
    </w:lvl>
    <w:lvl w:ilvl="3">
      <w:start w:val="1"/>
      <w:numFmt w:val="decimal"/>
      <w:lvlText w:val="%4."/>
      <w:lvlJc w:val="left"/>
      <w:pPr>
        <w:tabs>
          <w:tab w:val="num" w:pos="3277"/>
        </w:tabs>
        <w:ind w:left="3130" w:hanging="357"/>
      </w:pPr>
      <w:rPr>
        <w:rFonts w:hint="default"/>
      </w:rPr>
    </w:lvl>
    <w:lvl w:ilvl="4">
      <w:start w:val="1"/>
      <w:numFmt w:val="lowerLetter"/>
      <w:lvlText w:val="%5"/>
      <w:lvlJc w:val="left"/>
      <w:pPr>
        <w:ind w:left="3629" w:hanging="357"/>
      </w:pPr>
      <w:rPr>
        <w:rFonts w:hint="default"/>
      </w:rPr>
    </w:lvl>
    <w:lvl w:ilvl="5">
      <w:start w:val="1"/>
      <w:numFmt w:val="lowerRoman"/>
      <w:lvlText w:val="%6."/>
      <w:lvlJc w:val="left"/>
      <w:pPr>
        <w:ind w:left="2142" w:firstLine="777"/>
      </w:pPr>
      <w:rPr>
        <w:rFonts w:hint="default"/>
      </w:rPr>
    </w:lvl>
    <w:lvl w:ilvl="6">
      <w:start w:val="1"/>
      <w:numFmt w:val="decimal"/>
      <w:lvlText w:val="%7."/>
      <w:lvlJc w:val="left"/>
      <w:pPr>
        <w:ind w:left="2499" w:firstLine="777"/>
      </w:pPr>
      <w:rPr>
        <w:rFonts w:hint="default"/>
      </w:rPr>
    </w:lvl>
    <w:lvl w:ilvl="7">
      <w:start w:val="1"/>
      <w:numFmt w:val="lowerLetter"/>
      <w:lvlText w:val="%8."/>
      <w:lvlJc w:val="left"/>
      <w:pPr>
        <w:ind w:left="2856" w:firstLine="777"/>
      </w:pPr>
      <w:rPr>
        <w:rFonts w:hint="default"/>
      </w:rPr>
    </w:lvl>
    <w:lvl w:ilvl="8">
      <w:start w:val="1"/>
      <w:numFmt w:val="lowerRoman"/>
      <w:lvlText w:val="%9."/>
      <w:lvlJc w:val="left"/>
      <w:pPr>
        <w:ind w:left="3213" w:firstLine="777"/>
      </w:pPr>
      <w:rPr>
        <w:rFonts w:hint="default"/>
      </w:rPr>
    </w:lvl>
  </w:abstractNum>
  <w:abstractNum w:abstractNumId="19" w15:restartNumberingAfterBreak="0">
    <w:nsid w:val="5C271691"/>
    <w:multiLevelType w:val="multilevel"/>
    <w:tmpl w:val="A3080992"/>
    <w:styleLink w:val="IMSDelivererGuidanceTableBulletStyle"/>
    <w:lvl w:ilvl="0">
      <w:start w:val="1"/>
      <w:numFmt w:val="bullet"/>
      <w:pStyle w:val="IMSDelivererGuidanceTableBullet"/>
      <w:lvlText w:val=""/>
      <w:lvlJc w:val="left"/>
      <w:pPr>
        <w:tabs>
          <w:tab w:val="num" w:pos="425"/>
        </w:tabs>
        <w:ind w:left="425" w:hanging="283"/>
      </w:pPr>
      <w:rPr>
        <w:rFonts w:ascii="Symbol" w:hAnsi="Symbol" w:hint="default"/>
      </w:rPr>
    </w:lvl>
    <w:lvl w:ilvl="1">
      <w:start w:val="1"/>
      <w:numFmt w:val="bullet"/>
      <w:pStyle w:val="IMSDelivererGuidanceTableBullet2"/>
      <w:lvlText w:val="-"/>
      <w:lvlJc w:val="left"/>
      <w:pPr>
        <w:tabs>
          <w:tab w:val="num" w:pos="851"/>
        </w:tabs>
        <w:ind w:left="851" w:hanging="284"/>
      </w:pPr>
      <w:rPr>
        <w:rFonts w:ascii="Arial" w:hAnsi="Arial" w:hint="default"/>
      </w:rPr>
    </w:lvl>
    <w:lvl w:ilvl="2">
      <w:start w:val="1"/>
      <w:numFmt w:val="bullet"/>
      <w:lvlText w:val=""/>
      <w:lvlJc w:val="left"/>
      <w:pPr>
        <w:ind w:left="2302" w:hanging="360"/>
      </w:pPr>
      <w:rPr>
        <w:rFonts w:ascii="Wingdings" w:hAnsi="Wingdings" w:hint="default"/>
      </w:rPr>
    </w:lvl>
    <w:lvl w:ilvl="3">
      <w:start w:val="1"/>
      <w:numFmt w:val="bullet"/>
      <w:lvlText w:val=""/>
      <w:lvlJc w:val="left"/>
      <w:pPr>
        <w:ind w:left="3022" w:hanging="360"/>
      </w:pPr>
      <w:rPr>
        <w:rFonts w:ascii="Symbol" w:hAnsi="Symbol" w:hint="default"/>
      </w:rPr>
    </w:lvl>
    <w:lvl w:ilvl="4">
      <w:start w:val="1"/>
      <w:numFmt w:val="bullet"/>
      <w:lvlText w:val="o"/>
      <w:lvlJc w:val="left"/>
      <w:pPr>
        <w:ind w:left="3742" w:hanging="360"/>
      </w:pPr>
      <w:rPr>
        <w:rFonts w:ascii="Courier New" w:hAnsi="Courier New" w:cs="Courier New" w:hint="default"/>
      </w:rPr>
    </w:lvl>
    <w:lvl w:ilvl="5">
      <w:start w:val="1"/>
      <w:numFmt w:val="bullet"/>
      <w:lvlText w:val=""/>
      <w:lvlJc w:val="left"/>
      <w:pPr>
        <w:ind w:left="4462" w:hanging="360"/>
      </w:pPr>
      <w:rPr>
        <w:rFonts w:ascii="Wingdings" w:hAnsi="Wingdings" w:hint="default"/>
      </w:rPr>
    </w:lvl>
    <w:lvl w:ilvl="6">
      <w:start w:val="1"/>
      <w:numFmt w:val="bullet"/>
      <w:lvlText w:val=""/>
      <w:lvlJc w:val="left"/>
      <w:pPr>
        <w:ind w:left="5182" w:hanging="360"/>
      </w:pPr>
      <w:rPr>
        <w:rFonts w:ascii="Symbol" w:hAnsi="Symbol" w:hint="default"/>
      </w:rPr>
    </w:lvl>
    <w:lvl w:ilvl="7">
      <w:start w:val="1"/>
      <w:numFmt w:val="bullet"/>
      <w:lvlText w:val="o"/>
      <w:lvlJc w:val="left"/>
      <w:pPr>
        <w:ind w:left="5902" w:hanging="360"/>
      </w:pPr>
      <w:rPr>
        <w:rFonts w:ascii="Courier New" w:hAnsi="Courier New" w:cs="Courier New" w:hint="default"/>
      </w:rPr>
    </w:lvl>
    <w:lvl w:ilvl="8">
      <w:start w:val="1"/>
      <w:numFmt w:val="bullet"/>
      <w:lvlText w:val=""/>
      <w:lvlJc w:val="left"/>
      <w:pPr>
        <w:ind w:left="6622" w:hanging="360"/>
      </w:pPr>
      <w:rPr>
        <w:rFonts w:ascii="Wingdings" w:hAnsi="Wingdings" w:hint="default"/>
      </w:rPr>
    </w:lvl>
  </w:abstractNum>
  <w:abstractNum w:abstractNumId="20" w15:restartNumberingAfterBreak="0">
    <w:nsid w:val="5D4566CF"/>
    <w:multiLevelType w:val="hybridMultilevel"/>
    <w:tmpl w:val="D81E7BDE"/>
    <w:styleLink w:val="IMSListBulletStyle"/>
    <w:lvl w:ilvl="0" w:tplc="C2829890">
      <w:start w:val="1"/>
      <w:numFmt w:val="bullet"/>
      <w:pStyle w:val="IMSListBullet"/>
      <w:lvlText w:val=""/>
      <w:lvlJc w:val="left"/>
      <w:pPr>
        <w:tabs>
          <w:tab w:val="num" w:pos="1276"/>
        </w:tabs>
        <w:ind w:left="1633" w:hanging="357"/>
      </w:pPr>
      <w:rPr>
        <w:rFonts w:ascii="Symbol" w:hAnsi="Symbol" w:hint="default"/>
      </w:rPr>
    </w:lvl>
    <w:lvl w:ilvl="1" w:tplc="68B6964E">
      <w:start w:val="1"/>
      <w:numFmt w:val="bullet"/>
      <w:pStyle w:val="IMSListBullet2"/>
      <w:lvlText w:val="-"/>
      <w:lvlJc w:val="left"/>
      <w:pPr>
        <w:tabs>
          <w:tab w:val="num" w:pos="2132"/>
        </w:tabs>
        <w:ind w:left="2132" w:hanging="357"/>
      </w:pPr>
      <w:rPr>
        <w:rFonts w:ascii="Arial" w:hAnsi="Arial" w:hint="default"/>
      </w:rPr>
    </w:lvl>
    <w:lvl w:ilvl="2" w:tplc="CABC4344">
      <w:start w:val="1"/>
      <w:numFmt w:val="bullet"/>
      <w:pStyle w:val="IMSListBullet3"/>
      <w:lvlText w:val=""/>
      <w:lvlJc w:val="left"/>
      <w:pPr>
        <w:tabs>
          <w:tab w:val="num" w:pos="2631"/>
        </w:tabs>
        <w:ind w:left="2631" w:hanging="357"/>
      </w:pPr>
      <w:rPr>
        <w:rFonts w:ascii="Symbol" w:hAnsi="Symbol" w:hint="default"/>
      </w:rPr>
    </w:lvl>
    <w:lvl w:ilvl="3" w:tplc="105E3E34">
      <w:start w:val="1"/>
      <w:numFmt w:val="decimal"/>
      <w:lvlText w:val="(%4)"/>
      <w:lvlJc w:val="left"/>
      <w:pPr>
        <w:ind w:left="1440" w:hanging="360"/>
      </w:pPr>
    </w:lvl>
    <w:lvl w:ilvl="4" w:tplc="C2DE3ECC">
      <w:start w:val="1"/>
      <w:numFmt w:val="lowerLetter"/>
      <w:lvlText w:val="(%5)"/>
      <w:lvlJc w:val="left"/>
      <w:pPr>
        <w:ind w:left="1800" w:hanging="360"/>
      </w:pPr>
    </w:lvl>
    <w:lvl w:ilvl="5" w:tplc="94B6737C">
      <w:start w:val="1"/>
      <w:numFmt w:val="lowerRoman"/>
      <w:lvlText w:val="(%6)"/>
      <w:lvlJc w:val="left"/>
      <w:pPr>
        <w:ind w:left="2160" w:hanging="360"/>
      </w:pPr>
    </w:lvl>
    <w:lvl w:ilvl="6" w:tplc="D1A67C78">
      <w:start w:val="1"/>
      <w:numFmt w:val="decimal"/>
      <w:lvlText w:val="%7."/>
      <w:lvlJc w:val="left"/>
      <w:pPr>
        <w:ind w:left="2520" w:hanging="360"/>
      </w:pPr>
    </w:lvl>
    <w:lvl w:ilvl="7" w:tplc="640464F0">
      <w:start w:val="1"/>
      <w:numFmt w:val="lowerLetter"/>
      <w:lvlText w:val="%8."/>
      <w:lvlJc w:val="left"/>
      <w:pPr>
        <w:ind w:left="2880" w:hanging="360"/>
      </w:pPr>
    </w:lvl>
    <w:lvl w:ilvl="8" w:tplc="EB8855DE">
      <w:start w:val="1"/>
      <w:numFmt w:val="lowerRoman"/>
      <w:lvlText w:val="%9."/>
      <w:lvlJc w:val="left"/>
      <w:pPr>
        <w:ind w:left="3240" w:hanging="360"/>
      </w:pPr>
    </w:lvl>
  </w:abstractNum>
  <w:abstractNum w:abstractNumId="21" w15:restartNumberingAfterBreak="0">
    <w:nsid w:val="62534A0D"/>
    <w:multiLevelType w:val="multilevel"/>
    <w:tmpl w:val="7D7C92BA"/>
    <w:styleLink w:val="IMSClientGuidanceTableNumberStyle"/>
    <w:lvl w:ilvl="0">
      <w:start w:val="1"/>
      <w:numFmt w:val="decimal"/>
      <w:pStyle w:val="IMSClientGuidanceTableNumber"/>
      <w:lvlText w:val="%1."/>
      <w:lvlJc w:val="left"/>
      <w:pPr>
        <w:tabs>
          <w:tab w:val="num" w:pos="425"/>
        </w:tabs>
        <w:ind w:left="425" w:hanging="283"/>
      </w:pPr>
      <w:rPr>
        <w:rFonts w:hint="default"/>
      </w:rPr>
    </w:lvl>
    <w:lvl w:ilvl="1">
      <w:start w:val="1"/>
      <w:numFmt w:val="lowerLetter"/>
      <w:pStyle w:val="IMSClientGuidanceTableNumber2"/>
      <w:lvlText w:val="%2."/>
      <w:lvlJc w:val="left"/>
      <w:pPr>
        <w:tabs>
          <w:tab w:val="num" w:pos="851"/>
        </w:tabs>
        <w:ind w:left="851" w:hanging="284"/>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4C7378B"/>
    <w:multiLevelType w:val="multilevel"/>
    <w:tmpl w:val="65806D62"/>
    <w:styleLink w:val="IMSTableNumberStyle"/>
    <w:lvl w:ilvl="0">
      <w:start w:val="1"/>
      <w:numFmt w:val="decimal"/>
      <w:pStyle w:val="IMSTableNumber"/>
      <w:lvlText w:val="%1."/>
      <w:lvlJc w:val="left"/>
      <w:pPr>
        <w:tabs>
          <w:tab w:val="num" w:pos="425"/>
        </w:tabs>
        <w:ind w:left="425" w:hanging="283"/>
      </w:pPr>
      <w:rPr>
        <w:rFonts w:hint="default"/>
      </w:rPr>
    </w:lvl>
    <w:lvl w:ilvl="1">
      <w:start w:val="1"/>
      <w:numFmt w:val="lowerLetter"/>
      <w:pStyle w:val="IMSTableNumber2"/>
      <w:lvlText w:val="%2."/>
      <w:lvlJc w:val="left"/>
      <w:pPr>
        <w:tabs>
          <w:tab w:val="num" w:pos="851"/>
        </w:tabs>
        <w:ind w:left="851" w:hanging="284"/>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164395078">
    <w:abstractNumId w:val="1"/>
  </w:num>
  <w:num w:numId="2" w16cid:durableId="1720320907">
    <w:abstractNumId w:val="16"/>
  </w:num>
  <w:num w:numId="3" w16cid:durableId="1226530899">
    <w:abstractNumId w:val="4"/>
  </w:num>
  <w:num w:numId="4" w16cid:durableId="1923832707">
    <w:abstractNumId w:val="2"/>
  </w:num>
  <w:num w:numId="5" w16cid:durableId="525754390">
    <w:abstractNumId w:val="12"/>
  </w:num>
  <w:num w:numId="6" w16cid:durableId="984164052">
    <w:abstractNumId w:val="0"/>
  </w:num>
  <w:num w:numId="7" w16cid:durableId="2064325034">
    <w:abstractNumId w:val="14"/>
  </w:num>
  <w:num w:numId="8" w16cid:durableId="10893043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51307073">
    <w:abstractNumId w:val="7"/>
  </w:num>
  <w:num w:numId="10" w16cid:durableId="975336900">
    <w:abstractNumId w:val="20"/>
  </w:num>
  <w:num w:numId="11" w16cid:durableId="2046519236">
    <w:abstractNumId w:val="9"/>
  </w:num>
  <w:num w:numId="12" w16cid:durableId="692730404">
    <w:abstractNumId w:val="8"/>
  </w:num>
  <w:num w:numId="13" w16cid:durableId="446773865">
    <w:abstractNumId w:val="5"/>
  </w:num>
  <w:num w:numId="14" w16cid:durableId="182212969">
    <w:abstractNumId w:val="17"/>
  </w:num>
  <w:num w:numId="15" w16cid:durableId="1942642927">
    <w:abstractNumId w:val="18"/>
  </w:num>
  <w:num w:numId="16" w16cid:durableId="1977417746">
    <w:abstractNumId w:val="6"/>
  </w:num>
  <w:num w:numId="17" w16cid:durableId="1208756720">
    <w:abstractNumId w:val="11"/>
  </w:num>
  <w:num w:numId="18" w16cid:durableId="631861056">
    <w:abstractNumId w:val="19"/>
  </w:num>
  <w:num w:numId="19" w16cid:durableId="1052118947">
    <w:abstractNumId w:val="22"/>
  </w:num>
  <w:num w:numId="20" w16cid:durableId="1809586106">
    <w:abstractNumId w:val="13"/>
  </w:num>
  <w:num w:numId="21" w16cid:durableId="2119175029">
    <w:abstractNumId w:val="21"/>
  </w:num>
  <w:num w:numId="22" w16cid:durableId="1766341203">
    <w:abstractNumId w:val="15"/>
  </w:num>
  <w:num w:numId="23" w16cid:durableId="1233734972">
    <w:abstractNumId w:val="1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06"/>
  <w:proofState w:spelling="clean" w:grammar="clean"/>
  <w:attachedTemplate r:id="rId1"/>
  <w:linkStyles/>
  <w:stylePaneSortMethod w:val="0000"/>
  <w:defaultTabStop w:val="720"/>
  <w:drawingGridHorizontalSpacing w:val="110"/>
  <w:displayHorizontalDrawingGridEvery w:val="2"/>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xFooterText" w:val="25470914_1"/>
  </w:docVars>
  <w:rsids>
    <w:rsidRoot w:val="00823240"/>
    <w:rsid w:val="00000A6B"/>
    <w:rsid w:val="00001C93"/>
    <w:rsid w:val="0000218F"/>
    <w:rsid w:val="00002583"/>
    <w:rsid w:val="00002A1E"/>
    <w:rsid w:val="00002FFE"/>
    <w:rsid w:val="000032FC"/>
    <w:rsid w:val="00003670"/>
    <w:rsid w:val="000036B5"/>
    <w:rsid w:val="000040E1"/>
    <w:rsid w:val="0000450F"/>
    <w:rsid w:val="000047F3"/>
    <w:rsid w:val="00005285"/>
    <w:rsid w:val="00005D90"/>
    <w:rsid w:val="00006528"/>
    <w:rsid w:val="00006612"/>
    <w:rsid w:val="0000713F"/>
    <w:rsid w:val="00007141"/>
    <w:rsid w:val="000100E7"/>
    <w:rsid w:val="000110B0"/>
    <w:rsid w:val="00011814"/>
    <w:rsid w:val="0001181B"/>
    <w:rsid w:val="000119FF"/>
    <w:rsid w:val="00012052"/>
    <w:rsid w:val="00012C42"/>
    <w:rsid w:val="00012DE4"/>
    <w:rsid w:val="00012FC0"/>
    <w:rsid w:val="00013559"/>
    <w:rsid w:val="00013905"/>
    <w:rsid w:val="00014B99"/>
    <w:rsid w:val="00015990"/>
    <w:rsid w:val="00017BDB"/>
    <w:rsid w:val="0002037D"/>
    <w:rsid w:val="00020913"/>
    <w:rsid w:val="00022A4B"/>
    <w:rsid w:val="00022AD0"/>
    <w:rsid w:val="00023027"/>
    <w:rsid w:val="00023479"/>
    <w:rsid w:val="0002365E"/>
    <w:rsid w:val="0002460C"/>
    <w:rsid w:val="0002549D"/>
    <w:rsid w:val="00025CC7"/>
    <w:rsid w:val="00027D16"/>
    <w:rsid w:val="00030558"/>
    <w:rsid w:val="00030F3B"/>
    <w:rsid w:val="0003136A"/>
    <w:rsid w:val="0003137B"/>
    <w:rsid w:val="00031A22"/>
    <w:rsid w:val="00031F7C"/>
    <w:rsid w:val="000323C8"/>
    <w:rsid w:val="00032AA9"/>
    <w:rsid w:val="00032F6D"/>
    <w:rsid w:val="00033311"/>
    <w:rsid w:val="00033B3E"/>
    <w:rsid w:val="000342D8"/>
    <w:rsid w:val="000343CE"/>
    <w:rsid w:val="00034EB6"/>
    <w:rsid w:val="000371D6"/>
    <w:rsid w:val="000372C9"/>
    <w:rsid w:val="0003750C"/>
    <w:rsid w:val="00037613"/>
    <w:rsid w:val="00037680"/>
    <w:rsid w:val="00040129"/>
    <w:rsid w:val="000407B1"/>
    <w:rsid w:val="00040F61"/>
    <w:rsid w:val="00041B10"/>
    <w:rsid w:val="000420A3"/>
    <w:rsid w:val="000429C4"/>
    <w:rsid w:val="00042AFC"/>
    <w:rsid w:val="00042E1C"/>
    <w:rsid w:val="000438BA"/>
    <w:rsid w:val="0004400C"/>
    <w:rsid w:val="00044EB0"/>
    <w:rsid w:val="00045398"/>
    <w:rsid w:val="00045463"/>
    <w:rsid w:val="000454D3"/>
    <w:rsid w:val="000470DF"/>
    <w:rsid w:val="000473EB"/>
    <w:rsid w:val="00047699"/>
    <w:rsid w:val="00050CE4"/>
    <w:rsid w:val="0005189F"/>
    <w:rsid w:val="000520BF"/>
    <w:rsid w:val="0005323D"/>
    <w:rsid w:val="000532CE"/>
    <w:rsid w:val="000532CF"/>
    <w:rsid w:val="00053606"/>
    <w:rsid w:val="000548C8"/>
    <w:rsid w:val="00055960"/>
    <w:rsid w:val="000564AA"/>
    <w:rsid w:val="00056F45"/>
    <w:rsid w:val="00057DE1"/>
    <w:rsid w:val="0006044A"/>
    <w:rsid w:val="00061CCE"/>
    <w:rsid w:val="0006334D"/>
    <w:rsid w:val="00063E78"/>
    <w:rsid w:val="0006422F"/>
    <w:rsid w:val="000645AD"/>
    <w:rsid w:val="00064C68"/>
    <w:rsid w:val="00065473"/>
    <w:rsid w:val="000654C8"/>
    <w:rsid w:val="000662A3"/>
    <w:rsid w:val="00066665"/>
    <w:rsid w:val="000666B7"/>
    <w:rsid w:val="000668F1"/>
    <w:rsid w:val="00066B2F"/>
    <w:rsid w:val="00066B9B"/>
    <w:rsid w:val="0006743A"/>
    <w:rsid w:val="0007027D"/>
    <w:rsid w:val="00070EB6"/>
    <w:rsid w:val="00071982"/>
    <w:rsid w:val="00073935"/>
    <w:rsid w:val="00073971"/>
    <w:rsid w:val="00073E8E"/>
    <w:rsid w:val="000743CE"/>
    <w:rsid w:val="00075040"/>
    <w:rsid w:val="0007541A"/>
    <w:rsid w:val="00075E14"/>
    <w:rsid w:val="00077192"/>
    <w:rsid w:val="0007723E"/>
    <w:rsid w:val="0007758C"/>
    <w:rsid w:val="00077664"/>
    <w:rsid w:val="000802A6"/>
    <w:rsid w:val="00080856"/>
    <w:rsid w:val="000809F7"/>
    <w:rsid w:val="00080D55"/>
    <w:rsid w:val="00081B24"/>
    <w:rsid w:val="00081C05"/>
    <w:rsid w:val="00082619"/>
    <w:rsid w:val="00082692"/>
    <w:rsid w:val="00082C8A"/>
    <w:rsid w:val="000836B2"/>
    <w:rsid w:val="00084A35"/>
    <w:rsid w:val="00084D3E"/>
    <w:rsid w:val="00085B24"/>
    <w:rsid w:val="0008607E"/>
    <w:rsid w:val="000864CC"/>
    <w:rsid w:val="00086649"/>
    <w:rsid w:val="0008740B"/>
    <w:rsid w:val="00087BD2"/>
    <w:rsid w:val="000901F6"/>
    <w:rsid w:val="00090520"/>
    <w:rsid w:val="00090E42"/>
    <w:rsid w:val="00090FA5"/>
    <w:rsid w:val="0009103F"/>
    <w:rsid w:val="00091533"/>
    <w:rsid w:val="00091656"/>
    <w:rsid w:val="00091CB8"/>
    <w:rsid w:val="00093BB3"/>
    <w:rsid w:val="0009440E"/>
    <w:rsid w:val="00094803"/>
    <w:rsid w:val="00094D99"/>
    <w:rsid w:val="000956A8"/>
    <w:rsid w:val="00095700"/>
    <w:rsid w:val="00095D48"/>
    <w:rsid w:val="00095FAE"/>
    <w:rsid w:val="000967F2"/>
    <w:rsid w:val="00096969"/>
    <w:rsid w:val="00096FB2"/>
    <w:rsid w:val="0009738E"/>
    <w:rsid w:val="000A1DE0"/>
    <w:rsid w:val="000A2195"/>
    <w:rsid w:val="000A3ED5"/>
    <w:rsid w:val="000A3F30"/>
    <w:rsid w:val="000A423E"/>
    <w:rsid w:val="000A43DE"/>
    <w:rsid w:val="000A4F06"/>
    <w:rsid w:val="000A57D7"/>
    <w:rsid w:val="000A5EF5"/>
    <w:rsid w:val="000A6F17"/>
    <w:rsid w:val="000A741A"/>
    <w:rsid w:val="000B1396"/>
    <w:rsid w:val="000B1765"/>
    <w:rsid w:val="000B1A43"/>
    <w:rsid w:val="000B2281"/>
    <w:rsid w:val="000B2E06"/>
    <w:rsid w:val="000B33F1"/>
    <w:rsid w:val="000B36EC"/>
    <w:rsid w:val="000B3CCB"/>
    <w:rsid w:val="000B4698"/>
    <w:rsid w:val="000B4BE0"/>
    <w:rsid w:val="000B4DA0"/>
    <w:rsid w:val="000B60C5"/>
    <w:rsid w:val="000B63AA"/>
    <w:rsid w:val="000B6D5E"/>
    <w:rsid w:val="000B6E55"/>
    <w:rsid w:val="000B703E"/>
    <w:rsid w:val="000B70A2"/>
    <w:rsid w:val="000B70B7"/>
    <w:rsid w:val="000C2020"/>
    <w:rsid w:val="000C240F"/>
    <w:rsid w:val="000C24E5"/>
    <w:rsid w:val="000C2DC3"/>
    <w:rsid w:val="000C3017"/>
    <w:rsid w:val="000C34FA"/>
    <w:rsid w:val="000C3C38"/>
    <w:rsid w:val="000C5651"/>
    <w:rsid w:val="000C5D24"/>
    <w:rsid w:val="000C6590"/>
    <w:rsid w:val="000C665D"/>
    <w:rsid w:val="000C67CA"/>
    <w:rsid w:val="000C6ACA"/>
    <w:rsid w:val="000C7678"/>
    <w:rsid w:val="000C7F27"/>
    <w:rsid w:val="000D1D93"/>
    <w:rsid w:val="000D2EE3"/>
    <w:rsid w:val="000D2F2F"/>
    <w:rsid w:val="000D3324"/>
    <w:rsid w:val="000D35A2"/>
    <w:rsid w:val="000D555F"/>
    <w:rsid w:val="000D63BF"/>
    <w:rsid w:val="000D656D"/>
    <w:rsid w:val="000D753D"/>
    <w:rsid w:val="000D7D95"/>
    <w:rsid w:val="000E0006"/>
    <w:rsid w:val="000E0D74"/>
    <w:rsid w:val="000E0DDD"/>
    <w:rsid w:val="000E13DB"/>
    <w:rsid w:val="000E2630"/>
    <w:rsid w:val="000E27BF"/>
    <w:rsid w:val="000E282D"/>
    <w:rsid w:val="000E3696"/>
    <w:rsid w:val="000E40D0"/>
    <w:rsid w:val="000E453E"/>
    <w:rsid w:val="000E4669"/>
    <w:rsid w:val="000E5353"/>
    <w:rsid w:val="000E70C8"/>
    <w:rsid w:val="000E77BA"/>
    <w:rsid w:val="000E77E7"/>
    <w:rsid w:val="000E7B53"/>
    <w:rsid w:val="000F0765"/>
    <w:rsid w:val="000F0AC9"/>
    <w:rsid w:val="000F111E"/>
    <w:rsid w:val="000F151A"/>
    <w:rsid w:val="000F1E60"/>
    <w:rsid w:val="000F3540"/>
    <w:rsid w:val="000F3C48"/>
    <w:rsid w:val="000F3FD5"/>
    <w:rsid w:val="000F4049"/>
    <w:rsid w:val="000F4B0D"/>
    <w:rsid w:val="000F5088"/>
    <w:rsid w:val="000F6092"/>
    <w:rsid w:val="000F6356"/>
    <w:rsid w:val="000F75BC"/>
    <w:rsid w:val="000F7C8A"/>
    <w:rsid w:val="001005EF"/>
    <w:rsid w:val="001015EE"/>
    <w:rsid w:val="00101E45"/>
    <w:rsid w:val="001022C0"/>
    <w:rsid w:val="0010248B"/>
    <w:rsid w:val="00102A5E"/>
    <w:rsid w:val="00103163"/>
    <w:rsid w:val="00103BF3"/>
    <w:rsid w:val="001046BC"/>
    <w:rsid w:val="00104E3E"/>
    <w:rsid w:val="00105150"/>
    <w:rsid w:val="001052D8"/>
    <w:rsid w:val="001055C7"/>
    <w:rsid w:val="00105DA7"/>
    <w:rsid w:val="00106A7D"/>
    <w:rsid w:val="00107AFA"/>
    <w:rsid w:val="00107F1E"/>
    <w:rsid w:val="0011007E"/>
    <w:rsid w:val="00110605"/>
    <w:rsid w:val="00111316"/>
    <w:rsid w:val="00111425"/>
    <w:rsid w:val="00111779"/>
    <w:rsid w:val="001129D5"/>
    <w:rsid w:val="00113F4B"/>
    <w:rsid w:val="00114691"/>
    <w:rsid w:val="00114B53"/>
    <w:rsid w:val="00114BBE"/>
    <w:rsid w:val="001155C0"/>
    <w:rsid w:val="001157C7"/>
    <w:rsid w:val="00115F23"/>
    <w:rsid w:val="00116071"/>
    <w:rsid w:val="001164DB"/>
    <w:rsid w:val="00116851"/>
    <w:rsid w:val="0011705F"/>
    <w:rsid w:val="001208BF"/>
    <w:rsid w:val="001208E3"/>
    <w:rsid w:val="001228F5"/>
    <w:rsid w:val="00122BF3"/>
    <w:rsid w:val="001231F7"/>
    <w:rsid w:val="00125548"/>
    <w:rsid w:val="00125B66"/>
    <w:rsid w:val="00125E2F"/>
    <w:rsid w:val="00126619"/>
    <w:rsid w:val="00126EC5"/>
    <w:rsid w:val="00127629"/>
    <w:rsid w:val="00127774"/>
    <w:rsid w:val="0012792D"/>
    <w:rsid w:val="0013026E"/>
    <w:rsid w:val="001302B5"/>
    <w:rsid w:val="001308FA"/>
    <w:rsid w:val="00130A97"/>
    <w:rsid w:val="00130C98"/>
    <w:rsid w:val="00130D5F"/>
    <w:rsid w:val="001311A3"/>
    <w:rsid w:val="00131337"/>
    <w:rsid w:val="0013165C"/>
    <w:rsid w:val="00131772"/>
    <w:rsid w:val="00131E88"/>
    <w:rsid w:val="00131FD9"/>
    <w:rsid w:val="0013275A"/>
    <w:rsid w:val="00132B44"/>
    <w:rsid w:val="00132BFA"/>
    <w:rsid w:val="00132D7E"/>
    <w:rsid w:val="00132DBD"/>
    <w:rsid w:val="00133355"/>
    <w:rsid w:val="00134A48"/>
    <w:rsid w:val="001351EA"/>
    <w:rsid w:val="00136361"/>
    <w:rsid w:val="0013646A"/>
    <w:rsid w:val="00136495"/>
    <w:rsid w:val="0013681B"/>
    <w:rsid w:val="00136E72"/>
    <w:rsid w:val="00137714"/>
    <w:rsid w:val="001412B3"/>
    <w:rsid w:val="00141318"/>
    <w:rsid w:val="00141D35"/>
    <w:rsid w:val="0014281F"/>
    <w:rsid w:val="00142C88"/>
    <w:rsid w:val="0014343B"/>
    <w:rsid w:val="00144717"/>
    <w:rsid w:val="00144E38"/>
    <w:rsid w:val="00145DC0"/>
    <w:rsid w:val="00145E76"/>
    <w:rsid w:val="0014668D"/>
    <w:rsid w:val="00146F96"/>
    <w:rsid w:val="00150245"/>
    <w:rsid w:val="001504B9"/>
    <w:rsid w:val="001504FF"/>
    <w:rsid w:val="00150837"/>
    <w:rsid w:val="00151118"/>
    <w:rsid w:val="001512C9"/>
    <w:rsid w:val="00151D2A"/>
    <w:rsid w:val="001521A8"/>
    <w:rsid w:val="00153520"/>
    <w:rsid w:val="00153F70"/>
    <w:rsid w:val="001544EE"/>
    <w:rsid w:val="00154B07"/>
    <w:rsid w:val="0015520C"/>
    <w:rsid w:val="001559EF"/>
    <w:rsid w:val="001561C3"/>
    <w:rsid w:val="00156CFD"/>
    <w:rsid w:val="0015702C"/>
    <w:rsid w:val="00157474"/>
    <w:rsid w:val="00157AAC"/>
    <w:rsid w:val="00157B1E"/>
    <w:rsid w:val="00161B10"/>
    <w:rsid w:val="00163A32"/>
    <w:rsid w:val="00163C76"/>
    <w:rsid w:val="0016408F"/>
    <w:rsid w:val="00164124"/>
    <w:rsid w:val="0016446A"/>
    <w:rsid w:val="001649F9"/>
    <w:rsid w:val="001654F0"/>
    <w:rsid w:val="00165A81"/>
    <w:rsid w:val="00166503"/>
    <w:rsid w:val="001666E4"/>
    <w:rsid w:val="00166BC1"/>
    <w:rsid w:val="00167020"/>
    <w:rsid w:val="00170752"/>
    <w:rsid w:val="00170F9B"/>
    <w:rsid w:val="001711AC"/>
    <w:rsid w:val="00171B98"/>
    <w:rsid w:val="00172427"/>
    <w:rsid w:val="00172477"/>
    <w:rsid w:val="001729C2"/>
    <w:rsid w:val="00172D82"/>
    <w:rsid w:val="00175922"/>
    <w:rsid w:val="00175D2B"/>
    <w:rsid w:val="00175EE0"/>
    <w:rsid w:val="00176153"/>
    <w:rsid w:val="00176B08"/>
    <w:rsid w:val="00177861"/>
    <w:rsid w:val="00180916"/>
    <w:rsid w:val="001809DE"/>
    <w:rsid w:val="00180E0E"/>
    <w:rsid w:val="00181594"/>
    <w:rsid w:val="00181E3E"/>
    <w:rsid w:val="00181F87"/>
    <w:rsid w:val="0018238E"/>
    <w:rsid w:val="00182C7F"/>
    <w:rsid w:val="00183041"/>
    <w:rsid w:val="00183FDA"/>
    <w:rsid w:val="0018427A"/>
    <w:rsid w:val="0018452C"/>
    <w:rsid w:val="00184EBA"/>
    <w:rsid w:val="001851FC"/>
    <w:rsid w:val="001852B4"/>
    <w:rsid w:val="00186571"/>
    <w:rsid w:val="001867C1"/>
    <w:rsid w:val="0019098E"/>
    <w:rsid w:val="00190A77"/>
    <w:rsid w:val="00190DB7"/>
    <w:rsid w:val="0019128F"/>
    <w:rsid w:val="00191A91"/>
    <w:rsid w:val="00192003"/>
    <w:rsid w:val="001921FF"/>
    <w:rsid w:val="0019271C"/>
    <w:rsid w:val="001927EE"/>
    <w:rsid w:val="00193331"/>
    <w:rsid w:val="001938C1"/>
    <w:rsid w:val="0019422C"/>
    <w:rsid w:val="00194923"/>
    <w:rsid w:val="00194A61"/>
    <w:rsid w:val="00194F8F"/>
    <w:rsid w:val="00194FD7"/>
    <w:rsid w:val="00195607"/>
    <w:rsid w:val="001961FF"/>
    <w:rsid w:val="00196778"/>
    <w:rsid w:val="0019702C"/>
    <w:rsid w:val="001A00E3"/>
    <w:rsid w:val="001A0A29"/>
    <w:rsid w:val="001A0D74"/>
    <w:rsid w:val="001A10EF"/>
    <w:rsid w:val="001A1361"/>
    <w:rsid w:val="001A1BC7"/>
    <w:rsid w:val="001A1CF3"/>
    <w:rsid w:val="001A228A"/>
    <w:rsid w:val="001A2600"/>
    <w:rsid w:val="001A2FAE"/>
    <w:rsid w:val="001A3365"/>
    <w:rsid w:val="001A33CA"/>
    <w:rsid w:val="001A3903"/>
    <w:rsid w:val="001A53F5"/>
    <w:rsid w:val="001A61E9"/>
    <w:rsid w:val="001A7373"/>
    <w:rsid w:val="001B060C"/>
    <w:rsid w:val="001B0D39"/>
    <w:rsid w:val="001B1B64"/>
    <w:rsid w:val="001B2B53"/>
    <w:rsid w:val="001B2D9E"/>
    <w:rsid w:val="001B30C7"/>
    <w:rsid w:val="001B3FCD"/>
    <w:rsid w:val="001B410F"/>
    <w:rsid w:val="001B4507"/>
    <w:rsid w:val="001B4E82"/>
    <w:rsid w:val="001B5DCC"/>
    <w:rsid w:val="001B6414"/>
    <w:rsid w:val="001B6CE8"/>
    <w:rsid w:val="001B6E1A"/>
    <w:rsid w:val="001B78CE"/>
    <w:rsid w:val="001B7C26"/>
    <w:rsid w:val="001C00B8"/>
    <w:rsid w:val="001C06BD"/>
    <w:rsid w:val="001C1276"/>
    <w:rsid w:val="001C1296"/>
    <w:rsid w:val="001C177F"/>
    <w:rsid w:val="001C1D03"/>
    <w:rsid w:val="001C2232"/>
    <w:rsid w:val="001C2484"/>
    <w:rsid w:val="001C29A7"/>
    <w:rsid w:val="001C2A90"/>
    <w:rsid w:val="001C2C26"/>
    <w:rsid w:val="001C3B7B"/>
    <w:rsid w:val="001C4241"/>
    <w:rsid w:val="001C44A6"/>
    <w:rsid w:val="001C53E3"/>
    <w:rsid w:val="001C6038"/>
    <w:rsid w:val="001C6566"/>
    <w:rsid w:val="001C75FD"/>
    <w:rsid w:val="001C77BE"/>
    <w:rsid w:val="001D0522"/>
    <w:rsid w:val="001D085A"/>
    <w:rsid w:val="001D1A89"/>
    <w:rsid w:val="001D3559"/>
    <w:rsid w:val="001D4E2D"/>
    <w:rsid w:val="001D5E1D"/>
    <w:rsid w:val="001D5E38"/>
    <w:rsid w:val="001D5F8E"/>
    <w:rsid w:val="001D6BE6"/>
    <w:rsid w:val="001D7934"/>
    <w:rsid w:val="001D7BD1"/>
    <w:rsid w:val="001D7C9A"/>
    <w:rsid w:val="001D7F7A"/>
    <w:rsid w:val="001E0311"/>
    <w:rsid w:val="001E0890"/>
    <w:rsid w:val="001E099E"/>
    <w:rsid w:val="001E0C05"/>
    <w:rsid w:val="001E1199"/>
    <w:rsid w:val="001E339C"/>
    <w:rsid w:val="001E3998"/>
    <w:rsid w:val="001E3A0C"/>
    <w:rsid w:val="001E3E14"/>
    <w:rsid w:val="001E3EC7"/>
    <w:rsid w:val="001E41E8"/>
    <w:rsid w:val="001E4501"/>
    <w:rsid w:val="001E4FCE"/>
    <w:rsid w:val="001E5F95"/>
    <w:rsid w:val="001E6057"/>
    <w:rsid w:val="001E7497"/>
    <w:rsid w:val="001F07CE"/>
    <w:rsid w:val="001F2B6F"/>
    <w:rsid w:val="001F391D"/>
    <w:rsid w:val="001F3BC1"/>
    <w:rsid w:val="001F3BC6"/>
    <w:rsid w:val="001F4E9A"/>
    <w:rsid w:val="001F4F04"/>
    <w:rsid w:val="001F5B87"/>
    <w:rsid w:val="001F6070"/>
    <w:rsid w:val="001F611F"/>
    <w:rsid w:val="001F6643"/>
    <w:rsid w:val="001F6D94"/>
    <w:rsid w:val="001F6EC5"/>
    <w:rsid w:val="001F7067"/>
    <w:rsid w:val="001F75FE"/>
    <w:rsid w:val="001F7C4E"/>
    <w:rsid w:val="0020025A"/>
    <w:rsid w:val="00201FDA"/>
    <w:rsid w:val="0020225E"/>
    <w:rsid w:val="00202913"/>
    <w:rsid w:val="002031A4"/>
    <w:rsid w:val="00203954"/>
    <w:rsid w:val="002039D6"/>
    <w:rsid w:val="00205319"/>
    <w:rsid w:val="0020557B"/>
    <w:rsid w:val="002059C8"/>
    <w:rsid w:val="00205FCB"/>
    <w:rsid w:val="00207418"/>
    <w:rsid w:val="00207719"/>
    <w:rsid w:val="00207721"/>
    <w:rsid w:val="0020781A"/>
    <w:rsid w:val="00207BBB"/>
    <w:rsid w:val="00210153"/>
    <w:rsid w:val="00211055"/>
    <w:rsid w:val="00211D50"/>
    <w:rsid w:val="002123F2"/>
    <w:rsid w:val="00212E90"/>
    <w:rsid w:val="00213293"/>
    <w:rsid w:val="00213669"/>
    <w:rsid w:val="00214A5F"/>
    <w:rsid w:val="00214FE3"/>
    <w:rsid w:val="00215418"/>
    <w:rsid w:val="00215907"/>
    <w:rsid w:val="00216162"/>
    <w:rsid w:val="00216547"/>
    <w:rsid w:val="00216E6F"/>
    <w:rsid w:val="00217F23"/>
    <w:rsid w:val="0022047B"/>
    <w:rsid w:val="00220ABF"/>
    <w:rsid w:val="00220BB5"/>
    <w:rsid w:val="002219AB"/>
    <w:rsid w:val="00221A1A"/>
    <w:rsid w:val="00221AB1"/>
    <w:rsid w:val="00221C9D"/>
    <w:rsid w:val="002226CA"/>
    <w:rsid w:val="0022275A"/>
    <w:rsid w:val="0022284E"/>
    <w:rsid w:val="00222AC5"/>
    <w:rsid w:val="002233A1"/>
    <w:rsid w:val="00223D79"/>
    <w:rsid w:val="00224250"/>
    <w:rsid w:val="00224D04"/>
    <w:rsid w:val="00225CD3"/>
    <w:rsid w:val="00225D0E"/>
    <w:rsid w:val="00225DB8"/>
    <w:rsid w:val="00226BFD"/>
    <w:rsid w:val="00226C95"/>
    <w:rsid w:val="002271D2"/>
    <w:rsid w:val="0022729C"/>
    <w:rsid w:val="00227575"/>
    <w:rsid w:val="00227EAE"/>
    <w:rsid w:val="002305CC"/>
    <w:rsid w:val="00230C7C"/>
    <w:rsid w:val="00232E22"/>
    <w:rsid w:val="002334ED"/>
    <w:rsid w:val="00233658"/>
    <w:rsid w:val="00233C34"/>
    <w:rsid w:val="00233DD7"/>
    <w:rsid w:val="00233F82"/>
    <w:rsid w:val="002349BA"/>
    <w:rsid w:val="00234A1F"/>
    <w:rsid w:val="002350FA"/>
    <w:rsid w:val="0023552E"/>
    <w:rsid w:val="00235961"/>
    <w:rsid w:val="00236593"/>
    <w:rsid w:val="0023722F"/>
    <w:rsid w:val="00237CEA"/>
    <w:rsid w:val="00240BED"/>
    <w:rsid w:val="00240C1F"/>
    <w:rsid w:val="002412F6"/>
    <w:rsid w:val="0024143A"/>
    <w:rsid w:val="002415A8"/>
    <w:rsid w:val="00241936"/>
    <w:rsid w:val="00241AF2"/>
    <w:rsid w:val="00241B5A"/>
    <w:rsid w:val="002422CD"/>
    <w:rsid w:val="00242CD7"/>
    <w:rsid w:val="00242CFA"/>
    <w:rsid w:val="002431C8"/>
    <w:rsid w:val="0024329E"/>
    <w:rsid w:val="0024366D"/>
    <w:rsid w:val="002436C8"/>
    <w:rsid w:val="002447FF"/>
    <w:rsid w:val="00244D06"/>
    <w:rsid w:val="002455D5"/>
    <w:rsid w:val="0024591B"/>
    <w:rsid w:val="00246EE9"/>
    <w:rsid w:val="00247240"/>
    <w:rsid w:val="00251163"/>
    <w:rsid w:val="002511CC"/>
    <w:rsid w:val="00251A87"/>
    <w:rsid w:val="002526FE"/>
    <w:rsid w:val="00252BE3"/>
    <w:rsid w:val="00253593"/>
    <w:rsid w:val="0025370F"/>
    <w:rsid w:val="00253F51"/>
    <w:rsid w:val="002544A0"/>
    <w:rsid w:val="00255A11"/>
    <w:rsid w:val="00255D5E"/>
    <w:rsid w:val="00256B4F"/>
    <w:rsid w:val="00257E09"/>
    <w:rsid w:val="00260864"/>
    <w:rsid w:val="00260AD9"/>
    <w:rsid w:val="00260D04"/>
    <w:rsid w:val="00260DA0"/>
    <w:rsid w:val="00261669"/>
    <w:rsid w:val="002635C7"/>
    <w:rsid w:val="00263835"/>
    <w:rsid w:val="00263F02"/>
    <w:rsid w:val="002644D3"/>
    <w:rsid w:val="0026490A"/>
    <w:rsid w:val="00264C8B"/>
    <w:rsid w:val="00264C98"/>
    <w:rsid w:val="00265604"/>
    <w:rsid w:val="00267BDB"/>
    <w:rsid w:val="00267E21"/>
    <w:rsid w:val="00267E92"/>
    <w:rsid w:val="00270F3B"/>
    <w:rsid w:val="002716C3"/>
    <w:rsid w:val="00271BF2"/>
    <w:rsid w:val="002724B5"/>
    <w:rsid w:val="00272921"/>
    <w:rsid w:val="00273399"/>
    <w:rsid w:val="002744A1"/>
    <w:rsid w:val="00275392"/>
    <w:rsid w:val="00275FB9"/>
    <w:rsid w:val="00276040"/>
    <w:rsid w:val="002771A9"/>
    <w:rsid w:val="00277F1E"/>
    <w:rsid w:val="0028027C"/>
    <w:rsid w:val="0028089A"/>
    <w:rsid w:val="00280B48"/>
    <w:rsid w:val="00280DE8"/>
    <w:rsid w:val="00280EAC"/>
    <w:rsid w:val="00281789"/>
    <w:rsid w:val="00281D39"/>
    <w:rsid w:val="00281FD5"/>
    <w:rsid w:val="002824C9"/>
    <w:rsid w:val="00282862"/>
    <w:rsid w:val="00282966"/>
    <w:rsid w:val="002832DC"/>
    <w:rsid w:val="002840B8"/>
    <w:rsid w:val="00284C0D"/>
    <w:rsid w:val="002855E3"/>
    <w:rsid w:val="00285672"/>
    <w:rsid w:val="002861C2"/>
    <w:rsid w:val="002865AE"/>
    <w:rsid w:val="00287128"/>
    <w:rsid w:val="00287EA0"/>
    <w:rsid w:val="002911DC"/>
    <w:rsid w:val="002929CE"/>
    <w:rsid w:val="00293116"/>
    <w:rsid w:val="00293A68"/>
    <w:rsid w:val="00293E67"/>
    <w:rsid w:val="00294752"/>
    <w:rsid w:val="002950AE"/>
    <w:rsid w:val="00295661"/>
    <w:rsid w:val="00295D4D"/>
    <w:rsid w:val="0029656C"/>
    <w:rsid w:val="002970F1"/>
    <w:rsid w:val="0029718B"/>
    <w:rsid w:val="002A0182"/>
    <w:rsid w:val="002A05D8"/>
    <w:rsid w:val="002A07C5"/>
    <w:rsid w:val="002A22A2"/>
    <w:rsid w:val="002A33DA"/>
    <w:rsid w:val="002A3698"/>
    <w:rsid w:val="002A38AA"/>
    <w:rsid w:val="002A3975"/>
    <w:rsid w:val="002A52E3"/>
    <w:rsid w:val="002A5C7D"/>
    <w:rsid w:val="002A646E"/>
    <w:rsid w:val="002A680E"/>
    <w:rsid w:val="002A6A15"/>
    <w:rsid w:val="002A7F1A"/>
    <w:rsid w:val="002B08D7"/>
    <w:rsid w:val="002B1664"/>
    <w:rsid w:val="002B218B"/>
    <w:rsid w:val="002B2D0E"/>
    <w:rsid w:val="002B33B1"/>
    <w:rsid w:val="002B3436"/>
    <w:rsid w:val="002B3C1D"/>
    <w:rsid w:val="002B3E60"/>
    <w:rsid w:val="002B4425"/>
    <w:rsid w:val="002B4909"/>
    <w:rsid w:val="002B50C4"/>
    <w:rsid w:val="002B5164"/>
    <w:rsid w:val="002B533A"/>
    <w:rsid w:val="002B5D12"/>
    <w:rsid w:val="002B6DF0"/>
    <w:rsid w:val="002B6E29"/>
    <w:rsid w:val="002B7D39"/>
    <w:rsid w:val="002C0A42"/>
    <w:rsid w:val="002C0AB7"/>
    <w:rsid w:val="002C0CAA"/>
    <w:rsid w:val="002C1E71"/>
    <w:rsid w:val="002C209E"/>
    <w:rsid w:val="002C2146"/>
    <w:rsid w:val="002C2FB5"/>
    <w:rsid w:val="002C3F98"/>
    <w:rsid w:val="002C3FDA"/>
    <w:rsid w:val="002C5B94"/>
    <w:rsid w:val="002C5C37"/>
    <w:rsid w:val="002D0080"/>
    <w:rsid w:val="002D1D39"/>
    <w:rsid w:val="002D21D1"/>
    <w:rsid w:val="002D2B1F"/>
    <w:rsid w:val="002D2F52"/>
    <w:rsid w:val="002D31F4"/>
    <w:rsid w:val="002D323A"/>
    <w:rsid w:val="002D447B"/>
    <w:rsid w:val="002D467C"/>
    <w:rsid w:val="002D4850"/>
    <w:rsid w:val="002D4BB2"/>
    <w:rsid w:val="002D50C5"/>
    <w:rsid w:val="002D6D8C"/>
    <w:rsid w:val="002D71E6"/>
    <w:rsid w:val="002E1092"/>
    <w:rsid w:val="002E13E1"/>
    <w:rsid w:val="002E14F0"/>
    <w:rsid w:val="002E1BCF"/>
    <w:rsid w:val="002E2CA8"/>
    <w:rsid w:val="002E3811"/>
    <w:rsid w:val="002E3A85"/>
    <w:rsid w:val="002E3EBA"/>
    <w:rsid w:val="002E44B7"/>
    <w:rsid w:val="002E4ACE"/>
    <w:rsid w:val="002E54D8"/>
    <w:rsid w:val="002E5A7A"/>
    <w:rsid w:val="002E611C"/>
    <w:rsid w:val="002E6829"/>
    <w:rsid w:val="002E7AF3"/>
    <w:rsid w:val="002F010F"/>
    <w:rsid w:val="002F20F6"/>
    <w:rsid w:val="002F21A1"/>
    <w:rsid w:val="002F2A01"/>
    <w:rsid w:val="002F47CF"/>
    <w:rsid w:val="002F483D"/>
    <w:rsid w:val="002F4978"/>
    <w:rsid w:val="002F4A6B"/>
    <w:rsid w:val="002F5051"/>
    <w:rsid w:val="002F520C"/>
    <w:rsid w:val="002F53A0"/>
    <w:rsid w:val="002F63E0"/>
    <w:rsid w:val="002F7C3D"/>
    <w:rsid w:val="00300A70"/>
    <w:rsid w:val="0030161F"/>
    <w:rsid w:val="003019D9"/>
    <w:rsid w:val="00301AB0"/>
    <w:rsid w:val="00301BCC"/>
    <w:rsid w:val="00303780"/>
    <w:rsid w:val="003039A7"/>
    <w:rsid w:val="00303ACB"/>
    <w:rsid w:val="003047D3"/>
    <w:rsid w:val="00304A82"/>
    <w:rsid w:val="00304ACF"/>
    <w:rsid w:val="00305768"/>
    <w:rsid w:val="003059BD"/>
    <w:rsid w:val="00306572"/>
    <w:rsid w:val="00307024"/>
    <w:rsid w:val="00307467"/>
    <w:rsid w:val="0030791F"/>
    <w:rsid w:val="003102DC"/>
    <w:rsid w:val="00310A8D"/>
    <w:rsid w:val="00310AE3"/>
    <w:rsid w:val="00312A6C"/>
    <w:rsid w:val="00312F01"/>
    <w:rsid w:val="00312F08"/>
    <w:rsid w:val="00312F18"/>
    <w:rsid w:val="003134AF"/>
    <w:rsid w:val="00313C3F"/>
    <w:rsid w:val="00314D90"/>
    <w:rsid w:val="00314E0F"/>
    <w:rsid w:val="003154FB"/>
    <w:rsid w:val="00316D45"/>
    <w:rsid w:val="00316E5D"/>
    <w:rsid w:val="0031746E"/>
    <w:rsid w:val="0032016E"/>
    <w:rsid w:val="003202C8"/>
    <w:rsid w:val="0032077C"/>
    <w:rsid w:val="00320C54"/>
    <w:rsid w:val="003226E2"/>
    <w:rsid w:val="003232BA"/>
    <w:rsid w:val="003240D5"/>
    <w:rsid w:val="00324B08"/>
    <w:rsid w:val="00324FAE"/>
    <w:rsid w:val="003255D3"/>
    <w:rsid w:val="003260D0"/>
    <w:rsid w:val="003266AA"/>
    <w:rsid w:val="003270DC"/>
    <w:rsid w:val="00332170"/>
    <w:rsid w:val="003321C6"/>
    <w:rsid w:val="00333172"/>
    <w:rsid w:val="00333315"/>
    <w:rsid w:val="0033342F"/>
    <w:rsid w:val="00333740"/>
    <w:rsid w:val="00333EBD"/>
    <w:rsid w:val="00333F1E"/>
    <w:rsid w:val="00333F4D"/>
    <w:rsid w:val="00334155"/>
    <w:rsid w:val="00334F8E"/>
    <w:rsid w:val="00336144"/>
    <w:rsid w:val="00336313"/>
    <w:rsid w:val="003369AF"/>
    <w:rsid w:val="00336B6C"/>
    <w:rsid w:val="0033752E"/>
    <w:rsid w:val="0034108E"/>
    <w:rsid w:val="00341BB3"/>
    <w:rsid w:val="00341FEC"/>
    <w:rsid w:val="0034318C"/>
    <w:rsid w:val="003432F5"/>
    <w:rsid w:val="0034398F"/>
    <w:rsid w:val="00343C9B"/>
    <w:rsid w:val="00343FE1"/>
    <w:rsid w:val="00344263"/>
    <w:rsid w:val="00344F33"/>
    <w:rsid w:val="00345AC5"/>
    <w:rsid w:val="00345C79"/>
    <w:rsid w:val="00346464"/>
    <w:rsid w:val="0034752F"/>
    <w:rsid w:val="00350073"/>
    <w:rsid w:val="00350836"/>
    <w:rsid w:val="00350B24"/>
    <w:rsid w:val="00350FFF"/>
    <w:rsid w:val="00351263"/>
    <w:rsid w:val="0035172B"/>
    <w:rsid w:val="003518F6"/>
    <w:rsid w:val="00352061"/>
    <w:rsid w:val="00352063"/>
    <w:rsid w:val="00352CB2"/>
    <w:rsid w:val="00354082"/>
    <w:rsid w:val="00354316"/>
    <w:rsid w:val="003557E0"/>
    <w:rsid w:val="00355E0C"/>
    <w:rsid w:val="00356585"/>
    <w:rsid w:val="003566A5"/>
    <w:rsid w:val="003567F3"/>
    <w:rsid w:val="00356CE3"/>
    <w:rsid w:val="0035735A"/>
    <w:rsid w:val="003615DE"/>
    <w:rsid w:val="003617F7"/>
    <w:rsid w:val="00361D76"/>
    <w:rsid w:val="00361F78"/>
    <w:rsid w:val="0036207E"/>
    <w:rsid w:val="00362368"/>
    <w:rsid w:val="00362F0D"/>
    <w:rsid w:val="00363C18"/>
    <w:rsid w:val="00364241"/>
    <w:rsid w:val="00364334"/>
    <w:rsid w:val="00365C40"/>
    <w:rsid w:val="00365D0B"/>
    <w:rsid w:val="0036639E"/>
    <w:rsid w:val="00366991"/>
    <w:rsid w:val="00367037"/>
    <w:rsid w:val="00367BFF"/>
    <w:rsid w:val="0037099D"/>
    <w:rsid w:val="003716A6"/>
    <w:rsid w:val="00371896"/>
    <w:rsid w:val="003727FF"/>
    <w:rsid w:val="00372D22"/>
    <w:rsid w:val="00372F3C"/>
    <w:rsid w:val="00373DEE"/>
    <w:rsid w:val="00373F14"/>
    <w:rsid w:val="00374965"/>
    <w:rsid w:val="0037560F"/>
    <w:rsid w:val="003759E8"/>
    <w:rsid w:val="00375F57"/>
    <w:rsid w:val="003763F5"/>
    <w:rsid w:val="003765D2"/>
    <w:rsid w:val="0037697C"/>
    <w:rsid w:val="00376C1E"/>
    <w:rsid w:val="003773E3"/>
    <w:rsid w:val="00377607"/>
    <w:rsid w:val="00377C59"/>
    <w:rsid w:val="00377E32"/>
    <w:rsid w:val="0038021F"/>
    <w:rsid w:val="003809D0"/>
    <w:rsid w:val="00380BF8"/>
    <w:rsid w:val="00380DB3"/>
    <w:rsid w:val="003813D6"/>
    <w:rsid w:val="00382E5D"/>
    <w:rsid w:val="00382EFC"/>
    <w:rsid w:val="003835B3"/>
    <w:rsid w:val="0038394B"/>
    <w:rsid w:val="003843EE"/>
    <w:rsid w:val="0038485E"/>
    <w:rsid w:val="00384AD6"/>
    <w:rsid w:val="00385594"/>
    <w:rsid w:val="003856ED"/>
    <w:rsid w:val="00385A17"/>
    <w:rsid w:val="0038629D"/>
    <w:rsid w:val="00386459"/>
    <w:rsid w:val="00387725"/>
    <w:rsid w:val="003877DD"/>
    <w:rsid w:val="0038798D"/>
    <w:rsid w:val="00390534"/>
    <w:rsid w:val="00390A8E"/>
    <w:rsid w:val="0039171B"/>
    <w:rsid w:val="00391AA1"/>
    <w:rsid w:val="00391F4D"/>
    <w:rsid w:val="0039250C"/>
    <w:rsid w:val="00392CA1"/>
    <w:rsid w:val="00393194"/>
    <w:rsid w:val="0039533B"/>
    <w:rsid w:val="003957A2"/>
    <w:rsid w:val="00395D93"/>
    <w:rsid w:val="003962C6"/>
    <w:rsid w:val="00396FF9"/>
    <w:rsid w:val="003977A4"/>
    <w:rsid w:val="00397AA9"/>
    <w:rsid w:val="00397C8A"/>
    <w:rsid w:val="00397F3E"/>
    <w:rsid w:val="003A09BD"/>
    <w:rsid w:val="003A11A7"/>
    <w:rsid w:val="003A1579"/>
    <w:rsid w:val="003A211A"/>
    <w:rsid w:val="003A3097"/>
    <w:rsid w:val="003A32B5"/>
    <w:rsid w:val="003A335D"/>
    <w:rsid w:val="003A3E1B"/>
    <w:rsid w:val="003A4FF8"/>
    <w:rsid w:val="003A512C"/>
    <w:rsid w:val="003B0259"/>
    <w:rsid w:val="003B0BE6"/>
    <w:rsid w:val="003B0C4B"/>
    <w:rsid w:val="003B12C7"/>
    <w:rsid w:val="003B1AC5"/>
    <w:rsid w:val="003B1B1D"/>
    <w:rsid w:val="003B242B"/>
    <w:rsid w:val="003B399A"/>
    <w:rsid w:val="003B4053"/>
    <w:rsid w:val="003B47A7"/>
    <w:rsid w:val="003B4F33"/>
    <w:rsid w:val="003B614E"/>
    <w:rsid w:val="003B62CD"/>
    <w:rsid w:val="003B648B"/>
    <w:rsid w:val="003B69FC"/>
    <w:rsid w:val="003B6BBD"/>
    <w:rsid w:val="003B6F73"/>
    <w:rsid w:val="003B7E46"/>
    <w:rsid w:val="003C0204"/>
    <w:rsid w:val="003C08E0"/>
    <w:rsid w:val="003C1349"/>
    <w:rsid w:val="003C1670"/>
    <w:rsid w:val="003C1F87"/>
    <w:rsid w:val="003C2911"/>
    <w:rsid w:val="003C2B33"/>
    <w:rsid w:val="003C2DD8"/>
    <w:rsid w:val="003C302F"/>
    <w:rsid w:val="003C30B8"/>
    <w:rsid w:val="003C4E79"/>
    <w:rsid w:val="003C66BB"/>
    <w:rsid w:val="003C6A7F"/>
    <w:rsid w:val="003C6D3F"/>
    <w:rsid w:val="003C792F"/>
    <w:rsid w:val="003C7C4C"/>
    <w:rsid w:val="003D078B"/>
    <w:rsid w:val="003D0D32"/>
    <w:rsid w:val="003D1196"/>
    <w:rsid w:val="003D219D"/>
    <w:rsid w:val="003D2364"/>
    <w:rsid w:val="003D2C2C"/>
    <w:rsid w:val="003D2C98"/>
    <w:rsid w:val="003D2C99"/>
    <w:rsid w:val="003D2E2F"/>
    <w:rsid w:val="003D33AA"/>
    <w:rsid w:val="003D3C12"/>
    <w:rsid w:val="003D3C1B"/>
    <w:rsid w:val="003D3CA8"/>
    <w:rsid w:val="003D4624"/>
    <w:rsid w:val="003D48E1"/>
    <w:rsid w:val="003D5186"/>
    <w:rsid w:val="003D566D"/>
    <w:rsid w:val="003D62F1"/>
    <w:rsid w:val="003D747A"/>
    <w:rsid w:val="003D7533"/>
    <w:rsid w:val="003D75FB"/>
    <w:rsid w:val="003D7A24"/>
    <w:rsid w:val="003E09EB"/>
    <w:rsid w:val="003E0CD4"/>
    <w:rsid w:val="003E11EA"/>
    <w:rsid w:val="003E1D34"/>
    <w:rsid w:val="003E2429"/>
    <w:rsid w:val="003E3486"/>
    <w:rsid w:val="003E3FF4"/>
    <w:rsid w:val="003E403D"/>
    <w:rsid w:val="003E4E52"/>
    <w:rsid w:val="003E5A65"/>
    <w:rsid w:val="003E5FF5"/>
    <w:rsid w:val="003E6139"/>
    <w:rsid w:val="003E668F"/>
    <w:rsid w:val="003E6818"/>
    <w:rsid w:val="003E6ACF"/>
    <w:rsid w:val="003E6C82"/>
    <w:rsid w:val="003E7E14"/>
    <w:rsid w:val="003F02B6"/>
    <w:rsid w:val="003F0FC2"/>
    <w:rsid w:val="003F1505"/>
    <w:rsid w:val="003F161F"/>
    <w:rsid w:val="003F1A90"/>
    <w:rsid w:val="003F1B7D"/>
    <w:rsid w:val="003F1F05"/>
    <w:rsid w:val="003F3701"/>
    <w:rsid w:val="003F3D06"/>
    <w:rsid w:val="003F41D5"/>
    <w:rsid w:val="003F423D"/>
    <w:rsid w:val="003F4522"/>
    <w:rsid w:val="003F47B0"/>
    <w:rsid w:val="003F4BCC"/>
    <w:rsid w:val="003F4C06"/>
    <w:rsid w:val="003F4C15"/>
    <w:rsid w:val="003F52E0"/>
    <w:rsid w:val="003F61F7"/>
    <w:rsid w:val="003F6468"/>
    <w:rsid w:val="003F6B4D"/>
    <w:rsid w:val="003F6BD9"/>
    <w:rsid w:val="003F6FAC"/>
    <w:rsid w:val="003F7007"/>
    <w:rsid w:val="003F7616"/>
    <w:rsid w:val="003F7A13"/>
    <w:rsid w:val="003F7D9D"/>
    <w:rsid w:val="004019E8"/>
    <w:rsid w:val="004023FB"/>
    <w:rsid w:val="00403386"/>
    <w:rsid w:val="00403CF9"/>
    <w:rsid w:val="00404D16"/>
    <w:rsid w:val="00405B1E"/>
    <w:rsid w:val="00405DE8"/>
    <w:rsid w:val="0040660A"/>
    <w:rsid w:val="00406CDC"/>
    <w:rsid w:val="004070AE"/>
    <w:rsid w:val="0040754D"/>
    <w:rsid w:val="00407E0F"/>
    <w:rsid w:val="0041033A"/>
    <w:rsid w:val="00410794"/>
    <w:rsid w:val="00410A36"/>
    <w:rsid w:val="00411F47"/>
    <w:rsid w:val="00411F58"/>
    <w:rsid w:val="004123BC"/>
    <w:rsid w:val="0041242A"/>
    <w:rsid w:val="00413794"/>
    <w:rsid w:val="00413A14"/>
    <w:rsid w:val="00414269"/>
    <w:rsid w:val="00414825"/>
    <w:rsid w:val="0041590B"/>
    <w:rsid w:val="00416199"/>
    <w:rsid w:val="0041680D"/>
    <w:rsid w:val="00416AF4"/>
    <w:rsid w:val="00416E62"/>
    <w:rsid w:val="00417FCA"/>
    <w:rsid w:val="004205A4"/>
    <w:rsid w:val="0042169C"/>
    <w:rsid w:val="00421FD8"/>
    <w:rsid w:val="00422880"/>
    <w:rsid w:val="00422FA6"/>
    <w:rsid w:val="00423A80"/>
    <w:rsid w:val="004240DA"/>
    <w:rsid w:val="00424B2F"/>
    <w:rsid w:val="00425478"/>
    <w:rsid w:val="004254AC"/>
    <w:rsid w:val="0042563E"/>
    <w:rsid w:val="00425D54"/>
    <w:rsid w:val="00425E08"/>
    <w:rsid w:val="00426400"/>
    <w:rsid w:val="004268D1"/>
    <w:rsid w:val="004273E9"/>
    <w:rsid w:val="0043023E"/>
    <w:rsid w:val="00430339"/>
    <w:rsid w:val="00430418"/>
    <w:rsid w:val="0043183D"/>
    <w:rsid w:val="00431E81"/>
    <w:rsid w:val="0043236C"/>
    <w:rsid w:val="004325E1"/>
    <w:rsid w:val="004327F5"/>
    <w:rsid w:val="00432F6F"/>
    <w:rsid w:val="004331A5"/>
    <w:rsid w:val="004335BE"/>
    <w:rsid w:val="004340A3"/>
    <w:rsid w:val="004347B1"/>
    <w:rsid w:val="00434A2D"/>
    <w:rsid w:val="00434D32"/>
    <w:rsid w:val="00434ECE"/>
    <w:rsid w:val="00434ED0"/>
    <w:rsid w:val="004352EC"/>
    <w:rsid w:val="00435DEC"/>
    <w:rsid w:val="004368D5"/>
    <w:rsid w:val="00436E46"/>
    <w:rsid w:val="00437774"/>
    <w:rsid w:val="00440885"/>
    <w:rsid w:val="00440B08"/>
    <w:rsid w:val="00440E10"/>
    <w:rsid w:val="00442EB5"/>
    <w:rsid w:val="004436C0"/>
    <w:rsid w:val="00443DB3"/>
    <w:rsid w:val="00443DBF"/>
    <w:rsid w:val="00444B60"/>
    <w:rsid w:val="00445069"/>
    <w:rsid w:val="00445DC1"/>
    <w:rsid w:val="00446272"/>
    <w:rsid w:val="00446574"/>
    <w:rsid w:val="00446E41"/>
    <w:rsid w:val="00446E66"/>
    <w:rsid w:val="004473FC"/>
    <w:rsid w:val="004474E6"/>
    <w:rsid w:val="004478A1"/>
    <w:rsid w:val="00451422"/>
    <w:rsid w:val="00451B3B"/>
    <w:rsid w:val="004533CC"/>
    <w:rsid w:val="004547AD"/>
    <w:rsid w:val="0045492B"/>
    <w:rsid w:val="00454F1F"/>
    <w:rsid w:val="00455170"/>
    <w:rsid w:val="00455A8A"/>
    <w:rsid w:val="00455B25"/>
    <w:rsid w:val="0045623F"/>
    <w:rsid w:val="00457333"/>
    <w:rsid w:val="00457AFC"/>
    <w:rsid w:val="0046032D"/>
    <w:rsid w:val="00460AB3"/>
    <w:rsid w:val="00460D1A"/>
    <w:rsid w:val="004619D4"/>
    <w:rsid w:val="00461DD9"/>
    <w:rsid w:val="00463122"/>
    <w:rsid w:val="004633BA"/>
    <w:rsid w:val="00463654"/>
    <w:rsid w:val="0046389D"/>
    <w:rsid w:val="00464158"/>
    <w:rsid w:val="00464446"/>
    <w:rsid w:val="00465220"/>
    <w:rsid w:val="00465B4C"/>
    <w:rsid w:val="00465C7C"/>
    <w:rsid w:val="00465DE3"/>
    <w:rsid w:val="0046610F"/>
    <w:rsid w:val="00466C6E"/>
    <w:rsid w:val="00467175"/>
    <w:rsid w:val="00467894"/>
    <w:rsid w:val="004709A6"/>
    <w:rsid w:val="0047153A"/>
    <w:rsid w:val="004723B9"/>
    <w:rsid w:val="0047255C"/>
    <w:rsid w:val="00472589"/>
    <w:rsid w:val="004725C7"/>
    <w:rsid w:val="004728D1"/>
    <w:rsid w:val="00472C3A"/>
    <w:rsid w:val="004738D5"/>
    <w:rsid w:val="00473EA9"/>
    <w:rsid w:val="00475075"/>
    <w:rsid w:val="004754E8"/>
    <w:rsid w:val="00475AD6"/>
    <w:rsid w:val="00475B6C"/>
    <w:rsid w:val="00476875"/>
    <w:rsid w:val="00476B7B"/>
    <w:rsid w:val="00476F1D"/>
    <w:rsid w:val="00477A30"/>
    <w:rsid w:val="00477C29"/>
    <w:rsid w:val="00480671"/>
    <w:rsid w:val="00480AF8"/>
    <w:rsid w:val="00481B9A"/>
    <w:rsid w:val="00481E2E"/>
    <w:rsid w:val="00481F9F"/>
    <w:rsid w:val="00482406"/>
    <w:rsid w:val="004824ED"/>
    <w:rsid w:val="00483492"/>
    <w:rsid w:val="0048351F"/>
    <w:rsid w:val="0048368A"/>
    <w:rsid w:val="00483D7A"/>
    <w:rsid w:val="00483FD9"/>
    <w:rsid w:val="0048417E"/>
    <w:rsid w:val="00484C1C"/>
    <w:rsid w:val="00484DFA"/>
    <w:rsid w:val="00485548"/>
    <w:rsid w:val="00485A3F"/>
    <w:rsid w:val="00485A8F"/>
    <w:rsid w:val="004868C1"/>
    <w:rsid w:val="00487213"/>
    <w:rsid w:val="00487992"/>
    <w:rsid w:val="00487A2B"/>
    <w:rsid w:val="00487B71"/>
    <w:rsid w:val="00487FC5"/>
    <w:rsid w:val="004901C9"/>
    <w:rsid w:val="004904C7"/>
    <w:rsid w:val="00491DEC"/>
    <w:rsid w:val="004922CE"/>
    <w:rsid w:val="004941AD"/>
    <w:rsid w:val="00494627"/>
    <w:rsid w:val="00494A86"/>
    <w:rsid w:val="00495861"/>
    <w:rsid w:val="00495A77"/>
    <w:rsid w:val="00495CDE"/>
    <w:rsid w:val="00495D42"/>
    <w:rsid w:val="00496F05"/>
    <w:rsid w:val="00497B52"/>
    <w:rsid w:val="004A07EA"/>
    <w:rsid w:val="004A0DFD"/>
    <w:rsid w:val="004A1A96"/>
    <w:rsid w:val="004A2649"/>
    <w:rsid w:val="004A3E1D"/>
    <w:rsid w:val="004A3FF7"/>
    <w:rsid w:val="004A48CF"/>
    <w:rsid w:val="004A5402"/>
    <w:rsid w:val="004A550D"/>
    <w:rsid w:val="004A56C0"/>
    <w:rsid w:val="004A6305"/>
    <w:rsid w:val="004A6C69"/>
    <w:rsid w:val="004B0379"/>
    <w:rsid w:val="004B211A"/>
    <w:rsid w:val="004B2D4C"/>
    <w:rsid w:val="004B2FA1"/>
    <w:rsid w:val="004B40EE"/>
    <w:rsid w:val="004B4180"/>
    <w:rsid w:val="004B4993"/>
    <w:rsid w:val="004B4DC8"/>
    <w:rsid w:val="004B4E39"/>
    <w:rsid w:val="004B52BE"/>
    <w:rsid w:val="004B5473"/>
    <w:rsid w:val="004B55CB"/>
    <w:rsid w:val="004B5D2C"/>
    <w:rsid w:val="004B6943"/>
    <w:rsid w:val="004B6A34"/>
    <w:rsid w:val="004B6B89"/>
    <w:rsid w:val="004B7B8D"/>
    <w:rsid w:val="004C0BA5"/>
    <w:rsid w:val="004C1C2E"/>
    <w:rsid w:val="004C30BA"/>
    <w:rsid w:val="004C3AA0"/>
    <w:rsid w:val="004C5BBD"/>
    <w:rsid w:val="004C6B3F"/>
    <w:rsid w:val="004C6F0E"/>
    <w:rsid w:val="004C7603"/>
    <w:rsid w:val="004C7FCF"/>
    <w:rsid w:val="004D0D9A"/>
    <w:rsid w:val="004D1520"/>
    <w:rsid w:val="004D19B0"/>
    <w:rsid w:val="004D1D49"/>
    <w:rsid w:val="004D2EB7"/>
    <w:rsid w:val="004D3495"/>
    <w:rsid w:val="004D3D01"/>
    <w:rsid w:val="004D4487"/>
    <w:rsid w:val="004D45BF"/>
    <w:rsid w:val="004D48C8"/>
    <w:rsid w:val="004D504A"/>
    <w:rsid w:val="004D5982"/>
    <w:rsid w:val="004D629D"/>
    <w:rsid w:val="004D7206"/>
    <w:rsid w:val="004D77D8"/>
    <w:rsid w:val="004E050F"/>
    <w:rsid w:val="004E0619"/>
    <w:rsid w:val="004E0634"/>
    <w:rsid w:val="004E09C9"/>
    <w:rsid w:val="004E139B"/>
    <w:rsid w:val="004E13FD"/>
    <w:rsid w:val="004E1700"/>
    <w:rsid w:val="004E17B2"/>
    <w:rsid w:val="004E2EC7"/>
    <w:rsid w:val="004E2EE0"/>
    <w:rsid w:val="004E38DD"/>
    <w:rsid w:val="004E3EF8"/>
    <w:rsid w:val="004E4489"/>
    <w:rsid w:val="004E4A45"/>
    <w:rsid w:val="004E4DAC"/>
    <w:rsid w:val="004E4FEE"/>
    <w:rsid w:val="004E68CA"/>
    <w:rsid w:val="004E6EF8"/>
    <w:rsid w:val="004E7449"/>
    <w:rsid w:val="004E77B1"/>
    <w:rsid w:val="004F0FF8"/>
    <w:rsid w:val="004F14FA"/>
    <w:rsid w:val="004F186A"/>
    <w:rsid w:val="004F194A"/>
    <w:rsid w:val="004F1A08"/>
    <w:rsid w:val="004F1E41"/>
    <w:rsid w:val="004F2338"/>
    <w:rsid w:val="004F2606"/>
    <w:rsid w:val="004F46B2"/>
    <w:rsid w:val="004F4DB1"/>
    <w:rsid w:val="004F599C"/>
    <w:rsid w:val="004F5DF7"/>
    <w:rsid w:val="004F62B0"/>
    <w:rsid w:val="004F6483"/>
    <w:rsid w:val="004F6560"/>
    <w:rsid w:val="004F6B06"/>
    <w:rsid w:val="004F6F5A"/>
    <w:rsid w:val="004F70C3"/>
    <w:rsid w:val="004F79F6"/>
    <w:rsid w:val="0050069F"/>
    <w:rsid w:val="00501027"/>
    <w:rsid w:val="00502C3F"/>
    <w:rsid w:val="00502E96"/>
    <w:rsid w:val="0050520C"/>
    <w:rsid w:val="00505310"/>
    <w:rsid w:val="00505A79"/>
    <w:rsid w:val="00505E28"/>
    <w:rsid w:val="00506491"/>
    <w:rsid w:val="005065FC"/>
    <w:rsid w:val="00506700"/>
    <w:rsid w:val="00506752"/>
    <w:rsid w:val="00507160"/>
    <w:rsid w:val="005074F2"/>
    <w:rsid w:val="005076AF"/>
    <w:rsid w:val="00510260"/>
    <w:rsid w:val="00510E1B"/>
    <w:rsid w:val="00511481"/>
    <w:rsid w:val="005118F0"/>
    <w:rsid w:val="00512D4E"/>
    <w:rsid w:val="00513276"/>
    <w:rsid w:val="005138CA"/>
    <w:rsid w:val="00513FFE"/>
    <w:rsid w:val="00516C30"/>
    <w:rsid w:val="00517058"/>
    <w:rsid w:val="0051750B"/>
    <w:rsid w:val="00517A43"/>
    <w:rsid w:val="00517CDB"/>
    <w:rsid w:val="0052005D"/>
    <w:rsid w:val="00521343"/>
    <w:rsid w:val="00521D84"/>
    <w:rsid w:val="0052227A"/>
    <w:rsid w:val="005225D4"/>
    <w:rsid w:val="0052279D"/>
    <w:rsid w:val="005228B6"/>
    <w:rsid w:val="005228DA"/>
    <w:rsid w:val="00522ADF"/>
    <w:rsid w:val="00523E3A"/>
    <w:rsid w:val="00524553"/>
    <w:rsid w:val="00524561"/>
    <w:rsid w:val="0052487D"/>
    <w:rsid w:val="00524EB3"/>
    <w:rsid w:val="00525650"/>
    <w:rsid w:val="005259D5"/>
    <w:rsid w:val="00525F45"/>
    <w:rsid w:val="00526F12"/>
    <w:rsid w:val="005272DB"/>
    <w:rsid w:val="0052772D"/>
    <w:rsid w:val="00530515"/>
    <w:rsid w:val="0053075F"/>
    <w:rsid w:val="0053083D"/>
    <w:rsid w:val="00531815"/>
    <w:rsid w:val="00532167"/>
    <w:rsid w:val="00532450"/>
    <w:rsid w:val="00532A17"/>
    <w:rsid w:val="00532C63"/>
    <w:rsid w:val="00533179"/>
    <w:rsid w:val="005335E1"/>
    <w:rsid w:val="005341ED"/>
    <w:rsid w:val="00534421"/>
    <w:rsid w:val="00534789"/>
    <w:rsid w:val="00534885"/>
    <w:rsid w:val="00534A1B"/>
    <w:rsid w:val="00534F93"/>
    <w:rsid w:val="0053509A"/>
    <w:rsid w:val="00536050"/>
    <w:rsid w:val="005363EF"/>
    <w:rsid w:val="00536E01"/>
    <w:rsid w:val="005371B1"/>
    <w:rsid w:val="00537C16"/>
    <w:rsid w:val="005403E2"/>
    <w:rsid w:val="0054219D"/>
    <w:rsid w:val="00542DAF"/>
    <w:rsid w:val="00543B8C"/>
    <w:rsid w:val="00543DE6"/>
    <w:rsid w:val="005440DF"/>
    <w:rsid w:val="005446F5"/>
    <w:rsid w:val="005447BD"/>
    <w:rsid w:val="00544E88"/>
    <w:rsid w:val="00545589"/>
    <w:rsid w:val="00545725"/>
    <w:rsid w:val="00545829"/>
    <w:rsid w:val="0054585C"/>
    <w:rsid w:val="00545921"/>
    <w:rsid w:val="00545A98"/>
    <w:rsid w:val="00545E93"/>
    <w:rsid w:val="00546851"/>
    <w:rsid w:val="00546E30"/>
    <w:rsid w:val="00546FF0"/>
    <w:rsid w:val="00547C5E"/>
    <w:rsid w:val="00550E30"/>
    <w:rsid w:val="00551954"/>
    <w:rsid w:val="005519D5"/>
    <w:rsid w:val="00551A5B"/>
    <w:rsid w:val="00552E98"/>
    <w:rsid w:val="00552EAC"/>
    <w:rsid w:val="005531D7"/>
    <w:rsid w:val="00553A9B"/>
    <w:rsid w:val="00553AB5"/>
    <w:rsid w:val="00553D9B"/>
    <w:rsid w:val="00554671"/>
    <w:rsid w:val="00555DD4"/>
    <w:rsid w:val="0055655F"/>
    <w:rsid w:val="005569E6"/>
    <w:rsid w:val="00556A6C"/>
    <w:rsid w:val="0055702F"/>
    <w:rsid w:val="00560C80"/>
    <w:rsid w:val="0056101C"/>
    <w:rsid w:val="005611ED"/>
    <w:rsid w:val="00561806"/>
    <w:rsid w:val="00561E74"/>
    <w:rsid w:val="0056256C"/>
    <w:rsid w:val="0056284F"/>
    <w:rsid w:val="005638E6"/>
    <w:rsid w:val="00563FB1"/>
    <w:rsid w:val="0056408F"/>
    <w:rsid w:val="005646D5"/>
    <w:rsid w:val="00564A50"/>
    <w:rsid w:val="00564D5F"/>
    <w:rsid w:val="00564D65"/>
    <w:rsid w:val="00564E3B"/>
    <w:rsid w:val="00565942"/>
    <w:rsid w:val="00566107"/>
    <w:rsid w:val="005668EC"/>
    <w:rsid w:val="00567E4C"/>
    <w:rsid w:val="00567E88"/>
    <w:rsid w:val="00570983"/>
    <w:rsid w:val="0057143D"/>
    <w:rsid w:val="00571921"/>
    <w:rsid w:val="00572262"/>
    <w:rsid w:val="005726F9"/>
    <w:rsid w:val="00572EA0"/>
    <w:rsid w:val="00572EC7"/>
    <w:rsid w:val="00572F44"/>
    <w:rsid w:val="00573E02"/>
    <w:rsid w:val="00574C13"/>
    <w:rsid w:val="00574D36"/>
    <w:rsid w:val="00575357"/>
    <w:rsid w:val="00575C26"/>
    <w:rsid w:val="00577366"/>
    <w:rsid w:val="00577E39"/>
    <w:rsid w:val="0058036D"/>
    <w:rsid w:val="005806C0"/>
    <w:rsid w:val="005811AF"/>
    <w:rsid w:val="00581685"/>
    <w:rsid w:val="00581EC6"/>
    <w:rsid w:val="00582482"/>
    <w:rsid w:val="00583685"/>
    <w:rsid w:val="00583FA5"/>
    <w:rsid w:val="0058430D"/>
    <w:rsid w:val="00584DB3"/>
    <w:rsid w:val="00585220"/>
    <w:rsid w:val="00585EDF"/>
    <w:rsid w:val="00586106"/>
    <w:rsid w:val="00586526"/>
    <w:rsid w:val="00587217"/>
    <w:rsid w:val="005872F4"/>
    <w:rsid w:val="00587E5B"/>
    <w:rsid w:val="00590148"/>
    <w:rsid w:val="00590274"/>
    <w:rsid w:val="0059036B"/>
    <w:rsid w:val="00590CA0"/>
    <w:rsid w:val="00590ED0"/>
    <w:rsid w:val="00591DE5"/>
    <w:rsid w:val="00592764"/>
    <w:rsid w:val="005929E6"/>
    <w:rsid w:val="00592FF9"/>
    <w:rsid w:val="00593413"/>
    <w:rsid w:val="00593892"/>
    <w:rsid w:val="00593C41"/>
    <w:rsid w:val="00593C5B"/>
    <w:rsid w:val="00594200"/>
    <w:rsid w:val="00594534"/>
    <w:rsid w:val="00594599"/>
    <w:rsid w:val="005946EB"/>
    <w:rsid w:val="00594AA2"/>
    <w:rsid w:val="00594EA9"/>
    <w:rsid w:val="00595539"/>
    <w:rsid w:val="005971DB"/>
    <w:rsid w:val="00597F60"/>
    <w:rsid w:val="005A0608"/>
    <w:rsid w:val="005A0E26"/>
    <w:rsid w:val="005A0EB5"/>
    <w:rsid w:val="005A1176"/>
    <w:rsid w:val="005A1695"/>
    <w:rsid w:val="005A182C"/>
    <w:rsid w:val="005A2C00"/>
    <w:rsid w:val="005A30D1"/>
    <w:rsid w:val="005A3BAD"/>
    <w:rsid w:val="005A4108"/>
    <w:rsid w:val="005A4372"/>
    <w:rsid w:val="005A499E"/>
    <w:rsid w:val="005A611B"/>
    <w:rsid w:val="005A6B7A"/>
    <w:rsid w:val="005A76A9"/>
    <w:rsid w:val="005A7A1B"/>
    <w:rsid w:val="005A7A46"/>
    <w:rsid w:val="005B0730"/>
    <w:rsid w:val="005B08EC"/>
    <w:rsid w:val="005B1F26"/>
    <w:rsid w:val="005B265D"/>
    <w:rsid w:val="005B3B50"/>
    <w:rsid w:val="005B3BFB"/>
    <w:rsid w:val="005B5735"/>
    <w:rsid w:val="005B6020"/>
    <w:rsid w:val="005B686D"/>
    <w:rsid w:val="005B6B32"/>
    <w:rsid w:val="005C0028"/>
    <w:rsid w:val="005C00FA"/>
    <w:rsid w:val="005C09C3"/>
    <w:rsid w:val="005C2CD8"/>
    <w:rsid w:val="005C3372"/>
    <w:rsid w:val="005C3AC0"/>
    <w:rsid w:val="005C3DD9"/>
    <w:rsid w:val="005C3DF7"/>
    <w:rsid w:val="005C401A"/>
    <w:rsid w:val="005C4770"/>
    <w:rsid w:val="005C4DA8"/>
    <w:rsid w:val="005C4FF4"/>
    <w:rsid w:val="005C5173"/>
    <w:rsid w:val="005C51EF"/>
    <w:rsid w:val="005C5AD2"/>
    <w:rsid w:val="005C5ED7"/>
    <w:rsid w:val="005C69DC"/>
    <w:rsid w:val="005D0197"/>
    <w:rsid w:val="005D0413"/>
    <w:rsid w:val="005D0EB4"/>
    <w:rsid w:val="005D1980"/>
    <w:rsid w:val="005D1B1B"/>
    <w:rsid w:val="005D1C19"/>
    <w:rsid w:val="005D1DA0"/>
    <w:rsid w:val="005D3451"/>
    <w:rsid w:val="005D3526"/>
    <w:rsid w:val="005D36C7"/>
    <w:rsid w:val="005D3E45"/>
    <w:rsid w:val="005D422D"/>
    <w:rsid w:val="005D574E"/>
    <w:rsid w:val="005D6AD4"/>
    <w:rsid w:val="005D7124"/>
    <w:rsid w:val="005E03A3"/>
    <w:rsid w:val="005E0514"/>
    <w:rsid w:val="005E05E0"/>
    <w:rsid w:val="005E0674"/>
    <w:rsid w:val="005E0F3B"/>
    <w:rsid w:val="005E142B"/>
    <w:rsid w:val="005E14C8"/>
    <w:rsid w:val="005E1699"/>
    <w:rsid w:val="005E2885"/>
    <w:rsid w:val="005E30DB"/>
    <w:rsid w:val="005E3532"/>
    <w:rsid w:val="005E4F88"/>
    <w:rsid w:val="005E5164"/>
    <w:rsid w:val="005E5430"/>
    <w:rsid w:val="005E55FE"/>
    <w:rsid w:val="005E6072"/>
    <w:rsid w:val="005E6697"/>
    <w:rsid w:val="005E761A"/>
    <w:rsid w:val="005F00B0"/>
    <w:rsid w:val="005F0493"/>
    <w:rsid w:val="005F10BF"/>
    <w:rsid w:val="005F141B"/>
    <w:rsid w:val="005F26D1"/>
    <w:rsid w:val="005F39CC"/>
    <w:rsid w:val="005F4093"/>
    <w:rsid w:val="005F40D4"/>
    <w:rsid w:val="005F4636"/>
    <w:rsid w:val="005F5079"/>
    <w:rsid w:val="005F5C97"/>
    <w:rsid w:val="005F6E66"/>
    <w:rsid w:val="005F6FB0"/>
    <w:rsid w:val="005F7870"/>
    <w:rsid w:val="005F79E6"/>
    <w:rsid w:val="00600446"/>
    <w:rsid w:val="00600476"/>
    <w:rsid w:val="0060106E"/>
    <w:rsid w:val="00601AD4"/>
    <w:rsid w:val="006020DE"/>
    <w:rsid w:val="006022BC"/>
    <w:rsid w:val="00602F6D"/>
    <w:rsid w:val="00603A3B"/>
    <w:rsid w:val="00603EBF"/>
    <w:rsid w:val="00604112"/>
    <w:rsid w:val="0060493B"/>
    <w:rsid w:val="00605230"/>
    <w:rsid w:val="0060626A"/>
    <w:rsid w:val="006066F7"/>
    <w:rsid w:val="006067C1"/>
    <w:rsid w:val="00606E98"/>
    <w:rsid w:val="00607400"/>
    <w:rsid w:val="00611465"/>
    <w:rsid w:val="00611F2D"/>
    <w:rsid w:val="006122E8"/>
    <w:rsid w:val="00612727"/>
    <w:rsid w:val="006128EA"/>
    <w:rsid w:val="00613852"/>
    <w:rsid w:val="00613C99"/>
    <w:rsid w:val="00614337"/>
    <w:rsid w:val="006159C6"/>
    <w:rsid w:val="006160C1"/>
    <w:rsid w:val="0061726A"/>
    <w:rsid w:val="00620BB5"/>
    <w:rsid w:val="00620CF6"/>
    <w:rsid w:val="006218F3"/>
    <w:rsid w:val="00622401"/>
    <w:rsid w:val="0062300D"/>
    <w:rsid w:val="00623493"/>
    <w:rsid w:val="00623C7D"/>
    <w:rsid w:val="00624421"/>
    <w:rsid w:val="0062488B"/>
    <w:rsid w:val="0062542D"/>
    <w:rsid w:val="006257E1"/>
    <w:rsid w:val="0062611D"/>
    <w:rsid w:val="00626C88"/>
    <w:rsid w:val="00626D3A"/>
    <w:rsid w:val="00626D85"/>
    <w:rsid w:val="006300FF"/>
    <w:rsid w:val="00630BAB"/>
    <w:rsid w:val="00630BC8"/>
    <w:rsid w:val="00630BE8"/>
    <w:rsid w:val="0063108E"/>
    <w:rsid w:val="0063182A"/>
    <w:rsid w:val="00631B27"/>
    <w:rsid w:val="00631C25"/>
    <w:rsid w:val="00631E1D"/>
    <w:rsid w:val="00632F23"/>
    <w:rsid w:val="00633D24"/>
    <w:rsid w:val="0063450B"/>
    <w:rsid w:val="00635F5E"/>
    <w:rsid w:val="00636C42"/>
    <w:rsid w:val="00636E47"/>
    <w:rsid w:val="00637EEE"/>
    <w:rsid w:val="00637F05"/>
    <w:rsid w:val="00637FEE"/>
    <w:rsid w:val="00640F8C"/>
    <w:rsid w:val="00641A5F"/>
    <w:rsid w:val="00642854"/>
    <w:rsid w:val="00642D01"/>
    <w:rsid w:val="006448DD"/>
    <w:rsid w:val="00644DEF"/>
    <w:rsid w:val="0064527C"/>
    <w:rsid w:val="0064585E"/>
    <w:rsid w:val="0064591C"/>
    <w:rsid w:val="00646431"/>
    <w:rsid w:val="006479B7"/>
    <w:rsid w:val="00650D88"/>
    <w:rsid w:val="006511E8"/>
    <w:rsid w:val="0065158B"/>
    <w:rsid w:val="006518B4"/>
    <w:rsid w:val="00651C98"/>
    <w:rsid w:val="006523F5"/>
    <w:rsid w:val="00652CDC"/>
    <w:rsid w:val="006538BD"/>
    <w:rsid w:val="00653BEA"/>
    <w:rsid w:val="00654131"/>
    <w:rsid w:val="00654A2C"/>
    <w:rsid w:val="006554E8"/>
    <w:rsid w:val="006557C3"/>
    <w:rsid w:val="006566A6"/>
    <w:rsid w:val="006568A7"/>
    <w:rsid w:val="00657076"/>
    <w:rsid w:val="00660021"/>
    <w:rsid w:val="00661B08"/>
    <w:rsid w:val="00661BF4"/>
    <w:rsid w:val="0066207B"/>
    <w:rsid w:val="00662892"/>
    <w:rsid w:val="00663396"/>
    <w:rsid w:val="006634F0"/>
    <w:rsid w:val="00663543"/>
    <w:rsid w:val="00663546"/>
    <w:rsid w:val="006637CA"/>
    <w:rsid w:val="00663B49"/>
    <w:rsid w:val="00664D87"/>
    <w:rsid w:val="006651D4"/>
    <w:rsid w:val="0066734F"/>
    <w:rsid w:val="0066738E"/>
    <w:rsid w:val="0066748D"/>
    <w:rsid w:val="00667EA9"/>
    <w:rsid w:val="00670688"/>
    <w:rsid w:val="006717F4"/>
    <w:rsid w:val="00673B61"/>
    <w:rsid w:val="00673DA6"/>
    <w:rsid w:val="006745F6"/>
    <w:rsid w:val="00675B9D"/>
    <w:rsid w:val="006763FF"/>
    <w:rsid w:val="0067687D"/>
    <w:rsid w:val="00677D84"/>
    <w:rsid w:val="00680305"/>
    <w:rsid w:val="00680468"/>
    <w:rsid w:val="006808A1"/>
    <w:rsid w:val="00680E3A"/>
    <w:rsid w:val="00681A06"/>
    <w:rsid w:val="00681B28"/>
    <w:rsid w:val="00682795"/>
    <w:rsid w:val="00682ACF"/>
    <w:rsid w:val="00682B4D"/>
    <w:rsid w:val="00682BE1"/>
    <w:rsid w:val="006834BA"/>
    <w:rsid w:val="00684001"/>
    <w:rsid w:val="00684053"/>
    <w:rsid w:val="006844D2"/>
    <w:rsid w:val="00684854"/>
    <w:rsid w:val="00684927"/>
    <w:rsid w:val="00684A51"/>
    <w:rsid w:val="00684CEE"/>
    <w:rsid w:val="00684F92"/>
    <w:rsid w:val="0068588A"/>
    <w:rsid w:val="0068601C"/>
    <w:rsid w:val="00686045"/>
    <w:rsid w:val="006874F4"/>
    <w:rsid w:val="00690626"/>
    <w:rsid w:val="00690C73"/>
    <w:rsid w:val="006910E4"/>
    <w:rsid w:val="006915D8"/>
    <w:rsid w:val="00692129"/>
    <w:rsid w:val="00692149"/>
    <w:rsid w:val="00692C51"/>
    <w:rsid w:val="00692D57"/>
    <w:rsid w:val="00693170"/>
    <w:rsid w:val="0069355B"/>
    <w:rsid w:val="00693D92"/>
    <w:rsid w:val="006941B9"/>
    <w:rsid w:val="00694C08"/>
    <w:rsid w:val="006958EE"/>
    <w:rsid w:val="00697150"/>
    <w:rsid w:val="00697BE1"/>
    <w:rsid w:val="00697CF1"/>
    <w:rsid w:val="006A1031"/>
    <w:rsid w:val="006A117E"/>
    <w:rsid w:val="006A12B7"/>
    <w:rsid w:val="006A1641"/>
    <w:rsid w:val="006A201F"/>
    <w:rsid w:val="006A2765"/>
    <w:rsid w:val="006A3806"/>
    <w:rsid w:val="006A3E2A"/>
    <w:rsid w:val="006A473C"/>
    <w:rsid w:val="006A496A"/>
    <w:rsid w:val="006A4BB8"/>
    <w:rsid w:val="006A5F30"/>
    <w:rsid w:val="006A620D"/>
    <w:rsid w:val="006A6453"/>
    <w:rsid w:val="006A6DBA"/>
    <w:rsid w:val="006A704E"/>
    <w:rsid w:val="006A74C4"/>
    <w:rsid w:val="006A7DC1"/>
    <w:rsid w:val="006B131F"/>
    <w:rsid w:val="006B1A85"/>
    <w:rsid w:val="006B1F5F"/>
    <w:rsid w:val="006B24EE"/>
    <w:rsid w:val="006B2A8D"/>
    <w:rsid w:val="006B3098"/>
    <w:rsid w:val="006B3211"/>
    <w:rsid w:val="006B33A4"/>
    <w:rsid w:val="006B38DC"/>
    <w:rsid w:val="006B3940"/>
    <w:rsid w:val="006B3E2C"/>
    <w:rsid w:val="006B4804"/>
    <w:rsid w:val="006B4C4B"/>
    <w:rsid w:val="006B561C"/>
    <w:rsid w:val="006B5FDD"/>
    <w:rsid w:val="006B6404"/>
    <w:rsid w:val="006B7B72"/>
    <w:rsid w:val="006C0635"/>
    <w:rsid w:val="006C10E3"/>
    <w:rsid w:val="006C149E"/>
    <w:rsid w:val="006C1952"/>
    <w:rsid w:val="006C260F"/>
    <w:rsid w:val="006C2902"/>
    <w:rsid w:val="006C2E76"/>
    <w:rsid w:val="006C2F59"/>
    <w:rsid w:val="006C5285"/>
    <w:rsid w:val="006C52F6"/>
    <w:rsid w:val="006C61B7"/>
    <w:rsid w:val="006C642A"/>
    <w:rsid w:val="006C667A"/>
    <w:rsid w:val="006C76F3"/>
    <w:rsid w:val="006C78FE"/>
    <w:rsid w:val="006D0731"/>
    <w:rsid w:val="006D0C3D"/>
    <w:rsid w:val="006D0EA2"/>
    <w:rsid w:val="006D13F4"/>
    <w:rsid w:val="006D39F1"/>
    <w:rsid w:val="006D3B5D"/>
    <w:rsid w:val="006D3D58"/>
    <w:rsid w:val="006D415E"/>
    <w:rsid w:val="006D4208"/>
    <w:rsid w:val="006D5C5C"/>
    <w:rsid w:val="006D6054"/>
    <w:rsid w:val="006D6E93"/>
    <w:rsid w:val="006D6EFD"/>
    <w:rsid w:val="006D76CF"/>
    <w:rsid w:val="006D796B"/>
    <w:rsid w:val="006D7D28"/>
    <w:rsid w:val="006E0415"/>
    <w:rsid w:val="006E0ADB"/>
    <w:rsid w:val="006E0F57"/>
    <w:rsid w:val="006E0FEF"/>
    <w:rsid w:val="006E2094"/>
    <w:rsid w:val="006E21DA"/>
    <w:rsid w:val="006E2824"/>
    <w:rsid w:val="006E2DFF"/>
    <w:rsid w:val="006E3557"/>
    <w:rsid w:val="006E3F9E"/>
    <w:rsid w:val="006E432F"/>
    <w:rsid w:val="006E4534"/>
    <w:rsid w:val="006E4AB0"/>
    <w:rsid w:val="006E53FC"/>
    <w:rsid w:val="006E54A0"/>
    <w:rsid w:val="006E5A49"/>
    <w:rsid w:val="006E62FA"/>
    <w:rsid w:val="006E650E"/>
    <w:rsid w:val="006E6561"/>
    <w:rsid w:val="006E6EC8"/>
    <w:rsid w:val="006E6F35"/>
    <w:rsid w:val="006E71EC"/>
    <w:rsid w:val="006E791A"/>
    <w:rsid w:val="006F0FD8"/>
    <w:rsid w:val="006F2968"/>
    <w:rsid w:val="006F398B"/>
    <w:rsid w:val="006F3C11"/>
    <w:rsid w:val="006F3FCF"/>
    <w:rsid w:val="006F438A"/>
    <w:rsid w:val="006F54A8"/>
    <w:rsid w:val="006F5CED"/>
    <w:rsid w:val="006F6ED0"/>
    <w:rsid w:val="006F7789"/>
    <w:rsid w:val="0070033F"/>
    <w:rsid w:val="00700643"/>
    <w:rsid w:val="0070131F"/>
    <w:rsid w:val="00701DEF"/>
    <w:rsid w:val="007034D8"/>
    <w:rsid w:val="0070397F"/>
    <w:rsid w:val="00703F46"/>
    <w:rsid w:val="00704DAB"/>
    <w:rsid w:val="00705AFD"/>
    <w:rsid w:val="00705C98"/>
    <w:rsid w:val="00705FE3"/>
    <w:rsid w:val="00706C74"/>
    <w:rsid w:val="00706E99"/>
    <w:rsid w:val="00707133"/>
    <w:rsid w:val="00707578"/>
    <w:rsid w:val="00707786"/>
    <w:rsid w:val="00710202"/>
    <w:rsid w:val="00710A19"/>
    <w:rsid w:val="0071231F"/>
    <w:rsid w:val="00712649"/>
    <w:rsid w:val="00712BF7"/>
    <w:rsid w:val="00713069"/>
    <w:rsid w:val="00714147"/>
    <w:rsid w:val="00714222"/>
    <w:rsid w:val="0071689C"/>
    <w:rsid w:val="00716992"/>
    <w:rsid w:val="007176D7"/>
    <w:rsid w:val="007176F5"/>
    <w:rsid w:val="00717BBA"/>
    <w:rsid w:val="0072012E"/>
    <w:rsid w:val="0072055C"/>
    <w:rsid w:val="007205E4"/>
    <w:rsid w:val="007206D7"/>
    <w:rsid w:val="0072242C"/>
    <w:rsid w:val="00722C4D"/>
    <w:rsid w:val="00722EEC"/>
    <w:rsid w:val="00723523"/>
    <w:rsid w:val="00723FBD"/>
    <w:rsid w:val="0072407D"/>
    <w:rsid w:val="00724105"/>
    <w:rsid w:val="0072428C"/>
    <w:rsid w:val="007244C4"/>
    <w:rsid w:val="00724997"/>
    <w:rsid w:val="00725305"/>
    <w:rsid w:val="00725AFF"/>
    <w:rsid w:val="00726284"/>
    <w:rsid w:val="007262BF"/>
    <w:rsid w:val="007263C1"/>
    <w:rsid w:val="0072651B"/>
    <w:rsid w:val="00726B0B"/>
    <w:rsid w:val="0073341F"/>
    <w:rsid w:val="0073389C"/>
    <w:rsid w:val="007341C3"/>
    <w:rsid w:val="007342C7"/>
    <w:rsid w:val="00734DB6"/>
    <w:rsid w:val="00735E0F"/>
    <w:rsid w:val="00736837"/>
    <w:rsid w:val="00736BB9"/>
    <w:rsid w:val="00736D9D"/>
    <w:rsid w:val="0073789B"/>
    <w:rsid w:val="007401AD"/>
    <w:rsid w:val="00740A47"/>
    <w:rsid w:val="00740B43"/>
    <w:rsid w:val="00741E5F"/>
    <w:rsid w:val="0074210A"/>
    <w:rsid w:val="00742319"/>
    <w:rsid w:val="00742503"/>
    <w:rsid w:val="007427F0"/>
    <w:rsid w:val="00742961"/>
    <w:rsid w:val="0074457E"/>
    <w:rsid w:val="00744BE7"/>
    <w:rsid w:val="0074517F"/>
    <w:rsid w:val="00745BBA"/>
    <w:rsid w:val="00745E05"/>
    <w:rsid w:val="0074681F"/>
    <w:rsid w:val="00746D31"/>
    <w:rsid w:val="00746EFE"/>
    <w:rsid w:val="007473BE"/>
    <w:rsid w:val="00747CEE"/>
    <w:rsid w:val="00750894"/>
    <w:rsid w:val="00750CAE"/>
    <w:rsid w:val="007517CD"/>
    <w:rsid w:val="00751A0A"/>
    <w:rsid w:val="00751C75"/>
    <w:rsid w:val="00752518"/>
    <w:rsid w:val="0075480C"/>
    <w:rsid w:val="00755352"/>
    <w:rsid w:val="007554BA"/>
    <w:rsid w:val="00755A33"/>
    <w:rsid w:val="00755CD5"/>
    <w:rsid w:val="00755E2F"/>
    <w:rsid w:val="00756835"/>
    <w:rsid w:val="0075763E"/>
    <w:rsid w:val="007607A3"/>
    <w:rsid w:val="00760A58"/>
    <w:rsid w:val="007614EF"/>
    <w:rsid w:val="00761872"/>
    <w:rsid w:val="007622E2"/>
    <w:rsid w:val="00763838"/>
    <w:rsid w:val="00764106"/>
    <w:rsid w:val="00764F7A"/>
    <w:rsid w:val="00765101"/>
    <w:rsid w:val="007651D7"/>
    <w:rsid w:val="00765D55"/>
    <w:rsid w:val="00766359"/>
    <w:rsid w:val="00767288"/>
    <w:rsid w:val="00767B74"/>
    <w:rsid w:val="00767E96"/>
    <w:rsid w:val="00770218"/>
    <w:rsid w:val="00770E9A"/>
    <w:rsid w:val="00770EC2"/>
    <w:rsid w:val="0077108A"/>
    <w:rsid w:val="007725E8"/>
    <w:rsid w:val="00772A62"/>
    <w:rsid w:val="00773237"/>
    <w:rsid w:val="007740E7"/>
    <w:rsid w:val="00774265"/>
    <w:rsid w:val="007755F4"/>
    <w:rsid w:val="00775AC1"/>
    <w:rsid w:val="00775E4D"/>
    <w:rsid w:val="0077687D"/>
    <w:rsid w:val="00776C5D"/>
    <w:rsid w:val="0077756C"/>
    <w:rsid w:val="00777A39"/>
    <w:rsid w:val="007802E1"/>
    <w:rsid w:val="0078037A"/>
    <w:rsid w:val="0078055D"/>
    <w:rsid w:val="00780B7E"/>
    <w:rsid w:val="00780FA9"/>
    <w:rsid w:val="00781ADE"/>
    <w:rsid w:val="007820FE"/>
    <w:rsid w:val="00782830"/>
    <w:rsid w:val="00782912"/>
    <w:rsid w:val="007834CB"/>
    <w:rsid w:val="007838C5"/>
    <w:rsid w:val="00783A3F"/>
    <w:rsid w:val="00783ADC"/>
    <w:rsid w:val="0078424B"/>
    <w:rsid w:val="00784D03"/>
    <w:rsid w:val="00787B9A"/>
    <w:rsid w:val="0079051B"/>
    <w:rsid w:val="00790DF3"/>
    <w:rsid w:val="00791832"/>
    <w:rsid w:val="007918B7"/>
    <w:rsid w:val="00792E13"/>
    <w:rsid w:val="00793D17"/>
    <w:rsid w:val="007945E9"/>
    <w:rsid w:val="00794715"/>
    <w:rsid w:val="007958F7"/>
    <w:rsid w:val="00795A02"/>
    <w:rsid w:val="007966CA"/>
    <w:rsid w:val="00797090"/>
    <w:rsid w:val="007A0604"/>
    <w:rsid w:val="007A0891"/>
    <w:rsid w:val="007A08BA"/>
    <w:rsid w:val="007A10A6"/>
    <w:rsid w:val="007A1BE6"/>
    <w:rsid w:val="007A1E46"/>
    <w:rsid w:val="007A2E7D"/>
    <w:rsid w:val="007A3277"/>
    <w:rsid w:val="007A32B2"/>
    <w:rsid w:val="007A3E9E"/>
    <w:rsid w:val="007A4816"/>
    <w:rsid w:val="007A4D33"/>
    <w:rsid w:val="007A4D55"/>
    <w:rsid w:val="007A6D31"/>
    <w:rsid w:val="007A7946"/>
    <w:rsid w:val="007B0170"/>
    <w:rsid w:val="007B03BA"/>
    <w:rsid w:val="007B0F6C"/>
    <w:rsid w:val="007B2334"/>
    <w:rsid w:val="007B2706"/>
    <w:rsid w:val="007B481E"/>
    <w:rsid w:val="007B4C81"/>
    <w:rsid w:val="007B4D24"/>
    <w:rsid w:val="007B4E3E"/>
    <w:rsid w:val="007B60AE"/>
    <w:rsid w:val="007B6BBB"/>
    <w:rsid w:val="007B6C51"/>
    <w:rsid w:val="007B767E"/>
    <w:rsid w:val="007C14A5"/>
    <w:rsid w:val="007C1567"/>
    <w:rsid w:val="007C1B2D"/>
    <w:rsid w:val="007C2BBA"/>
    <w:rsid w:val="007C2DE1"/>
    <w:rsid w:val="007C3B55"/>
    <w:rsid w:val="007C3DF0"/>
    <w:rsid w:val="007C4DEE"/>
    <w:rsid w:val="007C4F82"/>
    <w:rsid w:val="007C55F0"/>
    <w:rsid w:val="007C6982"/>
    <w:rsid w:val="007C6CEE"/>
    <w:rsid w:val="007D0A5C"/>
    <w:rsid w:val="007D0E43"/>
    <w:rsid w:val="007D1D57"/>
    <w:rsid w:val="007D2491"/>
    <w:rsid w:val="007D29B4"/>
    <w:rsid w:val="007D2DD9"/>
    <w:rsid w:val="007D2E1F"/>
    <w:rsid w:val="007D374E"/>
    <w:rsid w:val="007D3818"/>
    <w:rsid w:val="007D4BA6"/>
    <w:rsid w:val="007D4D50"/>
    <w:rsid w:val="007D4F0B"/>
    <w:rsid w:val="007D5136"/>
    <w:rsid w:val="007D5E47"/>
    <w:rsid w:val="007D5F0C"/>
    <w:rsid w:val="007D7038"/>
    <w:rsid w:val="007D75D8"/>
    <w:rsid w:val="007E0CF7"/>
    <w:rsid w:val="007E213A"/>
    <w:rsid w:val="007E25BC"/>
    <w:rsid w:val="007E2A1D"/>
    <w:rsid w:val="007E2FD6"/>
    <w:rsid w:val="007E363D"/>
    <w:rsid w:val="007E3B5D"/>
    <w:rsid w:val="007E49D7"/>
    <w:rsid w:val="007E49EC"/>
    <w:rsid w:val="007E5320"/>
    <w:rsid w:val="007E53CF"/>
    <w:rsid w:val="007E5606"/>
    <w:rsid w:val="007E5750"/>
    <w:rsid w:val="007E690B"/>
    <w:rsid w:val="007E6E92"/>
    <w:rsid w:val="007E7007"/>
    <w:rsid w:val="007E71E6"/>
    <w:rsid w:val="007E7660"/>
    <w:rsid w:val="007E79E3"/>
    <w:rsid w:val="007E7AFC"/>
    <w:rsid w:val="007F1027"/>
    <w:rsid w:val="007F17BC"/>
    <w:rsid w:val="007F1933"/>
    <w:rsid w:val="007F2085"/>
    <w:rsid w:val="007F270A"/>
    <w:rsid w:val="007F286D"/>
    <w:rsid w:val="007F296F"/>
    <w:rsid w:val="007F40A7"/>
    <w:rsid w:val="007F4414"/>
    <w:rsid w:val="007F5C43"/>
    <w:rsid w:val="007F70C5"/>
    <w:rsid w:val="007F7A91"/>
    <w:rsid w:val="007F7D67"/>
    <w:rsid w:val="007F7EC2"/>
    <w:rsid w:val="007F7EF3"/>
    <w:rsid w:val="008008CD"/>
    <w:rsid w:val="00800A0A"/>
    <w:rsid w:val="00800AEE"/>
    <w:rsid w:val="00800B8E"/>
    <w:rsid w:val="00800C28"/>
    <w:rsid w:val="00800CDD"/>
    <w:rsid w:val="00800DD3"/>
    <w:rsid w:val="00801139"/>
    <w:rsid w:val="00801ED4"/>
    <w:rsid w:val="0080240D"/>
    <w:rsid w:val="00802573"/>
    <w:rsid w:val="00802920"/>
    <w:rsid w:val="00803049"/>
    <w:rsid w:val="008034E1"/>
    <w:rsid w:val="00803B6C"/>
    <w:rsid w:val="008041B7"/>
    <w:rsid w:val="0080583E"/>
    <w:rsid w:val="00805DF5"/>
    <w:rsid w:val="00806169"/>
    <w:rsid w:val="00806420"/>
    <w:rsid w:val="0080658A"/>
    <w:rsid w:val="008102A3"/>
    <w:rsid w:val="00810580"/>
    <w:rsid w:val="0081071B"/>
    <w:rsid w:val="00810AFF"/>
    <w:rsid w:val="00810C55"/>
    <w:rsid w:val="00811440"/>
    <w:rsid w:val="00811707"/>
    <w:rsid w:val="0081207B"/>
    <w:rsid w:val="00812DF6"/>
    <w:rsid w:val="00812E33"/>
    <w:rsid w:val="00813632"/>
    <w:rsid w:val="00814156"/>
    <w:rsid w:val="00814818"/>
    <w:rsid w:val="00814BCC"/>
    <w:rsid w:val="00815AA6"/>
    <w:rsid w:val="00815B72"/>
    <w:rsid w:val="00820B11"/>
    <w:rsid w:val="008216A7"/>
    <w:rsid w:val="00821966"/>
    <w:rsid w:val="00822196"/>
    <w:rsid w:val="0082235D"/>
    <w:rsid w:val="008229DC"/>
    <w:rsid w:val="00822A59"/>
    <w:rsid w:val="00823240"/>
    <w:rsid w:val="00823A49"/>
    <w:rsid w:val="00823BCB"/>
    <w:rsid w:val="00823CD6"/>
    <w:rsid w:val="008243B7"/>
    <w:rsid w:val="008249BD"/>
    <w:rsid w:val="00824B4F"/>
    <w:rsid w:val="008260FC"/>
    <w:rsid w:val="00826FEB"/>
    <w:rsid w:val="0082738E"/>
    <w:rsid w:val="008300F0"/>
    <w:rsid w:val="00830221"/>
    <w:rsid w:val="008303CD"/>
    <w:rsid w:val="008306C6"/>
    <w:rsid w:val="0083198F"/>
    <w:rsid w:val="00833C61"/>
    <w:rsid w:val="00833E0F"/>
    <w:rsid w:val="008344AF"/>
    <w:rsid w:val="0083526D"/>
    <w:rsid w:val="00835627"/>
    <w:rsid w:val="00835FE7"/>
    <w:rsid w:val="008364C1"/>
    <w:rsid w:val="0083673E"/>
    <w:rsid w:val="0083780C"/>
    <w:rsid w:val="008379BA"/>
    <w:rsid w:val="00840730"/>
    <w:rsid w:val="0084093E"/>
    <w:rsid w:val="00840F2C"/>
    <w:rsid w:val="00843275"/>
    <w:rsid w:val="00843E82"/>
    <w:rsid w:val="0084505E"/>
    <w:rsid w:val="00845542"/>
    <w:rsid w:val="00845568"/>
    <w:rsid w:val="00845B9B"/>
    <w:rsid w:val="008461F8"/>
    <w:rsid w:val="00846284"/>
    <w:rsid w:val="008465E3"/>
    <w:rsid w:val="00846B50"/>
    <w:rsid w:val="00846DB9"/>
    <w:rsid w:val="0084714B"/>
    <w:rsid w:val="008500BE"/>
    <w:rsid w:val="0085024F"/>
    <w:rsid w:val="00850F58"/>
    <w:rsid w:val="00851B8C"/>
    <w:rsid w:val="00851EBC"/>
    <w:rsid w:val="008521FF"/>
    <w:rsid w:val="008541F3"/>
    <w:rsid w:val="0085447E"/>
    <w:rsid w:val="00854801"/>
    <w:rsid w:val="00854877"/>
    <w:rsid w:val="00854953"/>
    <w:rsid w:val="00854993"/>
    <w:rsid w:val="00854B1E"/>
    <w:rsid w:val="008562C6"/>
    <w:rsid w:val="0085769B"/>
    <w:rsid w:val="00857EB2"/>
    <w:rsid w:val="008601BE"/>
    <w:rsid w:val="008609D0"/>
    <w:rsid w:val="00860D8C"/>
    <w:rsid w:val="008615A5"/>
    <w:rsid w:val="00861795"/>
    <w:rsid w:val="008626CE"/>
    <w:rsid w:val="00862B61"/>
    <w:rsid w:val="00863572"/>
    <w:rsid w:val="00863BA5"/>
    <w:rsid w:val="00863D68"/>
    <w:rsid w:val="0086422F"/>
    <w:rsid w:val="00864BD0"/>
    <w:rsid w:val="008657FE"/>
    <w:rsid w:val="00865A32"/>
    <w:rsid w:val="00867475"/>
    <w:rsid w:val="00870174"/>
    <w:rsid w:val="008715C7"/>
    <w:rsid w:val="00871AA4"/>
    <w:rsid w:val="00871B5F"/>
    <w:rsid w:val="00872987"/>
    <w:rsid w:val="00873BB9"/>
    <w:rsid w:val="00874240"/>
    <w:rsid w:val="00875333"/>
    <w:rsid w:val="00875938"/>
    <w:rsid w:val="00875C86"/>
    <w:rsid w:val="0087601F"/>
    <w:rsid w:val="00876B79"/>
    <w:rsid w:val="00880173"/>
    <w:rsid w:val="00880F64"/>
    <w:rsid w:val="0088105D"/>
    <w:rsid w:val="008810F5"/>
    <w:rsid w:val="00881912"/>
    <w:rsid w:val="00882961"/>
    <w:rsid w:val="00883153"/>
    <w:rsid w:val="008839BF"/>
    <w:rsid w:val="008842FD"/>
    <w:rsid w:val="00884E17"/>
    <w:rsid w:val="00885051"/>
    <w:rsid w:val="00885C63"/>
    <w:rsid w:val="00886149"/>
    <w:rsid w:val="00886504"/>
    <w:rsid w:val="0088706F"/>
    <w:rsid w:val="00887075"/>
    <w:rsid w:val="0088737B"/>
    <w:rsid w:val="00887792"/>
    <w:rsid w:val="00890183"/>
    <w:rsid w:val="00890AE8"/>
    <w:rsid w:val="008912E1"/>
    <w:rsid w:val="008916CB"/>
    <w:rsid w:val="008918BB"/>
    <w:rsid w:val="00892ED5"/>
    <w:rsid w:val="008930D1"/>
    <w:rsid w:val="008933D0"/>
    <w:rsid w:val="00893988"/>
    <w:rsid w:val="00894D3E"/>
    <w:rsid w:val="00896A66"/>
    <w:rsid w:val="00896AD5"/>
    <w:rsid w:val="00896CB1"/>
    <w:rsid w:val="00896E6B"/>
    <w:rsid w:val="008976E6"/>
    <w:rsid w:val="008A04DA"/>
    <w:rsid w:val="008A0DA8"/>
    <w:rsid w:val="008A12D2"/>
    <w:rsid w:val="008A1300"/>
    <w:rsid w:val="008A1B93"/>
    <w:rsid w:val="008A27A0"/>
    <w:rsid w:val="008A28D1"/>
    <w:rsid w:val="008A33C3"/>
    <w:rsid w:val="008A4387"/>
    <w:rsid w:val="008A5927"/>
    <w:rsid w:val="008A5AF2"/>
    <w:rsid w:val="008A630F"/>
    <w:rsid w:val="008A71C1"/>
    <w:rsid w:val="008A766D"/>
    <w:rsid w:val="008A7989"/>
    <w:rsid w:val="008A79AE"/>
    <w:rsid w:val="008A7B5D"/>
    <w:rsid w:val="008B17C2"/>
    <w:rsid w:val="008B1E19"/>
    <w:rsid w:val="008B22B9"/>
    <w:rsid w:val="008B3CA6"/>
    <w:rsid w:val="008B4295"/>
    <w:rsid w:val="008B527B"/>
    <w:rsid w:val="008B593A"/>
    <w:rsid w:val="008B6119"/>
    <w:rsid w:val="008B61DC"/>
    <w:rsid w:val="008B656D"/>
    <w:rsid w:val="008B65FD"/>
    <w:rsid w:val="008B6F36"/>
    <w:rsid w:val="008B767A"/>
    <w:rsid w:val="008B7D21"/>
    <w:rsid w:val="008C06BA"/>
    <w:rsid w:val="008C0A26"/>
    <w:rsid w:val="008C1100"/>
    <w:rsid w:val="008C1134"/>
    <w:rsid w:val="008C1459"/>
    <w:rsid w:val="008C2086"/>
    <w:rsid w:val="008C2B83"/>
    <w:rsid w:val="008C4CD6"/>
    <w:rsid w:val="008C5C4F"/>
    <w:rsid w:val="008C5EFD"/>
    <w:rsid w:val="008C6A63"/>
    <w:rsid w:val="008C6B14"/>
    <w:rsid w:val="008C6F21"/>
    <w:rsid w:val="008C720B"/>
    <w:rsid w:val="008D068F"/>
    <w:rsid w:val="008D0BD2"/>
    <w:rsid w:val="008D1811"/>
    <w:rsid w:val="008D20D6"/>
    <w:rsid w:val="008D28BC"/>
    <w:rsid w:val="008D3478"/>
    <w:rsid w:val="008D382B"/>
    <w:rsid w:val="008D43DE"/>
    <w:rsid w:val="008D451F"/>
    <w:rsid w:val="008D46D0"/>
    <w:rsid w:val="008D4958"/>
    <w:rsid w:val="008D5BD4"/>
    <w:rsid w:val="008D677E"/>
    <w:rsid w:val="008D6F25"/>
    <w:rsid w:val="008E052D"/>
    <w:rsid w:val="008E0FB9"/>
    <w:rsid w:val="008E10B9"/>
    <w:rsid w:val="008E1157"/>
    <w:rsid w:val="008E14DE"/>
    <w:rsid w:val="008E16C6"/>
    <w:rsid w:val="008E1748"/>
    <w:rsid w:val="008E19DF"/>
    <w:rsid w:val="008E2C06"/>
    <w:rsid w:val="008E4023"/>
    <w:rsid w:val="008E464D"/>
    <w:rsid w:val="008E52CD"/>
    <w:rsid w:val="008E532F"/>
    <w:rsid w:val="008E5C01"/>
    <w:rsid w:val="008E715C"/>
    <w:rsid w:val="008E7D87"/>
    <w:rsid w:val="008F0489"/>
    <w:rsid w:val="008F08BC"/>
    <w:rsid w:val="008F1411"/>
    <w:rsid w:val="008F228E"/>
    <w:rsid w:val="008F39FD"/>
    <w:rsid w:val="008F40D1"/>
    <w:rsid w:val="008F4BDF"/>
    <w:rsid w:val="008F5C2B"/>
    <w:rsid w:val="008F67EC"/>
    <w:rsid w:val="008F6AD1"/>
    <w:rsid w:val="008F6BAE"/>
    <w:rsid w:val="008F7EF5"/>
    <w:rsid w:val="0090011A"/>
    <w:rsid w:val="009004CF"/>
    <w:rsid w:val="00900EA5"/>
    <w:rsid w:val="00902A96"/>
    <w:rsid w:val="00903A74"/>
    <w:rsid w:val="00903E74"/>
    <w:rsid w:val="00903FEC"/>
    <w:rsid w:val="0090452D"/>
    <w:rsid w:val="00904751"/>
    <w:rsid w:val="0090568E"/>
    <w:rsid w:val="0090579E"/>
    <w:rsid w:val="00905F7A"/>
    <w:rsid w:val="009060C2"/>
    <w:rsid w:val="00907415"/>
    <w:rsid w:val="00907418"/>
    <w:rsid w:val="00907736"/>
    <w:rsid w:val="009078C3"/>
    <w:rsid w:val="00907E01"/>
    <w:rsid w:val="009100C1"/>
    <w:rsid w:val="009104F2"/>
    <w:rsid w:val="00910CCB"/>
    <w:rsid w:val="009114B4"/>
    <w:rsid w:val="00913345"/>
    <w:rsid w:val="00913922"/>
    <w:rsid w:val="00913B54"/>
    <w:rsid w:val="00913DBC"/>
    <w:rsid w:val="0091442B"/>
    <w:rsid w:val="00914669"/>
    <w:rsid w:val="009148DF"/>
    <w:rsid w:val="00914C69"/>
    <w:rsid w:val="00915704"/>
    <w:rsid w:val="0091581D"/>
    <w:rsid w:val="00915942"/>
    <w:rsid w:val="00915F49"/>
    <w:rsid w:val="00916028"/>
    <w:rsid w:val="009162E8"/>
    <w:rsid w:val="0091673A"/>
    <w:rsid w:val="00916D9B"/>
    <w:rsid w:val="00916DE8"/>
    <w:rsid w:val="00916F31"/>
    <w:rsid w:val="0091705C"/>
    <w:rsid w:val="009179F3"/>
    <w:rsid w:val="00917F68"/>
    <w:rsid w:val="00920F18"/>
    <w:rsid w:val="00922A2E"/>
    <w:rsid w:val="00923012"/>
    <w:rsid w:val="0092310F"/>
    <w:rsid w:val="00924CFF"/>
    <w:rsid w:val="00925F34"/>
    <w:rsid w:val="00926719"/>
    <w:rsid w:val="00926D9E"/>
    <w:rsid w:val="00927C1D"/>
    <w:rsid w:val="00930B54"/>
    <w:rsid w:val="00930D8B"/>
    <w:rsid w:val="00930EE8"/>
    <w:rsid w:val="00931530"/>
    <w:rsid w:val="00931C69"/>
    <w:rsid w:val="009322D7"/>
    <w:rsid w:val="00932C5C"/>
    <w:rsid w:val="00933EC7"/>
    <w:rsid w:val="00934201"/>
    <w:rsid w:val="00934412"/>
    <w:rsid w:val="00934AC6"/>
    <w:rsid w:val="00935627"/>
    <w:rsid w:val="009418CC"/>
    <w:rsid w:val="00941D5F"/>
    <w:rsid w:val="00941E93"/>
    <w:rsid w:val="00941EF9"/>
    <w:rsid w:val="00942AC2"/>
    <w:rsid w:val="0094316B"/>
    <w:rsid w:val="009436A4"/>
    <w:rsid w:val="009448AF"/>
    <w:rsid w:val="00945466"/>
    <w:rsid w:val="00945BEF"/>
    <w:rsid w:val="009477DF"/>
    <w:rsid w:val="009479A7"/>
    <w:rsid w:val="00947DB4"/>
    <w:rsid w:val="009501EA"/>
    <w:rsid w:val="00950C20"/>
    <w:rsid w:val="00951373"/>
    <w:rsid w:val="00951912"/>
    <w:rsid w:val="00953076"/>
    <w:rsid w:val="0095344B"/>
    <w:rsid w:val="00953F08"/>
    <w:rsid w:val="00955769"/>
    <w:rsid w:val="0095580B"/>
    <w:rsid w:val="009562CA"/>
    <w:rsid w:val="00956597"/>
    <w:rsid w:val="0095660E"/>
    <w:rsid w:val="00956785"/>
    <w:rsid w:val="00956E8B"/>
    <w:rsid w:val="00956FB2"/>
    <w:rsid w:val="00957787"/>
    <w:rsid w:val="0095792A"/>
    <w:rsid w:val="00957FD7"/>
    <w:rsid w:val="009604FA"/>
    <w:rsid w:val="00961442"/>
    <w:rsid w:val="00961BEA"/>
    <w:rsid w:val="00961C50"/>
    <w:rsid w:val="00962291"/>
    <w:rsid w:val="00962929"/>
    <w:rsid w:val="0096355A"/>
    <w:rsid w:val="0096358C"/>
    <w:rsid w:val="009636DE"/>
    <w:rsid w:val="00963879"/>
    <w:rsid w:val="009639FB"/>
    <w:rsid w:val="00963C9E"/>
    <w:rsid w:val="00964014"/>
    <w:rsid w:val="0096506C"/>
    <w:rsid w:val="009652E1"/>
    <w:rsid w:val="009654D5"/>
    <w:rsid w:val="009657F7"/>
    <w:rsid w:val="00966A43"/>
    <w:rsid w:val="00966DDB"/>
    <w:rsid w:val="00967469"/>
    <w:rsid w:val="00967B94"/>
    <w:rsid w:val="00967BB2"/>
    <w:rsid w:val="00967E06"/>
    <w:rsid w:val="00970496"/>
    <w:rsid w:val="00970939"/>
    <w:rsid w:val="00970A49"/>
    <w:rsid w:val="00971463"/>
    <w:rsid w:val="00972711"/>
    <w:rsid w:val="00972D0C"/>
    <w:rsid w:val="00972DCB"/>
    <w:rsid w:val="009730F2"/>
    <w:rsid w:val="00973A3D"/>
    <w:rsid w:val="009743C5"/>
    <w:rsid w:val="0097449B"/>
    <w:rsid w:val="00975426"/>
    <w:rsid w:val="009762B5"/>
    <w:rsid w:val="009762FD"/>
    <w:rsid w:val="00976CFC"/>
    <w:rsid w:val="00977084"/>
    <w:rsid w:val="00977BF3"/>
    <w:rsid w:val="00980493"/>
    <w:rsid w:val="00980526"/>
    <w:rsid w:val="009812E6"/>
    <w:rsid w:val="00981418"/>
    <w:rsid w:val="00981DFC"/>
    <w:rsid w:val="00982490"/>
    <w:rsid w:val="00982BED"/>
    <w:rsid w:val="00983220"/>
    <w:rsid w:val="00983336"/>
    <w:rsid w:val="00983D96"/>
    <w:rsid w:val="00984151"/>
    <w:rsid w:val="00984E26"/>
    <w:rsid w:val="009854C0"/>
    <w:rsid w:val="00986D12"/>
    <w:rsid w:val="00986F1E"/>
    <w:rsid w:val="00987438"/>
    <w:rsid w:val="00987A3B"/>
    <w:rsid w:val="00990054"/>
    <w:rsid w:val="00990337"/>
    <w:rsid w:val="00990DEB"/>
    <w:rsid w:val="00991387"/>
    <w:rsid w:val="00992CBA"/>
    <w:rsid w:val="00992F93"/>
    <w:rsid w:val="009936BB"/>
    <w:rsid w:val="00993A2A"/>
    <w:rsid w:val="00993EE4"/>
    <w:rsid w:val="0099406C"/>
    <w:rsid w:val="009940B9"/>
    <w:rsid w:val="009942D0"/>
    <w:rsid w:val="00994328"/>
    <w:rsid w:val="00994A70"/>
    <w:rsid w:val="0099668C"/>
    <w:rsid w:val="00996B1B"/>
    <w:rsid w:val="00996DB7"/>
    <w:rsid w:val="0099752D"/>
    <w:rsid w:val="00997957"/>
    <w:rsid w:val="009A00DF"/>
    <w:rsid w:val="009A0C92"/>
    <w:rsid w:val="009A0CE1"/>
    <w:rsid w:val="009A0D30"/>
    <w:rsid w:val="009A164F"/>
    <w:rsid w:val="009A1E8A"/>
    <w:rsid w:val="009A1EDC"/>
    <w:rsid w:val="009A2675"/>
    <w:rsid w:val="009A28DF"/>
    <w:rsid w:val="009A2DE1"/>
    <w:rsid w:val="009A3194"/>
    <w:rsid w:val="009A339E"/>
    <w:rsid w:val="009A34AA"/>
    <w:rsid w:val="009A3DEE"/>
    <w:rsid w:val="009A49FC"/>
    <w:rsid w:val="009A4DCE"/>
    <w:rsid w:val="009A5F15"/>
    <w:rsid w:val="009A6102"/>
    <w:rsid w:val="009A690B"/>
    <w:rsid w:val="009A77D7"/>
    <w:rsid w:val="009A77FF"/>
    <w:rsid w:val="009B0207"/>
    <w:rsid w:val="009B0C17"/>
    <w:rsid w:val="009B12BA"/>
    <w:rsid w:val="009B2517"/>
    <w:rsid w:val="009B2C50"/>
    <w:rsid w:val="009B436D"/>
    <w:rsid w:val="009B4F48"/>
    <w:rsid w:val="009B5199"/>
    <w:rsid w:val="009B53CE"/>
    <w:rsid w:val="009B56A9"/>
    <w:rsid w:val="009B5EE5"/>
    <w:rsid w:val="009B615B"/>
    <w:rsid w:val="009B6811"/>
    <w:rsid w:val="009B7393"/>
    <w:rsid w:val="009C01BA"/>
    <w:rsid w:val="009C0796"/>
    <w:rsid w:val="009C1750"/>
    <w:rsid w:val="009C1E6F"/>
    <w:rsid w:val="009C247E"/>
    <w:rsid w:val="009C43D0"/>
    <w:rsid w:val="009C45E3"/>
    <w:rsid w:val="009C527C"/>
    <w:rsid w:val="009C593A"/>
    <w:rsid w:val="009C5DA6"/>
    <w:rsid w:val="009C64D1"/>
    <w:rsid w:val="009C6622"/>
    <w:rsid w:val="009C6AF6"/>
    <w:rsid w:val="009D0B42"/>
    <w:rsid w:val="009D161C"/>
    <w:rsid w:val="009D1FBD"/>
    <w:rsid w:val="009D2A48"/>
    <w:rsid w:val="009D373A"/>
    <w:rsid w:val="009D4044"/>
    <w:rsid w:val="009D4652"/>
    <w:rsid w:val="009D4CA9"/>
    <w:rsid w:val="009D512E"/>
    <w:rsid w:val="009D5236"/>
    <w:rsid w:val="009D6AB2"/>
    <w:rsid w:val="009D70DA"/>
    <w:rsid w:val="009D7428"/>
    <w:rsid w:val="009D78CC"/>
    <w:rsid w:val="009D7DC1"/>
    <w:rsid w:val="009E0B2F"/>
    <w:rsid w:val="009E11C9"/>
    <w:rsid w:val="009E1D17"/>
    <w:rsid w:val="009E2066"/>
    <w:rsid w:val="009E21CB"/>
    <w:rsid w:val="009E2320"/>
    <w:rsid w:val="009E23A7"/>
    <w:rsid w:val="009E38A6"/>
    <w:rsid w:val="009E3B88"/>
    <w:rsid w:val="009E421A"/>
    <w:rsid w:val="009E4F05"/>
    <w:rsid w:val="009E553C"/>
    <w:rsid w:val="009E56BF"/>
    <w:rsid w:val="009E5EAC"/>
    <w:rsid w:val="009E6564"/>
    <w:rsid w:val="009E6D72"/>
    <w:rsid w:val="009E7807"/>
    <w:rsid w:val="009E78B5"/>
    <w:rsid w:val="009F04FF"/>
    <w:rsid w:val="009F0919"/>
    <w:rsid w:val="009F14E4"/>
    <w:rsid w:val="009F2580"/>
    <w:rsid w:val="009F280D"/>
    <w:rsid w:val="009F2A2A"/>
    <w:rsid w:val="009F4085"/>
    <w:rsid w:val="009F48A4"/>
    <w:rsid w:val="009F58AE"/>
    <w:rsid w:val="009F5BD2"/>
    <w:rsid w:val="009F6AEF"/>
    <w:rsid w:val="009F6FE3"/>
    <w:rsid w:val="009F70B1"/>
    <w:rsid w:val="009F72D0"/>
    <w:rsid w:val="009F7E95"/>
    <w:rsid w:val="00A00A4F"/>
    <w:rsid w:val="00A00EF1"/>
    <w:rsid w:val="00A03DD5"/>
    <w:rsid w:val="00A04951"/>
    <w:rsid w:val="00A04EBB"/>
    <w:rsid w:val="00A06108"/>
    <w:rsid w:val="00A06CF2"/>
    <w:rsid w:val="00A07189"/>
    <w:rsid w:val="00A0747F"/>
    <w:rsid w:val="00A07DD4"/>
    <w:rsid w:val="00A10164"/>
    <w:rsid w:val="00A10AD1"/>
    <w:rsid w:val="00A11D2B"/>
    <w:rsid w:val="00A125C7"/>
    <w:rsid w:val="00A12730"/>
    <w:rsid w:val="00A12827"/>
    <w:rsid w:val="00A12B41"/>
    <w:rsid w:val="00A12DBB"/>
    <w:rsid w:val="00A138AD"/>
    <w:rsid w:val="00A13A13"/>
    <w:rsid w:val="00A1496A"/>
    <w:rsid w:val="00A15321"/>
    <w:rsid w:val="00A154F1"/>
    <w:rsid w:val="00A15518"/>
    <w:rsid w:val="00A1646D"/>
    <w:rsid w:val="00A164A9"/>
    <w:rsid w:val="00A164C1"/>
    <w:rsid w:val="00A1685E"/>
    <w:rsid w:val="00A17366"/>
    <w:rsid w:val="00A20515"/>
    <w:rsid w:val="00A21093"/>
    <w:rsid w:val="00A21164"/>
    <w:rsid w:val="00A21255"/>
    <w:rsid w:val="00A2211C"/>
    <w:rsid w:val="00A23DE1"/>
    <w:rsid w:val="00A24017"/>
    <w:rsid w:val="00A2488E"/>
    <w:rsid w:val="00A251BD"/>
    <w:rsid w:val="00A25871"/>
    <w:rsid w:val="00A25E69"/>
    <w:rsid w:val="00A25E9B"/>
    <w:rsid w:val="00A2656E"/>
    <w:rsid w:val="00A26B28"/>
    <w:rsid w:val="00A26BF5"/>
    <w:rsid w:val="00A26C8D"/>
    <w:rsid w:val="00A26E31"/>
    <w:rsid w:val="00A2759D"/>
    <w:rsid w:val="00A27E90"/>
    <w:rsid w:val="00A30710"/>
    <w:rsid w:val="00A30C50"/>
    <w:rsid w:val="00A30C84"/>
    <w:rsid w:val="00A30F09"/>
    <w:rsid w:val="00A31E88"/>
    <w:rsid w:val="00A31EED"/>
    <w:rsid w:val="00A32088"/>
    <w:rsid w:val="00A331F3"/>
    <w:rsid w:val="00A332F9"/>
    <w:rsid w:val="00A349B1"/>
    <w:rsid w:val="00A349CB"/>
    <w:rsid w:val="00A34E60"/>
    <w:rsid w:val="00A3506D"/>
    <w:rsid w:val="00A35C1B"/>
    <w:rsid w:val="00A35DE9"/>
    <w:rsid w:val="00A36796"/>
    <w:rsid w:val="00A36C0B"/>
    <w:rsid w:val="00A3771D"/>
    <w:rsid w:val="00A3796D"/>
    <w:rsid w:val="00A4007F"/>
    <w:rsid w:val="00A40600"/>
    <w:rsid w:val="00A408F0"/>
    <w:rsid w:val="00A40F6F"/>
    <w:rsid w:val="00A41136"/>
    <w:rsid w:val="00A41202"/>
    <w:rsid w:val="00A4155A"/>
    <w:rsid w:val="00A4177C"/>
    <w:rsid w:val="00A420DD"/>
    <w:rsid w:val="00A42122"/>
    <w:rsid w:val="00A425F6"/>
    <w:rsid w:val="00A42615"/>
    <w:rsid w:val="00A4350C"/>
    <w:rsid w:val="00A43C0F"/>
    <w:rsid w:val="00A43CAE"/>
    <w:rsid w:val="00A43DCE"/>
    <w:rsid w:val="00A44231"/>
    <w:rsid w:val="00A44EA9"/>
    <w:rsid w:val="00A44FF9"/>
    <w:rsid w:val="00A45383"/>
    <w:rsid w:val="00A4634E"/>
    <w:rsid w:val="00A4639F"/>
    <w:rsid w:val="00A46802"/>
    <w:rsid w:val="00A46D32"/>
    <w:rsid w:val="00A47507"/>
    <w:rsid w:val="00A475B8"/>
    <w:rsid w:val="00A4791B"/>
    <w:rsid w:val="00A51A58"/>
    <w:rsid w:val="00A51FB7"/>
    <w:rsid w:val="00A52CEA"/>
    <w:rsid w:val="00A53DA5"/>
    <w:rsid w:val="00A53DF0"/>
    <w:rsid w:val="00A546A0"/>
    <w:rsid w:val="00A55172"/>
    <w:rsid w:val="00A5589D"/>
    <w:rsid w:val="00A56604"/>
    <w:rsid w:val="00A573CF"/>
    <w:rsid w:val="00A616DB"/>
    <w:rsid w:val="00A61C0B"/>
    <w:rsid w:val="00A62AA1"/>
    <w:rsid w:val="00A631F6"/>
    <w:rsid w:val="00A634B3"/>
    <w:rsid w:val="00A636A1"/>
    <w:rsid w:val="00A64E22"/>
    <w:rsid w:val="00A65B89"/>
    <w:rsid w:val="00A66640"/>
    <w:rsid w:val="00A66A7A"/>
    <w:rsid w:val="00A7008B"/>
    <w:rsid w:val="00A701A9"/>
    <w:rsid w:val="00A7062B"/>
    <w:rsid w:val="00A70970"/>
    <w:rsid w:val="00A715E6"/>
    <w:rsid w:val="00A7240D"/>
    <w:rsid w:val="00A727A8"/>
    <w:rsid w:val="00A731F6"/>
    <w:rsid w:val="00A73EBC"/>
    <w:rsid w:val="00A7401D"/>
    <w:rsid w:val="00A7484B"/>
    <w:rsid w:val="00A74D51"/>
    <w:rsid w:val="00A75CD5"/>
    <w:rsid w:val="00A767D3"/>
    <w:rsid w:val="00A76C2D"/>
    <w:rsid w:val="00A7767E"/>
    <w:rsid w:val="00A777CC"/>
    <w:rsid w:val="00A7790F"/>
    <w:rsid w:val="00A77B24"/>
    <w:rsid w:val="00A77DA1"/>
    <w:rsid w:val="00A80231"/>
    <w:rsid w:val="00A80A3F"/>
    <w:rsid w:val="00A81618"/>
    <w:rsid w:val="00A826E1"/>
    <w:rsid w:val="00A82A58"/>
    <w:rsid w:val="00A82E3F"/>
    <w:rsid w:val="00A84193"/>
    <w:rsid w:val="00A85077"/>
    <w:rsid w:val="00A8508B"/>
    <w:rsid w:val="00A85909"/>
    <w:rsid w:val="00A8708C"/>
    <w:rsid w:val="00A87AB4"/>
    <w:rsid w:val="00A901BB"/>
    <w:rsid w:val="00A91045"/>
    <w:rsid w:val="00A92BA9"/>
    <w:rsid w:val="00A93226"/>
    <w:rsid w:val="00A937CC"/>
    <w:rsid w:val="00A93D5E"/>
    <w:rsid w:val="00A93FA1"/>
    <w:rsid w:val="00A94E03"/>
    <w:rsid w:val="00A95BD4"/>
    <w:rsid w:val="00A96256"/>
    <w:rsid w:val="00A965BC"/>
    <w:rsid w:val="00A971FF"/>
    <w:rsid w:val="00A979B7"/>
    <w:rsid w:val="00A97A78"/>
    <w:rsid w:val="00AA05A0"/>
    <w:rsid w:val="00AA10B9"/>
    <w:rsid w:val="00AA128A"/>
    <w:rsid w:val="00AA1B42"/>
    <w:rsid w:val="00AA1C54"/>
    <w:rsid w:val="00AA1FBC"/>
    <w:rsid w:val="00AA21BB"/>
    <w:rsid w:val="00AA3238"/>
    <w:rsid w:val="00AA33A6"/>
    <w:rsid w:val="00AA3DCC"/>
    <w:rsid w:val="00AA445E"/>
    <w:rsid w:val="00AA46C9"/>
    <w:rsid w:val="00AA4D74"/>
    <w:rsid w:val="00AA652B"/>
    <w:rsid w:val="00AA6652"/>
    <w:rsid w:val="00AA6BB2"/>
    <w:rsid w:val="00AA7994"/>
    <w:rsid w:val="00AA7FC8"/>
    <w:rsid w:val="00AB129D"/>
    <w:rsid w:val="00AB1A64"/>
    <w:rsid w:val="00AB22B0"/>
    <w:rsid w:val="00AB2471"/>
    <w:rsid w:val="00AB2C78"/>
    <w:rsid w:val="00AB2E0F"/>
    <w:rsid w:val="00AB3062"/>
    <w:rsid w:val="00AB40F6"/>
    <w:rsid w:val="00AB50F0"/>
    <w:rsid w:val="00AB5982"/>
    <w:rsid w:val="00AB5FBF"/>
    <w:rsid w:val="00AB61F4"/>
    <w:rsid w:val="00AB621B"/>
    <w:rsid w:val="00AB73D5"/>
    <w:rsid w:val="00AB7A9F"/>
    <w:rsid w:val="00AB7AF2"/>
    <w:rsid w:val="00AC0D87"/>
    <w:rsid w:val="00AC163F"/>
    <w:rsid w:val="00AC24F7"/>
    <w:rsid w:val="00AC2B38"/>
    <w:rsid w:val="00AC2EA2"/>
    <w:rsid w:val="00AC3AF9"/>
    <w:rsid w:val="00AC3E46"/>
    <w:rsid w:val="00AC44F8"/>
    <w:rsid w:val="00AC4D01"/>
    <w:rsid w:val="00AC50D6"/>
    <w:rsid w:val="00AC5523"/>
    <w:rsid w:val="00AC5D92"/>
    <w:rsid w:val="00AC6403"/>
    <w:rsid w:val="00AC7137"/>
    <w:rsid w:val="00AC716A"/>
    <w:rsid w:val="00AC74EC"/>
    <w:rsid w:val="00AC7820"/>
    <w:rsid w:val="00AC7A71"/>
    <w:rsid w:val="00AD027B"/>
    <w:rsid w:val="00AD099B"/>
    <w:rsid w:val="00AD0A7F"/>
    <w:rsid w:val="00AD0AA3"/>
    <w:rsid w:val="00AD13C8"/>
    <w:rsid w:val="00AD1714"/>
    <w:rsid w:val="00AD1B0B"/>
    <w:rsid w:val="00AD228B"/>
    <w:rsid w:val="00AD2924"/>
    <w:rsid w:val="00AD2A51"/>
    <w:rsid w:val="00AD2ED0"/>
    <w:rsid w:val="00AD33F3"/>
    <w:rsid w:val="00AD3843"/>
    <w:rsid w:val="00AD3B16"/>
    <w:rsid w:val="00AD42D9"/>
    <w:rsid w:val="00AD4C1D"/>
    <w:rsid w:val="00AD58D9"/>
    <w:rsid w:val="00AD5C15"/>
    <w:rsid w:val="00AD63F3"/>
    <w:rsid w:val="00AD697D"/>
    <w:rsid w:val="00AD6D3A"/>
    <w:rsid w:val="00AD6DED"/>
    <w:rsid w:val="00AD7CCB"/>
    <w:rsid w:val="00AE00DD"/>
    <w:rsid w:val="00AE0761"/>
    <w:rsid w:val="00AE08F8"/>
    <w:rsid w:val="00AE0CA1"/>
    <w:rsid w:val="00AE0D4A"/>
    <w:rsid w:val="00AE145B"/>
    <w:rsid w:val="00AE194B"/>
    <w:rsid w:val="00AE1A21"/>
    <w:rsid w:val="00AE1ECB"/>
    <w:rsid w:val="00AE2569"/>
    <w:rsid w:val="00AE3FB7"/>
    <w:rsid w:val="00AE50B8"/>
    <w:rsid w:val="00AE53F9"/>
    <w:rsid w:val="00AE5851"/>
    <w:rsid w:val="00AE67B1"/>
    <w:rsid w:val="00AE6B33"/>
    <w:rsid w:val="00AE6BCA"/>
    <w:rsid w:val="00AE6DAC"/>
    <w:rsid w:val="00AE6F92"/>
    <w:rsid w:val="00AE76DC"/>
    <w:rsid w:val="00AF0320"/>
    <w:rsid w:val="00AF07DF"/>
    <w:rsid w:val="00AF13DA"/>
    <w:rsid w:val="00AF1A72"/>
    <w:rsid w:val="00AF1F5D"/>
    <w:rsid w:val="00AF22F0"/>
    <w:rsid w:val="00AF29D1"/>
    <w:rsid w:val="00AF2D9C"/>
    <w:rsid w:val="00AF31FC"/>
    <w:rsid w:val="00AF328F"/>
    <w:rsid w:val="00AF32D7"/>
    <w:rsid w:val="00AF3D93"/>
    <w:rsid w:val="00AF4508"/>
    <w:rsid w:val="00AF491E"/>
    <w:rsid w:val="00AF4C30"/>
    <w:rsid w:val="00AF5FAF"/>
    <w:rsid w:val="00AF606E"/>
    <w:rsid w:val="00AF60DE"/>
    <w:rsid w:val="00AF6A7B"/>
    <w:rsid w:val="00AF7100"/>
    <w:rsid w:val="00AF7181"/>
    <w:rsid w:val="00AF7701"/>
    <w:rsid w:val="00AF7A71"/>
    <w:rsid w:val="00AF7B1F"/>
    <w:rsid w:val="00AF7E8E"/>
    <w:rsid w:val="00B00C07"/>
    <w:rsid w:val="00B01519"/>
    <w:rsid w:val="00B01AE4"/>
    <w:rsid w:val="00B02050"/>
    <w:rsid w:val="00B0354D"/>
    <w:rsid w:val="00B037BD"/>
    <w:rsid w:val="00B03F60"/>
    <w:rsid w:val="00B040B4"/>
    <w:rsid w:val="00B04CCC"/>
    <w:rsid w:val="00B05057"/>
    <w:rsid w:val="00B0529A"/>
    <w:rsid w:val="00B05792"/>
    <w:rsid w:val="00B10681"/>
    <w:rsid w:val="00B11191"/>
    <w:rsid w:val="00B1119D"/>
    <w:rsid w:val="00B11B11"/>
    <w:rsid w:val="00B11E1B"/>
    <w:rsid w:val="00B11E81"/>
    <w:rsid w:val="00B12735"/>
    <w:rsid w:val="00B129C9"/>
    <w:rsid w:val="00B12CDA"/>
    <w:rsid w:val="00B16036"/>
    <w:rsid w:val="00B165FB"/>
    <w:rsid w:val="00B1722C"/>
    <w:rsid w:val="00B17296"/>
    <w:rsid w:val="00B179F9"/>
    <w:rsid w:val="00B20F32"/>
    <w:rsid w:val="00B20F49"/>
    <w:rsid w:val="00B21B67"/>
    <w:rsid w:val="00B21C7C"/>
    <w:rsid w:val="00B221A0"/>
    <w:rsid w:val="00B224FD"/>
    <w:rsid w:val="00B2307F"/>
    <w:rsid w:val="00B231C4"/>
    <w:rsid w:val="00B2356B"/>
    <w:rsid w:val="00B23590"/>
    <w:rsid w:val="00B23718"/>
    <w:rsid w:val="00B2381D"/>
    <w:rsid w:val="00B23F9E"/>
    <w:rsid w:val="00B24702"/>
    <w:rsid w:val="00B25785"/>
    <w:rsid w:val="00B25AAB"/>
    <w:rsid w:val="00B25ABC"/>
    <w:rsid w:val="00B25EC7"/>
    <w:rsid w:val="00B2651C"/>
    <w:rsid w:val="00B26533"/>
    <w:rsid w:val="00B27903"/>
    <w:rsid w:val="00B27D25"/>
    <w:rsid w:val="00B30858"/>
    <w:rsid w:val="00B3125E"/>
    <w:rsid w:val="00B32D96"/>
    <w:rsid w:val="00B32DA4"/>
    <w:rsid w:val="00B331AB"/>
    <w:rsid w:val="00B33884"/>
    <w:rsid w:val="00B344C0"/>
    <w:rsid w:val="00B347C8"/>
    <w:rsid w:val="00B34817"/>
    <w:rsid w:val="00B349FB"/>
    <w:rsid w:val="00B35804"/>
    <w:rsid w:val="00B35AB1"/>
    <w:rsid w:val="00B35B48"/>
    <w:rsid w:val="00B36145"/>
    <w:rsid w:val="00B37306"/>
    <w:rsid w:val="00B373F4"/>
    <w:rsid w:val="00B37EC0"/>
    <w:rsid w:val="00B403E1"/>
    <w:rsid w:val="00B4090F"/>
    <w:rsid w:val="00B40CC6"/>
    <w:rsid w:val="00B40D6E"/>
    <w:rsid w:val="00B423E4"/>
    <w:rsid w:val="00B425A3"/>
    <w:rsid w:val="00B42DB2"/>
    <w:rsid w:val="00B42E6A"/>
    <w:rsid w:val="00B4332A"/>
    <w:rsid w:val="00B44343"/>
    <w:rsid w:val="00B444CE"/>
    <w:rsid w:val="00B44FB1"/>
    <w:rsid w:val="00B46DF5"/>
    <w:rsid w:val="00B471F8"/>
    <w:rsid w:val="00B47502"/>
    <w:rsid w:val="00B47DDA"/>
    <w:rsid w:val="00B507DF"/>
    <w:rsid w:val="00B512EE"/>
    <w:rsid w:val="00B515AA"/>
    <w:rsid w:val="00B516B7"/>
    <w:rsid w:val="00B523F7"/>
    <w:rsid w:val="00B52AD3"/>
    <w:rsid w:val="00B53929"/>
    <w:rsid w:val="00B539A9"/>
    <w:rsid w:val="00B53B6D"/>
    <w:rsid w:val="00B53BF3"/>
    <w:rsid w:val="00B53F21"/>
    <w:rsid w:val="00B54843"/>
    <w:rsid w:val="00B54B72"/>
    <w:rsid w:val="00B54F7C"/>
    <w:rsid w:val="00B551C0"/>
    <w:rsid w:val="00B55D90"/>
    <w:rsid w:val="00B56ADC"/>
    <w:rsid w:val="00B56F5A"/>
    <w:rsid w:val="00B572A6"/>
    <w:rsid w:val="00B5751F"/>
    <w:rsid w:val="00B57D35"/>
    <w:rsid w:val="00B57F3D"/>
    <w:rsid w:val="00B60145"/>
    <w:rsid w:val="00B6120D"/>
    <w:rsid w:val="00B614EF"/>
    <w:rsid w:val="00B61AA7"/>
    <w:rsid w:val="00B61B82"/>
    <w:rsid w:val="00B63759"/>
    <w:rsid w:val="00B63792"/>
    <w:rsid w:val="00B64124"/>
    <w:rsid w:val="00B6417A"/>
    <w:rsid w:val="00B64C39"/>
    <w:rsid w:val="00B65768"/>
    <w:rsid w:val="00B6674B"/>
    <w:rsid w:val="00B66991"/>
    <w:rsid w:val="00B66CC3"/>
    <w:rsid w:val="00B677DF"/>
    <w:rsid w:val="00B67B6C"/>
    <w:rsid w:val="00B67C91"/>
    <w:rsid w:val="00B67E81"/>
    <w:rsid w:val="00B70D27"/>
    <w:rsid w:val="00B715CC"/>
    <w:rsid w:val="00B71716"/>
    <w:rsid w:val="00B718CA"/>
    <w:rsid w:val="00B71BA6"/>
    <w:rsid w:val="00B72326"/>
    <w:rsid w:val="00B72427"/>
    <w:rsid w:val="00B724DA"/>
    <w:rsid w:val="00B72A2B"/>
    <w:rsid w:val="00B72A6F"/>
    <w:rsid w:val="00B738FD"/>
    <w:rsid w:val="00B73A84"/>
    <w:rsid w:val="00B7401C"/>
    <w:rsid w:val="00B75187"/>
    <w:rsid w:val="00B76380"/>
    <w:rsid w:val="00B769BF"/>
    <w:rsid w:val="00B7722E"/>
    <w:rsid w:val="00B77677"/>
    <w:rsid w:val="00B77936"/>
    <w:rsid w:val="00B77BD8"/>
    <w:rsid w:val="00B80FA8"/>
    <w:rsid w:val="00B8158B"/>
    <w:rsid w:val="00B82143"/>
    <w:rsid w:val="00B8227F"/>
    <w:rsid w:val="00B828EA"/>
    <w:rsid w:val="00B82F4B"/>
    <w:rsid w:val="00B833EC"/>
    <w:rsid w:val="00B84566"/>
    <w:rsid w:val="00B845E7"/>
    <w:rsid w:val="00B84DDE"/>
    <w:rsid w:val="00B84EB4"/>
    <w:rsid w:val="00B859F7"/>
    <w:rsid w:val="00B8643B"/>
    <w:rsid w:val="00B86CA2"/>
    <w:rsid w:val="00B87213"/>
    <w:rsid w:val="00B87F5E"/>
    <w:rsid w:val="00B90ED5"/>
    <w:rsid w:val="00B919EF"/>
    <w:rsid w:val="00B91C93"/>
    <w:rsid w:val="00B92C26"/>
    <w:rsid w:val="00B93008"/>
    <w:rsid w:val="00B93669"/>
    <w:rsid w:val="00B937FE"/>
    <w:rsid w:val="00B93A64"/>
    <w:rsid w:val="00B94703"/>
    <w:rsid w:val="00B94A6C"/>
    <w:rsid w:val="00B95F36"/>
    <w:rsid w:val="00B962BF"/>
    <w:rsid w:val="00B9630A"/>
    <w:rsid w:val="00B965F4"/>
    <w:rsid w:val="00B96693"/>
    <w:rsid w:val="00B968CD"/>
    <w:rsid w:val="00B9691B"/>
    <w:rsid w:val="00B97050"/>
    <w:rsid w:val="00B97DB5"/>
    <w:rsid w:val="00BA0933"/>
    <w:rsid w:val="00BA096B"/>
    <w:rsid w:val="00BA1188"/>
    <w:rsid w:val="00BA2634"/>
    <w:rsid w:val="00BA267D"/>
    <w:rsid w:val="00BA2A10"/>
    <w:rsid w:val="00BA2CAE"/>
    <w:rsid w:val="00BA3417"/>
    <w:rsid w:val="00BA37F0"/>
    <w:rsid w:val="00BA3F48"/>
    <w:rsid w:val="00BA43BB"/>
    <w:rsid w:val="00BA48F8"/>
    <w:rsid w:val="00BA4FE8"/>
    <w:rsid w:val="00BA501A"/>
    <w:rsid w:val="00BA5291"/>
    <w:rsid w:val="00BA6901"/>
    <w:rsid w:val="00BA6D44"/>
    <w:rsid w:val="00BB01BB"/>
    <w:rsid w:val="00BB094A"/>
    <w:rsid w:val="00BB1204"/>
    <w:rsid w:val="00BB1D37"/>
    <w:rsid w:val="00BB1D8A"/>
    <w:rsid w:val="00BB224A"/>
    <w:rsid w:val="00BB27C4"/>
    <w:rsid w:val="00BB2A9F"/>
    <w:rsid w:val="00BB3211"/>
    <w:rsid w:val="00BB3990"/>
    <w:rsid w:val="00BB4137"/>
    <w:rsid w:val="00BB57D0"/>
    <w:rsid w:val="00BB5E66"/>
    <w:rsid w:val="00BB5EA5"/>
    <w:rsid w:val="00BB71AC"/>
    <w:rsid w:val="00BB7266"/>
    <w:rsid w:val="00BB78B5"/>
    <w:rsid w:val="00BB7958"/>
    <w:rsid w:val="00BC0CCF"/>
    <w:rsid w:val="00BC1246"/>
    <w:rsid w:val="00BC1883"/>
    <w:rsid w:val="00BC1B90"/>
    <w:rsid w:val="00BC1DF9"/>
    <w:rsid w:val="00BC2417"/>
    <w:rsid w:val="00BC2D1B"/>
    <w:rsid w:val="00BC42B0"/>
    <w:rsid w:val="00BC4893"/>
    <w:rsid w:val="00BC54D2"/>
    <w:rsid w:val="00BC5EC1"/>
    <w:rsid w:val="00BC7337"/>
    <w:rsid w:val="00BD016A"/>
    <w:rsid w:val="00BD03DA"/>
    <w:rsid w:val="00BD0DC1"/>
    <w:rsid w:val="00BD1926"/>
    <w:rsid w:val="00BD208F"/>
    <w:rsid w:val="00BD2312"/>
    <w:rsid w:val="00BD24CA"/>
    <w:rsid w:val="00BD35C3"/>
    <w:rsid w:val="00BD3E03"/>
    <w:rsid w:val="00BD45BD"/>
    <w:rsid w:val="00BD4EB3"/>
    <w:rsid w:val="00BD5388"/>
    <w:rsid w:val="00BD5FA9"/>
    <w:rsid w:val="00BD775D"/>
    <w:rsid w:val="00BE120B"/>
    <w:rsid w:val="00BE13DB"/>
    <w:rsid w:val="00BE1465"/>
    <w:rsid w:val="00BE1C27"/>
    <w:rsid w:val="00BE1E7A"/>
    <w:rsid w:val="00BE1EFC"/>
    <w:rsid w:val="00BE25DB"/>
    <w:rsid w:val="00BE2DC4"/>
    <w:rsid w:val="00BE332C"/>
    <w:rsid w:val="00BE3359"/>
    <w:rsid w:val="00BE39BD"/>
    <w:rsid w:val="00BE42FE"/>
    <w:rsid w:val="00BE47CD"/>
    <w:rsid w:val="00BE5318"/>
    <w:rsid w:val="00BE55BF"/>
    <w:rsid w:val="00BE61E2"/>
    <w:rsid w:val="00BE7616"/>
    <w:rsid w:val="00BE7891"/>
    <w:rsid w:val="00BE7DD2"/>
    <w:rsid w:val="00BF0361"/>
    <w:rsid w:val="00BF03CA"/>
    <w:rsid w:val="00BF067A"/>
    <w:rsid w:val="00BF0B26"/>
    <w:rsid w:val="00BF120E"/>
    <w:rsid w:val="00BF15FD"/>
    <w:rsid w:val="00BF2303"/>
    <w:rsid w:val="00BF4574"/>
    <w:rsid w:val="00BF56CC"/>
    <w:rsid w:val="00BF59AE"/>
    <w:rsid w:val="00BF6AE7"/>
    <w:rsid w:val="00C0060A"/>
    <w:rsid w:val="00C00627"/>
    <w:rsid w:val="00C00876"/>
    <w:rsid w:val="00C00C69"/>
    <w:rsid w:val="00C01D6B"/>
    <w:rsid w:val="00C02DF2"/>
    <w:rsid w:val="00C02E35"/>
    <w:rsid w:val="00C02FA3"/>
    <w:rsid w:val="00C06002"/>
    <w:rsid w:val="00C068C2"/>
    <w:rsid w:val="00C06A7E"/>
    <w:rsid w:val="00C06FF0"/>
    <w:rsid w:val="00C07659"/>
    <w:rsid w:val="00C11138"/>
    <w:rsid w:val="00C11372"/>
    <w:rsid w:val="00C113F0"/>
    <w:rsid w:val="00C11978"/>
    <w:rsid w:val="00C12351"/>
    <w:rsid w:val="00C12430"/>
    <w:rsid w:val="00C12CB9"/>
    <w:rsid w:val="00C12D65"/>
    <w:rsid w:val="00C14212"/>
    <w:rsid w:val="00C14481"/>
    <w:rsid w:val="00C14FBE"/>
    <w:rsid w:val="00C151D0"/>
    <w:rsid w:val="00C1547F"/>
    <w:rsid w:val="00C15C05"/>
    <w:rsid w:val="00C15E13"/>
    <w:rsid w:val="00C1637F"/>
    <w:rsid w:val="00C1689E"/>
    <w:rsid w:val="00C17725"/>
    <w:rsid w:val="00C20763"/>
    <w:rsid w:val="00C21655"/>
    <w:rsid w:val="00C21CDC"/>
    <w:rsid w:val="00C21F1B"/>
    <w:rsid w:val="00C22464"/>
    <w:rsid w:val="00C232AC"/>
    <w:rsid w:val="00C23846"/>
    <w:rsid w:val="00C23D32"/>
    <w:rsid w:val="00C23EEF"/>
    <w:rsid w:val="00C247D5"/>
    <w:rsid w:val="00C24988"/>
    <w:rsid w:val="00C249E8"/>
    <w:rsid w:val="00C24A60"/>
    <w:rsid w:val="00C24DB3"/>
    <w:rsid w:val="00C250A9"/>
    <w:rsid w:val="00C2576E"/>
    <w:rsid w:val="00C26102"/>
    <w:rsid w:val="00C262BA"/>
    <w:rsid w:val="00C269E4"/>
    <w:rsid w:val="00C26E5C"/>
    <w:rsid w:val="00C27004"/>
    <w:rsid w:val="00C27D44"/>
    <w:rsid w:val="00C30BFE"/>
    <w:rsid w:val="00C30E67"/>
    <w:rsid w:val="00C31322"/>
    <w:rsid w:val="00C31605"/>
    <w:rsid w:val="00C319A1"/>
    <w:rsid w:val="00C31BCA"/>
    <w:rsid w:val="00C3215E"/>
    <w:rsid w:val="00C32291"/>
    <w:rsid w:val="00C3239A"/>
    <w:rsid w:val="00C32D03"/>
    <w:rsid w:val="00C32D13"/>
    <w:rsid w:val="00C3375B"/>
    <w:rsid w:val="00C34EEE"/>
    <w:rsid w:val="00C35764"/>
    <w:rsid w:val="00C36756"/>
    <w:rsid w:val="00C377B6"/>
    <w:rsid w:val="00C37B0B"/>
    <w:rsid w:val="00C37B33"/>
    <w:rsid w:val="00C37BB9"/>
    <w:rsid w:val="00C40100"/>
    <w:rsid w:val="00C41834"/>
    <w:rsid w:val="00C4280B"/>
    <w:rsid w:val="00C42863"/>
    <w:rsid w:val="00C4401D"/>
    <w:rsid w:val="00C44A59"/>
    <w:rsid w:val="00C45107"/>
    <w:rsid w:val="00C45165"/>
    <w:rsid w:val="00C452AF"/>
    <w:rsid w:val="00C45B26"/>
    <w:rsid w:val="00C466D8"/>
    <w:rsid w:val="00C500C1"/>
    <w:rsid w:val="00C501FF"/>
    <w:rsid w:val="00C50CD9"/>
    <w:rsid w:val="00C5170F"/>
    <w:rsid w:val="00C5190F"/>
    <w:rsid w:val="00C51FE6"/>
    <w:rsid w:val="00C5287E"/>
    <w:rsid w:val="00C52A30"/>
    <w:rsid w:val="00C52A56"/>
    <w:rsid w:val="00C53D90"/>
    <w:rsid w:val="00C53E13"/>
    <w:rsid w:val="00C543D0"/>
    <w:rsid w:val="00C5440F"/>
    <w:rsid w:val="00C547DA"/>
    <w:rsid w:val="00C54DB3"/>
    <w:rsid w:val="00C554AF"/>
    <w:rsid w:val="00C55526"/>
    <w:rsid w:val="00C555D4"/>
    <w:rsid w:val="00C57B10"/>
    <w:rsid w:val="00C57FA7"/>
    <w:rsid w:val="00C58C3B"/>
    <w:rsid w:val="00C60564"/>
    <w:rsid w:val="00C615DC"/>
    <w:rsid w:val="00C619BA"/>
    <w:rsid w:val="00C61BEE"/>
    <w:rsid w:val="00C61CD2"/>
    <w:rsid w:val="00C63318"/>
    <w:rsid w:val="00C635D4"/>
    <w:rsid w:val="00C63B01"/>
    <w:rsid w:val="00C63DE4"/>
    <w:rsid w:val="00C6445A"/>
    <w:rsid w:val="00C64E57"/>
    <w:rsid w:val="00C65A7D"/>
    <w:rsid w:val="00C65BBC"/>
    <w:rsid w:val="00C65E44"/>
    <w:rsid w:val="00C65F1D"/>
    <w:rsid w:val="00C660FD"/>
    <w:rsid w:val="00C662DC"/>
    <w:rsid w:val="00C6637A"/>
    <w:rsid w:val="00C67002"/>
    <w:rsid w:val="00C67522"/>
    <w:rsid w:val="00C70152"/>
    <w:rsid w:val="00C70F7C"/>
    <w:rsid w:val="00C71510"/>
    <w:rsid w:val="00C71A3F"/>
    <w:rsid w:val="00C71EFE"/>
    <w:rsid w:val="00C72186"/>
    <w:rsid w:val="00C72327"/>
    <w:rsid w:val="00C7263A"/>
    <w:rsid w:val="00C72A6E"/>
    <w:rsid w:val="00C73060"/>
    <w:rsid w:val="00C7373F"/>
    <w:rsid w:val="00C73F46"/>
    <w:rsid w:val="00C741D9"/>
    <w:rsid w:val="00C76C21"/>
    <w:rsid w:val="00C7784B"/>
    <w:rsid w:val="00C77859"/>
    <w:rsid w:val="00C8044B"/>
    <w:rsid w:val="00C80519"/>
    <w:rsid w:val="00C81AE5"/>
    <w:rsid w:val="00C81B84"/>
    <w:rsid w:val="00C83735"/>
    <w:rsid w:val="00C846D5"/>
    <w:rsid w:val="00C84B91"/>
    <w:rsid w:val="00C850EC"/>
    <w:rsid w:val="00C851C9"/>
    <w:rsid w:val="00C857DA"/>
    <w:rsid w:val="00C85A85"/>
    <w:rsid w:val="00C85D70"/>
    <w:rsid w:val="00C86B20"/>
    <w:rsid w:val="00C87014"/>
    <w:rsid w:val="00C87FC3"/>
    <w:rsid w:val="00C90632"/>
    <w:rsid w:val="00C91EC1"/>
    <w:rsid w:val="00C92623"/>
    <w:rsid w:val="00C93217"/>
    <w:rsid w:val="00C939B4"/>
    <w:rsid w:val="00C93DBC"/>
    <w:rsid w:val="00C94DB2"/>
    <w:rsid w:val="00C955F7"/>
    <w:rsid w:val="00C95E2A"/>
    <w:rsid w:val="00C9644E"/>
    <w:rsid w:val="00C96F05"/>
    <w:rsid w:val="00C9771A"/>
    <w:rsid w:val="00CA00A7"/>
    <w:rsid w:val="00CA051D"/>
    <w:rsid w:val="00CA05D0"/>
    <w:rsid w:val="00CA0DC4"/>
    <w:rsid w:val="00CA155A"/>
    <w:rsid w:val="00CA263C"/>
    <w:rsid w:val="00CA26E1"/>
    <w:rsid w:val="00CA2A65"/>
    <w:rsid w:val="00CA2EB1"/>
    <w:rsid w:val="00CA4CC4"/>
    <w:rsid w:val="00CA556A"/>
    <w:rsid w:val="00CA5E85"/>
    <w:rsid w:val="00CA62FF"/>
    <w:rsid w:val="00CA6DA4"/>
    <w:rsid w:val="00CA746F"/>
    <w:rsid w:val="00CA74A6"/>
    <w:rsid w:val="00CA74CD"/>
    <w:rsid w:val="00CA7CF6"/>
    <w:rsid w:val="00CB0592"/>
    <w:rsid w:val="00CB0D74"/>
    <w:rsid w:val="00CB118C"/>
    <w:rsid w:val="00CB2486"/>
    <w:rsid w:val="00CB2666"/>
    <w:rsid w:val="00CB396B"/>
    <w:rsid w:val="00CB3D6F"/>
    <w:rsid w:val="00CB42E8"/>
    <w:rsid w:val="00CB4B82"/>
    <w:rsid w:val="00CB528A"/>
    <w:rsid w:val="00CB579A"/>
    <w:rsid w:val="00CB599D"/>
    <w:rsid w:val="00CB60C8"/>
    <w:rsid w:val="00CB65E5"/>
    <w:rsid w:val="00CB6F63"/>
    <w:rsid w:val="00CB71A7"/>
    <w:rsid w:val="00CB7B7C"/>
    <w:rsid w:val="00CC0646"/>
    <w:rsid w:val="00CC134C"/>
    <w:rsid w:val="00CC16A0"/>
    <w:rsid w:val="00CC1FEC"/>
    <w:rsid w:val="00CC2848"/>
    <w:rsid w:val="00CC2EE7"/>
    <w:rsid w:val="00CC431A"/>
    <w:rsid w:val="00CC5D74"/>
    <w:rsid w:val="00CC5E0E"/>
    <w:rsid w:val="00CC651C"/>
    <w:rsid w:val="00CC6687"/>
    <w:rsid w:val="00CC6752"/>
    <w:rsid w:val="00CC7DA7"/>
    <w:rsid w:val="00CD0344"/>
    <w:rsid w:val="00CD0AA9"/>
    <w:rsid w:val="00CD1116"/>
    <w:rsid w:val="00CD21AE"/>
    <w:rsid w:val="00CD28A7"/>
    <w:rsid w:val="00CD2971"/>
    <w:rsid w:val="00CD2ADD"/>
    <w:rsid w:val="00CD3C7D"/>
    <w:rsid w:val="00CD4541"/>
    <w:rsid w:val="00CD4817"/>
    <w:rsid w:val="00CD4E32"/>
    <w:rsid w:val="00CD61EF"/>
    <w:rsid w:val="00CD63B2"/>
    <w:rsid w:val="00CD7AA6"/>
    <w:rsid w:val="00CD7C60"/>
    <w:rsid w:val="00CD7CA8"/>
    <w:rsid w:val="00CE004A"/>
    <w:rsid w:val="00CE03BB"/>
    <w:rsid w:val="00CE119B"/>
    <w:rsid w:val="00CE1407"/>
    <w:rsid w:val="00CE2369"/>
    <w:rsid w:val="00CE24CC"/>
    <w:rsid w:val="00CE30DB"/>
    <w:rsid w:val="00CE4618"/>
    <w:rsid w:val="00CE4FA4"/>
    <w:rsid w:val="00CE510B"/>
    <w:rsid w:val="00CE561C"/>
    <w:rsid w:val="00CE582D"/>
    <w:rsid w:val="00CE5981"/>
    <w:rsid w:val="00CE641B"/>
    <w:rsid w:val="00CE66E9"/>
    <w:rsid w:val="00CE6715"/>
    <w:rsid w:val="00CE6BA6"/>
    <w:rsid w:val="00CE6CCB"/>
    <w:rsid w:val="00CE6E83"/>
    <w:rsid w:val="00CE6FFA"/>
    <w:rsid w:val="00CE7278"/>
    <w:rsid w:val="00CE741B"/>
    <w:rsid w:val="00CE7B3B"/>
    <w:rsid w:val="00CE7EEF"/>
    <w:rsid w:val="00CF00DB"/>
    <w:rsid w:val="00CF0504"/>
    <w:rsid w:val="00CF08D0"/>
    <w:rsid w:val="00CF1673"/>
    <w:rsid w:val="00CF27A4"/>
    <w:rsid w:val="00CF27D2"/>
    <w:rsid w:val="00CF2A66"/>
    <w:rsid w:val="00CF3217"/>
    <w:rsid w:val="00CF3940"/>
    <w:rsid w:val="00CF3A26"/>
    <w:rsid w:val="00CF42EC"/>
    <w:rsid w:val="00CF4A2D"/>
    <w:rsid w:val="00CF4AD0"/>
    <w:rsid w:val="00CF5EA4"/>
    <w:rsid w:val="00CF6667"/>
    <w:rsid w:val="00CF6F10"/>
    <w:rsid w:val="00CF7A9B"/>
    <w:rsid w:val="00D002E0"/>
    <w:rsid w:val="00D00755"/>
    <w:rsid w:val="00D00DB8"/>
    <w:rsid w:val="00D015D0"/>
    <w:rsid w:val="00D01865"/>
    <w:rsid w:val="00D021EF"/>
    <w:rsid w:val="00D024DE"/>
    <w:rsid w:val="00D02597"/>
    <w:rsid w:val="00D027A2"/>
    <w:rsid w:val="00D02A26"/>
    <w:rsid w:val="00D02FE8"/>
    <w:rsid w:val="00D03644"/>
    <w:rsid w:val="00D038AE"/>
    <w:rsid w:val="00D03A28"/>
    <w:rsid w:val="00D04402"/>
    <w:rsid w:val="00D04D93"/>
    <w:rsid w:val="00D05DF6"/>
    <w:rsid w:val="00D100B9"/>
    <w:rsid w:val="00D10B58"/>
    <w:rsid w:val="00D11559"/>
    <w:rsid w:val="00D12EFD"/>
    <w:rsid w:val="00D12F23"/>
    <w:rsid w:val="00D132AE"/>
    <w:rsid w:val="00D1343B"/>
    <w:rsid w:val="00D14B50"/>
    <w:rsid w:val="00D151AF"/>
    <w:rsid w:val="00D1682A"/>
    <w:rsid w:val="00D16971"/>
    <w:rsid w:val="00D16F54"/>
    <w:rsid w:val="00D20966"/>
    <w:rsid w:val="00D20968"/>
    <w:rsid w:val="00D21F51"/>
    <w:rsid w:val="00D22A56"/>
    <w:rsid w:val="00D23230"/>
    <w:rsid w:val="00D23B68"/>
    <w:rsid w:val="00D242B6"/>
    <w:rsid w:val="00D24786"/>
    <w:rsid w:val="00D25220"/>
    <w:rsid w:val="00D25988"/>
    <w:rsid w:val="00D26367"/>
    <w:rsid w:val="00D30376"/>
    <w:rsid w:val="00D316DF"/>
    <w:rsid w:val="00D32696"/>
    <w:rsid w:val="00D344DA"/>
    <w:rsid w:val="00D34ADA"/>
    <w:rsid w:val="00D34BA8"/>
    <w:rsid w:val="00D356EC"/>
    <w:rsid w:val="00D3588E"/>
    <w:rsid w:val="00D37663"/>
    <w:rsid w:val="00D3797C"/>
    <w:rsid w:val="00D37D4A"/>
    <w:rsid w:val="00D40551"/>
    <w:rsid w:val="00D40FF4"/>
    <w:rsid w:val="00D4102C"/>
    <w:rsid w:val="00D41131"/>
    <w:rsid w:val="00D416BA"/>
    <w:rsid w:val="00D41A20"/>
    <w:rsid w:val="00D42D53"/>
    <w:rsid w:val="00D43B27"/>
    <w:rsid w:val="00D44F35"/>
    <w:rsid w:val="00D451DE"/>
    <w:rsid w:val="00D4636F"/>
    <w:rsid w:val="00D470B9"/>
    <w:rsid w:val="00D474C7"/>
    <w:rsid w:val="00D52E20"/>
    <w:rsid w:val="00D5422A"/>
    <w:rsid w:val="00D5460B"/>
    <w:rsid w:val="00D55338"/>
    <w:rsid w:val="00D55558"/>
    <w:rsid w:val="00D55811"/>
    <w:rsid w:val="00D56F72"/>
    <w:rsid w:val="00D57092"/>
    <w:rsid w:val="00D6182C"/>
    <w:rsid w:val="00D62286"/>
    <w:rsid w:val="00D624C6"/>
    <w:rsid w:val="00D62621"/>
    <w:rsid w:val="00D62C38"/>
    <w:rsid w:val="00D63027"/>
    <w:rsid w:val="00D630CB"/>
    <w:rsid w:val="00D631FD"/>
    <w:rsid w:val="00D634D3"/>
    <w:rsid w:val="00D6359C"/>
    <w:rsid w:val="00D63EAB"/>
    <w:rsid w:val="00D6400F"/>
    <w:rsid w:val="00D64327"/>
    <w:rsid w:val="00D645E2"/>
    <w:rsid w:val="00D64C36"/>
    <w:rsid w:val="00D64E3E"/>
    <w:rsid w:val="00D65953"/>
    <w:rsid w:val="00D66498"/>
    <w:rsid w:val="00D67815"/>
    <w:rsid w:val="00D67A77"/>
    <w:rsid w:val="00D67FFE"/>
    <w:rsid w:val="00D703F9"/>
    <w:rsid w:val="00D7176B"/>
    <w:rsid w:val="00D71F61"/>
    <w:rsid w:val="00D720E8"/>
    <w:rsid w:val="00D722AF"/>
    <w:rsid w:val="00D72726"/>
    <w:rsid w:val="00D72D1E"/>
    <w:rsid w:val="00D72D4E"/>
    <w:rsid w:val="00D738D7"/>
    <w:rsid w:val="00D73CA5"/>
    <w:rsid w:val="00D74BFD"/>
    <w:rsid w:val="00D75237"/>
    <w:rsid w:val="00D7659F"/>
    <w:rsid w:val="00D76F0C"/>
    <w:rsid w:val="00D76F17"/>
    <w:rsid w:val="00D803BB"/>
    <w:rsid w:val="00D81290"/>
    <w:rsid w:val="00D821DE"/>
    <w:rsid w:val="00D83484"/>
    <w:rsid w:val="00D83980"/>
    <w:rsid w:val="00D83CFD"/>
    <w:rsid w:val="00D8432D"/>
    <w:rsid w:val="00D846F8"/>
    <w:rsid w:val="00D8490D"/>
    <w:rsid w:val="00D8524D"/>
    <w:rsid w:val="00D8540C"/>
    <w:rsid w:val="00D85AC2"/>
    <w:rsid w:val="00D85FA9"/>
    <w:rsid w:val="00D862B4"/>
    <w:rsid w:val="00D863D8"/>
    <w:rsid w:val="00D865FA"/>
    <w:rsid w:val="00D86CFF"/>
    <w:rsid w:val="00D875A6"/>
    <w:rsid w:val="00D87817"/>
    <w:rsid w:val="00D87A6D"/>
    <w:rsid w:val="00D87A9A"/>
    <w:rsid w:val="00D87D30"/>
    <w:rsid w:val="00D903C8"/>
    <w:rsid w:val="00D908D5"/>
    <w:rsid w:val="00D90CB9"/>
    <w:rsid w:val="00D912CD"/>
    <w:rsid w:val="00D91634"/>
    <w:rsid w:val="00D9179C"/>
    <w:rsid w:val="00D91842"/>
    <w:rsid w:val="00D92050"/>
    <w:rsid w:val="00D922FA"/>
    <w:rsid w:val="00D928DB"/>
    <w:rsid w:val="00D93342"/>
    <w:rsid w:val="00D93E7F"/>
    <w:rsid w:val="00D9401C"/>
    <w:rsid w:val="00D94774"/>
    <w:rsid w:val="00D94943"/>
    <w:rsid w:val="00D949D0"/>
    <w:rsid w:val="00D94B82"/>
    <w:rsid w:val="00D94D9F"/>
    <w:rsid w:val="00D94ECB"/>
    <w:rsid w:val="00D94F70"/>
    <w:rsid w:val="00D957DA"/>
    <w:rsid w:val="00D973C7"/>
    <w:rsid w:val="00D979AA"/>
    <w:rsid w:val="00D97DFA"/>
    <w:rsid w:val="00DA0205"/>
    <w:rsid w:val="00DA095E"/>
    <w:rsid w:val="00DA22F3"/>
    <w:rsid w:val="00DA25B5"/>
    <w:rsid w:val="00DA2E5C"/>
    <w:rsid w:val="00DA2F0F"/>
    <w:rsid w:val="00DA33A8"/>
    <w:rsid w:val="00DA47AE"/>
    <w:rsid w:val="00DA4DF4"/>
    <w:rsid w:val="00DA59CE"/>
    <w:rsid w:val="00DA5D17"/>
    <w:rsid w:val="00DA5EBB"/>
    <w:rsid w:val="00DA67D6"/>
    <w:rsid w:val="00DA762F"/>
    <w:rsid w:val="00DA766A"/>
    <w:rsid w:val="00DA782B"/>
    <w:rsid w:val="00DA7A22"/>
    <w:rsid w:val="00DA7CCA"/>
    <w:rsid w:val="00DB0D1B"/>
    <w:rsid w:val="00DB15BB"/>
    <w:rsid w:val="00DB2A73"/>
    <w:rsid w:val="00DB4746"/>
    <w:rsid w:val="00DB56E4"/>
    <w:rsid w:val="00DB573C"/>
    <w:rsid w:val="00DB57FC"/>
    <w:rsid w:val="00DB5964"/>
    <w:rsid w:val="00DB5E5C"/>
    <w:rsid w:val="00DB6317"/>
    <w:rsid w:val="00DB6C6D"/>
    <w:rsid w:val="00DB6D7A"/>
    <w:rsid w:val="00DB747B"/>
    <w:rsid w:val="00DB760C"/>
    <w:rsid w:val="00DC0044"/>
    <w:rsid w:val="00DC0AC1"/>
    <w:rsid w:val="00DC0CE6"/>
    <w:rsid w:val="00DC1568"/>
    <w:rsid w:val="00DC2352"/>
    <w:rsid w:val="00DC2479"/>
    <w:rsid w:val="00DC2EBB"/>
    <w:rsid w:val="00DC35EB"/>
    <w:rsid w:val="00DC4012"/>
    <w:rsid w:val="00DC4F5F"/>
    <w:rsid w:val="00DC51A0"/>
    <w:rsid w:val="00DC5767"/>
    <w:rsid w:val="00DC5C9E"/>
    <w:rsid w:val="00DC653A"/>
    <w:rsid w:val="00DC6F2C"/>
    <w:rsid w:val="00DC7133"/>
    <w:rsid w:val="00DC7D32"/>
    <w:rsid w:val="00DD051F"/>
    <w:rsid w:val="00DD06CF"/>
    <w:rsid w:val="00DD0761"/>
    <w:rsid w:val="00DD077C"/>
    <w:rsid w:val="00DD0A2B"/>
    <w:rsid w:val="00DD100C"/>
    <w:rsid w:val="00DD185E"/>
    <w:rsid w:val="00DD2796"/>
    <w:rsid w:val="00DD29BD"/>
    <w:rsid w:val="00DD2B5A"/>
    <w:rsid w:val="00DD39AE"/>
    <w:rsid w:val="00DD3B3B"/>
    <w:rsid w:val="00DD3C7A"/>
    <w:rsid w:val="00DD3E2B"/>
    <w:rsid w:val="00DD4EF1"/>
    <w:rsid w:val="00DD4F67"/>
    <w:rsid w:val="00DD557C"/>
    <w:rsid w:val="00DD60EA"/>
    <w:rsid w:val="00DD64B5"/>
    <w:rsid w:val="00DD6AB8"/>
    <w:rsid w:val="00DD77BD"/>
    <w:rsid w:val="00DD783E"/>
    <w:rsid w:val="00DE022E"/>
    <w:rsid w:val="00DE058C"/>
    <w:rsid w:val="00DE0BE8"/>
    <w:rsid w:val="00DE0FBF"/>
    <w:rsid w:val="00DE123F"/>
    <w:rsid w:val="00DE2668"/>
    <w:rsid w:val="00DE2875"/>
    <w:rsid w:val="00DE2F06"/>
    <w:rsid w:val="00DE35E0"/>
    <w:rsid w:val="00DE41EB"/>
    <w:rsid w:val="00DE448B"/>
    <w:rsid w:val="00DE5436"/>
    <w:rsid w:val="00DE5576"/>
    <w:rsid w:val="00DE5A1D"/>
    <w:rsid w:val="00DE5AB7"/>
    <w:rsid w:val="00DE5BB7"/>
    <w:rsid w:val="00DE69E2"/>
    <w:rsid w:val="00DE6EE2"/>
    <w:rsid w:val="00DE7425"/>
    <w:rsid w:val="00DE7A72"/>
    <w:rsid w:val="00DE7AC3"/>
    <w:rsid w:val="00DF092C"/>
    <w:rsid w:val="00DF4F7A"/>
    <w:rsid w:val="00DF51A7"/>
    <w:rsid w:val="00DF5442"/>
    <w:rsid w:val="00DF5B1F"/>
    <w:rsid w:val="00DF5D08"/>
    <w:rsid w:val="00DF5D21"/>
    <w:rsid w:val="00DF659D"/>
    <w:rsid w:val="00DF6A68"/>
    <w:rsid w:val="00DF7521"/>
    <w:rsid w:val="00DF75DB"/>
    <w:rsid w:val="00DF7ED8"/>
    <w:rsid w:val="00E005C5"/>
    <w:rsid w:val="00E0080A"/>
    <w:rsid w:val="00E00A27"/>
    <w:rsid w:val="00E00CEB"/>
    <w:rsid w:val="00E00D4A"/>
    <w:rsid w:val="00E01B56"/>
    <w:rsid w:val="00E01DD6"/>
    <w:rsid w:val="00E02A5C"/>
    <w:rsid w:val="00E02A82"/>
    <w:rsid w:val="00E02F40"/>
    <w:rsid w:val="00E03007"/>
    <w:rsid w:val="00E0303B"/>
    <w:rsid w:val="00E0412F"/>
    <w:rsid w:val="00E04DB8"/>
    <w:rsid w:val="00E05CD4"/>
    <w:rsid w:val="00E1029C"/>
    <w:rsid w:val="00E10339"/>
    <w:rsid w:val="00E106F2"/>
    <w:rsid w:val="00E10810"/>
    <w:rsid w:val="00E118FA"/>
    <w:rsid w:val="00E118FF"/>
    <w:rsid w:val="00E125F7"/>
    <w:rsid w:val="00E127BC"/>
    <w:rsid w:val="00E127F0"/>
    <w:rsid w:val="00E12F3F"/>
    <w:rsid w:val="00E1305F"/>
    <w:rsid w:val="00E13B92"/>
    <w:rsid w:val="00E14D71"/>
    <w:rsid w:val="00E178DB"/>
    <w:rsid w:val="00E17975"/>
    <w:rsid w:val="00E2044B"/>
    <w:rsid w:val="00E20927"/>
    <w:rsid w:val="00E21931"/>
    <w:rsid w:val="00E21EEF"/>
    <w:rsid w:val="00E22219"/>
    <w:rsid w:val="00E22302"/>
    <w:rsid w:val="00E22420"/>
    <w:rsid w:val="00E22629"/>
    <w:rsid w:val="00E22F39"/>
    <w:rsid w:val="00E234FD"/>
    <w:rsid w:val="00E23656"/>
    <w:rsid w:val="00E24E91"/>
    <w:rsid w:val="00E25244"/>
    <w:rsid w:val="00E256FC"/>
    <w:rsid w:val="00E25F17"/>
    <w:rsid w:val="00E2620A"/>
    <w:rsid w:val="00E26DC2"/>
    <w:rsid w:val="00E26FE8"/>
    <w:rsid w:val="00E276B7"/>
    <w:rsid w:val="00E27905"/>
    <w:rsid w:val="00E30552"/>
    <w:rsid w:val="00E3112E"/>
    <w:rsid w:val="00E31683"/>
    <w:rsid w:val="00E31D7A"/>
    <w:rsid w:val="00E3227B"/>
    <w:rsid w:val="00E32E92"/>
    <w:rsid w:val="00E3324B"/>
    <w:rsid w:val="00E33C31"/>
    <w:rsid w:val="00E33D0D"/>
    <w:rsid w:val="00E35132"/>
    <w:rsid w:val="00E35AA5"/>
    <w:rsid w:val="00E36268"/>
    <w:rsid w:val="00E405FB"/>
    <w:rsid w:val="00E40758"/>
    <w:rsid w:val="00E42CC2"/>
    <w:rsid w:val="00E4423A"/>
    <w:rsid w:val="00E44DE9"/>
    <w:rsid w:val="00E4522C"/>
    <w:rsid w:val="00E46107"/>
    <w:rsid w:val="00E462B9"/>
    <w:rsid w:val="00E466BA"/>
    <w:rsid w:val="00E46A1F"/>
    <w:rsid w:val="00E47136"/>
    <w:rsid w:val="00E47178"/>
    <w:rsid w:val="00E474C5"/>
    <w:rsid w:val="00E47E0E"/>
    <w:rsid w:val="00E502AD"/>
    <w:rsid w:val="00E5045B"/>
    <w:rsid w:val="00E50B5B"/>
    <w:rsid w:val="00E5145A"/>
    <w:rsid w:val="00E519B7"/>
    <w:rsid w:val="00E5205F"/>
    <w:rsid w:val="00E5332C"/>
    <w:rsid w:val="00E535EF"/>
    <w:rsid w:val="00E53928"/>
    <w:rsid w:val="00E5520E"/>
    <w:rsid w:val="00E559EF"/>
    <w:rsid w:val="00E55B22"/>
    <w:rsid w:val="00E55E6C"/>
    <w:rsid w:val="00E56E05"/>
    <w:rsid w:val="00E56E1D"/>
    <w:rsid w:val="00E6023A"/>
    <w:rsid w:val="00E610A9"/>
    <w:rsid w:val="00E62734"/>
    <w:rsid w:val="00E6274E"/>
    <w:rsid w:val="00E6291F"/>
    <w:rsid w:val="00E62E71"/>
    <w:rsid w:val="00E6309C"/>
    <w:rsid w:val="00E6375A"/>
    <w:rsid w:val="00E63C48"/>
    <w:rsid w:val="00E64397"/>
    <w:rsid w:val="00E6480E"/>
    <w:rsid w:val="00E64F6C"/>
    <w:rsid w:val="00E659F4"/>
    <w:rsid w:val="00E65DA7"/>
    <w:rsid w:val="00E65E6D"/>
    <w:rsid w:val="00E65EE1"/>
    <w:rsid w:val="00E667B8"/>
    <w:rsid w:val="00E66ECE"/>
    <w:rsid w:val="00E6703D"/>
    <w:rsid w:val="00E676F9"/>
    <w:rsid w:val="00E6792B"/>
    <w:rsid w:val="00E67948"/>
    <w:rsid w:val="00E67BEF"/>
    <w:rsid w:val="00E702AD"/>
    <w:rsid w:val="00E703C0"/>
    <w:rsid w:val="00E70842"/>
    <w:rsid w:val="00E7125C"/>
    <w:rsid w:val="00E715B3"/>
    <w:rsid w:val="00E71B37"/>
    <w:rsid w:val="00E71ECA"/>
    <w:rsid w:val="00E7260C"/>
    <w:rsid w:val="00E72E96"/>
    <w:rsid w:val="00E73C2F"/>
    <w:rsid w:val="00E73D75"/>
    <w:rsid w:val="00E74E32"/>
    <w:rsid w:val="00E750B7"/>
    <w:rsid w:val="00E75CDF"/>
    <w:rsid w:val="00E7619A"/>
    <w:rsid w:val="00E76C57"/>
    <w:rsid w:val="00E76C6C"/>
    <w:rsid w:val="00E77AC9"/>
    <w:rsid w:val="00E81257"/>
    <w:rsid w:val="00E81AF7"/>
    <w:rsid w:val="00E82DD5"/>
    <w:rsid w:val="00E833EA"/>
    <w:rsid w:val="00E83B17"/>
    <w:rsid w:val="00E8435B"/>
    <w:rsid w:val="00E848B6"/>
    <w:rsid w:val="00E85680"/>
    <w:rsid w:val="00E85CDD"/>
    <w:rsid w:val="00E86250"/>
    <w:rsid w:val="00E8672F"/>
    <w:rsid w:val="00E86DA9"/>
    <w:rsid w:val="00E87A1E"/>
    <w:rsid w:val="00E87B81"/>
    <w:rsid w:val="00E90732"/>
    <w:rsid w:val="00E912E7"/>
    <w:rsid w:val="00E92E7D"/>
    <w:rsid w:val="00E93B89"/>
    <w:rsid w:val="00E93BD6"/>
    <w:rsid w:val="00E949B8"/>
    <w:rsid w:val="00E9538B"/>
    <w:rsid w:val="00E96CD5"/>
    <w:rsid w:val="00E96CF2"/>
    <w:rsid w:val="00E97699"/>
    <w:rsid w:val="00EA0DF9"/>
    <w:rsid w:val="00EA1A4D"/>
    <w:rsid w:val="00EA1ACA"/>
    <w:rsid w:val="00EA1B04"/>
    <w:rsid w:val="00EA2720"/>
    <w:rsid w:val="00EA2C46"/>
    <w:rsid w:val="00EA30C3"/>
    <w:rsid w:val="00EA345F"/>
    <w:rsid w:val="00EA36D4"/>
    <w:rsid w:val="00EA49C9"/>
    <w:rsid w:val="00EA4DE3"/>
    <w:rsid w:val="00EA4E98"/>
    <w:rsid w:val="00EA4FDE"/>
    <w:rsid w:val="00EA4FE4"/>
    <w:rsid w:val="00EA5065"/>
    <w:rsid w:val="00EA535F"/>
    <w:rsid w:val="00EA6060"/>
    <w:rsid w:val="00EA626F"/>
    <w:rsid w:val="00EA6867"/>
    <w:rsid w:val="00EA6A6A"/>
    <w:rsid w:val="00EA7B8F"/>
    <w:rsid w:val="00EB065A"/>
    <w:rsid w:val="00EB0ABF"/>
    <w:rsid w:val="00EB226B"/>
    <w:rsid w:val="00EB2BCF"/>
    <w:rsid w:val="00EB2E34"/>
    <w:rsid w:val="00EB3482"/>
    <w:rsid w:val="00EB35EB"/>
    <w:rsid w:val="00EB37BD"/>
    <w:rsid w:val="00EB451A"/>
    <w:rsid w:val="00EB51B6"/>
    <w:rsid w:val="00EB5CEA"/>
    <w:rsid w:val="00EB6334"/>
    <w:rsid w:val="00EC0B7C"/>
    <w:rsid w:val="00EC0D3B"/>
    <w:rsid w:val="00EC3784"/>
    <w:rsid w:val="00EC381B"/>
    <w:rsid w:val="00EC4FCD"/>
    <w:rsid w:val="00EC549B"/>
    <w:rsid w:val="00EC5898"/>
    <w:rsid w:val="00EC5BE7"/>
    <w:rsid w:val="00EC6485"/>
    <w:rsid w:val="00EC6735"/>
    <w:rsid w:val="00EC6CE6"/>
    <w:rsid w:val="00EC77A5"/>
    <w:rsid w:val="00EC7941"/>
    <w:rsid w:val="00EC7A93"/>
    <w:rsid w:val="00EC7D68"/>
    <w:rsid w:val="00EC7D95"/>
    <w:rsid w:val="00ED021B"/>
    <w:rsid w:val="00ED062B"/>
    <w:rsid w:val="00ED1062"/>
    <w:rsid w:val="00ED2162"/>
    <w:rsid w:val="00ED2231"/>
    <w:rsid w:val="00ED22BA"/>
    <w:rsid w:val="00ED2B5E"/>
    <w:rsid w:val="00ED2EC7"/>
    <w:rsid w:val="00ED3172"/>
    <w:rsid w:val="00ED32DB"/>
    <w:rsid w:val="00ED38F6"/>
    <w:rsid w:val="00ED432A"/>
    <w:rsid w:val="00ED43EF"/>
    <w:rsid w:val="00ED45B5"/>
    <w:rsid w:val="00ED51D2"/>
    <w:rsid w:val="00ED58B6"/>
    <w:rsid w:val="00ED5DC1"/>
    <w:rsid w:val="00ED5ED8"/>
    <w:rsid w:val="00ED610F"/>
    <w:rsid w:val="00ED75C9"/>
    <w:rsid w:val="00EE0194"/>
    <w:rsid w:val="00EE01AE"/>
    <w:rsid w:val="00EE051B"/>
    <w:rsid w:val="00EE170C"/>
    <w:rsid w:val="00EE1729"/>
    <w:rsid w:val="00EE20AF"/>
    <w:rsid w:val="00EE22EE"/>
    <w:rsid w:val="00EE268B"/>
    <w:rsid w:val="00EE3205"/>
    <w:rsid w:val="00EE37E0"/>
    <w:rsid w:val="00EE3BD3"/>
    <w:rsid w:val="00EE3D39"/>
    <w:rsid w:val="00EE48E3"/>
    <w:rsid w:val="00EE4C7E"/>
    <w:rsid w:val="00EE56CF"/>
    <w:rsid w:val="00EE5EF3"/>
    <w:rsid w:val="00EE7594"/>
    <w:rsid w:val="00EE75B6"/>
    <w:rsid w:val="00EF05B7"/>
    <w:rsid w:val="00EF063C"/>
    <w:rsid w:val="00EF0E42"/>
    <w:rsid w:val="00EF0F5D"/>
    <w:rsid w:val="00EF1168"/>
    <w:rsid w:val="00EF1180"/>
    <w:rsid w:val="00EF13FF"/>
    <w:rsid w:val="00EF1407"/>
    <w:rsid w:val="00EF20A7"/>
    <w:rsid w:val="00EF20D8"/>
    <w:rsid w:val="00EF3359"/>
    <w:rsid w:val="00EF3F18"/>
    <w:rsid w:val="00EF497D"/>
    <w:rsid w:val="00EF4F60"/>
    <w:rsid w:val="00EF52C8"/>
    <w:rsid w:val="00EF5880"/>
    <w:rsid w:val="00EF5ED2"/>
    <w:rsid w:val="00EF60C6"/>
    <w:rsid w:val="00EF644E"/>
    <w:rsid w:val="00EF65E2"/>
    <w:rsid w:val="00EF6B51"/>
    <w:rsid w:val="00EF6E9D"/>
    <w:rsid w:val="00EF7137"/>
    <w:rsid w:val="00F00627"/>
    <w:rsid w:val="00F00E32"/>
    <w:rsid w:val="00F00F2A"/>
    <w:rsid w:val="00F019B0"/>
    <w:rsid w:val="00F01A77"/>
    <w:rsid w:val="00F022FD"/>
    <w:rsid w:val="00F02D5C"/>
    <w:rsid w:val="00F03243"/>
    <w:rsid w:val="00F03866"/>
    <w:rsid w:val="00F03E9A"/>
    <w:rsid w:val="00F0498B"/>
    <w:rsid w:val="00F04B90"/>
    <w:rsid w:val="00F05039"/>
    <w:rsid w:val="00F05A7E"/>
    <w:rsid w:val="00F066D9"/>
    <w:rsid w:val="00F0785B"/>
    <w:rsid w:val="00F07B30"/>
    <w:rsid w:val="00F1121A"/>
    <w:rsid w:val="00F12210"/>
    <w:rsid w:val="00F124EA"/>
    <w:rsid w:val="00F1274F"/>
    <w:rsid w:val="00F13119"/>
    <w:rsid w:val="00F134A4"/>
    <w:rsid w:val="00F13943"/>
    <w:rsid w:val="00F14A70"/>
    <w:rsid w:val="00F14E0E"/>
    <w:rsid w:val="00F15010"/>
    <w:rsid w:val="00F157E3"/>
    <w:rsid w:val="00F164C0"/>
    <w:rsid w:val="00F16B70"/>
    <w:rsid w:val="00F16D78"/>
    <w:rsid w:val="00F172F9"/>
    <w:rsid w:val="00F17ACC"/>
    <w:rsid w:val="00F200FE"/>
    <w:rsid w:val="00F20BDC"/>
    <w:rsid w:val="00F22DD5"/>
    <w:rsid w:val="00F22FE2"/>
    <w:rsid w:val="00F23397"/>
    <w:rsid w:val="00F24548"/>
    <w:rsid w:val="00F24919"/>
    <w:rsid w:val="00F24EA5"/>
    <w:rsid w:val="00F25281"/>
    <w:rsid w:val="00F25D3D"/>
    <w:rsid w:val="00F25DAE"/>
    <w:rsid w:val="00F261B4"/>
    <w:rsid w:val="00F26C0B"/>
    <w:rsid w:val="00F275E1"/>
    <w:rsid w:val="00F27FFA"/>
    <w:rsid w:val="00F30764"/>
    <w:rsid w:val="00F30C5B"/>
    <w:rsid w:val="00F31B84"/>
    <w:rsid w:val="00F31F73"/>
    <w:rsid w:val="00F33961"/>
    <w:rsid w:val="00F34C3A"/>
    <w:rsid w:val="00F35647"/>
    <w:rsid w:val="00F3643E"/>
    <w:rsid w:val="00F36605"/>
    <w:rsid w:val="00F376D0"/>
    <w:rsid w:val="00F40381"/>
    <w:rsid w:val="00F40699"/>
    <w:rsid w:val="00F407F3"/>
    <w:rsid w:val="00F418F9"/>
    <w:rsid w:val="00F421CA"/>
    <w:rsid w:val="00F42C31"/>
    <w:rsid w:val="00F42F71"/>
    <w:rsid w:val="00F433EE"/>
    <w:rsid w:val="00F43992"/>
    <w:rsid w:val="00F43FE9"/>
    <w:rsid w:val="00F441B2"/>
    <w:rsid w:val="00F44206"/>
    <w:rsid w:val="00F4434F"/>
    <w:rsid w:val="00F44391"/>
    <w:rsid w:val="00F45E3C"/>
    <w:rsid w:val="00F461BA"/>
    <w:rsid w:val="00F4788A"/>
    <w:rsid w:val="00F5089E"/>
    <w:rsid w:val="00F51610"/>
    <w:rsid w:val="00F5184E"/>
    <w:rsid w:val="00F52553"/>
    <w:rsid w:val="00F5289B"/>
    <w:rsid w:val="00F52C6F"/>
    <w:rsid w:val="00F5498B"/>
    <w:rsid w:val="00F54C0A"/>
    <w:rsid w:val="00F554AF"/>
    <w:rsid w:val="00F556F6"/>
    <w:rsid w:val="00F56BBD"/>
    <w:rsid w:val="00F56C31"/>
    <w:rsid w:val="00F578B1"/>
    <w:rsid w:val="00F579A4"/>
    <w:rsid w:val="00F57E59"/>
    <w:rsid w:val="00F57FC1"/>
    <w:rsid w:val="00F6027E"/>
    <w:rsid w:val="00F60A31"/>
    <w:rsid w:val="00F61F4E"/>
    <w:rsid w:val="00F6270D"/>
    <w:rsid w:val="00F62B64"/>
    <w:rsid w:val="00F6343B"/>
    <w:rsid w:val="00F64FC1"/>
    <w:rsid w:val="00F66270"/>
    <w:rsid w:val="00F66EB8"/>
    <w:rsid w:val="00F67371"/>
    <w:rsid w:val="00F67FB4"/>
    <w:rsid w:val="00F704A7"/>
    <w:rsid w:val="00F70B78"/>
    <w:rsid w:val="00F71171"/>
    <w:rsid w:val="00F71485"/>
    <w:rsid w:val="00F71545"/>
    <w:rsid w:val="00F717FB"/>
    <w:rsid w:val="00F71C1C"/>
    <w:rsid w:val="00F72079"/>
    <w:rsid w:val="00F720A8"/>
    <w:rsid w:val="00F72C65"/>
    <w:rsid w:val="00F72C81"/>
    <w:rsid w:val="00F734D5"/>
    <w:rsid w:val="00F73D1D"/>
    <w:rsid w:val="00F73E13"/>
    <w:rsid w:val="00F7448E"/>
    <w:rsid w:val="00F744EF"/>
    <w:rsid w:val="00F74AF6"/>
    <w:rsid w:val="00F75332"/>
    <w:rsid w:val="00F75389"/>
    <w:rsid w:val="00F75988"/>
    <w:rsid w:val="00F774E2"/>
    <w:rsid w:val="00F80128"/>
    <w:rsid w:val="00F80D5E"/>
    <w:rsid w:val="00F81753"/>
    <w:rsid w:val="00F81B28"/>
    <w:rsid w:val="00F83A54"/>
    <w:rsid w:val="00F84444"/>
    <w:rsid w:val="00F85905"/>
    <w:rsid w:val="00F86075"/>
    <w:rsid w:val="00F86598"/>
    <w:rsid w:val="00F8687B"/>
    <w:rsid w:val="00F8758B"/>
    <w:rsid w:val="00F87B18"/>
    <w:rsid w:val="00F910D4"/>
    <w:rsid w:val="00F910F0"/>
    <w:rsid w:val="00F91459"/>
    <w:rsid w:val="00F91E7D"/>
    <w:rsid w:val="00F93216"/>
    <w:rsid w:val="00F934C8"/>
    <w:rsid w:val="00F93CA4"/>
    <w:rsid w:val="00F95D03"/>
    <w:rsid w:val="00F96F56"/>
    <w:rsid w:val="00F97DEA"/>
    <w:rsid w:val="00FA057C"/>
    <w:rsid w:val="00FA0751"/>
    <w:rsid w:val="00FA07D7"/>
    <w:rsid w:val="00FA093C"/>
    <w:rsid w:val="00FA0C81"/>
    <w:rsid w:val="00FA14B1"/>
    <w:rsid w:val="00FA15BA"/>
    <w:rsid w:val="00FA1DC6"/>
    <w:rsid w:val="00FA31D3"/>
    <w:rsid w:val="00FA41F1"/>
    <w:rsid w:val="00FA47F2"/>
    <w:rsid w:val="00FA5FD1"/>
    <w:rsid w:val="00FA780A"/>
    <w:rsid w:val="00FA7B5F"/>
    <w:rsid w:val="00FA7CE6"/>
    <w:rsid w:val="00FB2701"/>
    <w:rsid w:val="00FB27B8"/>
    <w:rsid w:val="00FB2ABF"/>
    <w:rsid w:val="00FB2C00"/>
    <w:rsid w:val="00FB4DF3"/>
    <w:rsid w:val="00FB6265"/>
    <w:rsid w:val="00FB728A"/>
    <w:rsid w:val="00FB7CC5"/>
    <w:rsid w:val="00FC030A"/>
    <w:rsid w:val="00FC032A"/>
    <w:rsid w:val="00FC059D"/>
    <w:rsid w:val="00FC0B28"/>
    <w:rsid w:val="00FC1565"/>
    <w:rsid w:val="00FC279B"/>
    <w:rsid w:val="00FC2D02"/>
    <w:rsid w:val="00FC3898"/>
    <w:rsid w:val="00FC420F"/>
    <w:rsid w:val="00FC508E"/>
    <w:rsid w:val="00FC527E"/>
    <w:rsid w:val="00FC5880"/>
    <w:rsid w:val="00FC5C17"/>
    <w:rsid w:val="00FC717C"/>
    <w:rsid w:val="00FC7E7D"/>
    <w:rsid w:val="00FC7F0A"/>
    <w:rsid w:val="00FD1532"/>
    <w:rsid w:val="00FD1D62"/>
    <w:rsid w:val="00FD2DBE"/>
    <w:rsid w:val="00FD3179"/>
    <w:rsid w:val="00FD39FA"/>
    <w:rsid w:val="00FD4080"/>
    <w:rsid w:val="00FD412C"/>
    <w:rsid w:val="00FD4933"/>
    <w:rsid w:val="00FD5007"/>
    <w:rsid w:val="00FD6476"/>
    <w:rsid w:val="00FD65CC"/>
    <w:rsid w:val="00FD69A9"/>
    <w:rsid w:val="00FD6A2C"/>
    <w:rsid w:val="00FD7012"/>
    <w:rsid w:val="00FD707D"/>
    <w:rsid w:val="00FD7897"/>
    <w:rsid w:val="00FD78CF"/>
    <w:rsid w:val="00FD7DC1"/>
    <w:rsid w:val="00FE0058"/>
    <w:rsid w:val="00FE0C44"/>
    <w:rsid w:val="00FE10A9"/>
    <w:rsid w:val="00FE114E"/>
    <w:rsid w:val="00FE24F9"/>
    <w:rsid w:val="00FE2974"/>
    <w:rsid w:val="00FE2F13"/>
    <w:rsid w:val="00FE32E2"/>
    <w:rsid w:val="00FE356E"/>
    <w:rsid w:val="00FE3A41"/>
    <w:rsid w:val="00FE3C67"/>
    <w:rsid w:val="00FE4558"/>
    <w:rsid w:val="00FE46A8"/>
    <w:rsid w:val="00FE4EB3"/>
    <w:rsid w:val="00FE54D2"/>
    <w:rsid w:val="00FE62AE"/>
    <w:rsid w:val="00FE680C"/>
    <w:rsid w:val="00FE6995"/>
    <w:rsid w:val="00FE780D"/>
    <w:rsid w:val="00FE7CC8"/>
    <w:rsid w:val="00FE7CF5"/>
    <w:rsid w:val="00FF0B22"/>
    <w:rsid w:val="00FF0F08"/>
    <w:rsid w:val="00FF108F"/>
    <w:rsid w:val="00FF14F3"/>
    <w:rsid w:val="00FF182F"/>
    <w:rsid w:val="00FF1D36"/>
    <w:rsid w:val="00FF1DDC"/>
    <w:rsid w:val="00FF2825"/>
    <w:rsid w:val="00FF369D"/>
    <w:rsid w:val="00FF3AFA"/>
    <w:rsid w:val="00FF3FFC"/>
    <w:rsid w:val="00FF4215"/>
    <w:rsid w:val="00FF4AE9"/>
    <w:rsid w:val="00FF537C"/>
    <w:rsid w:val="00FF579A"/>
    <w:rsid w:val="00FF5AF0"/>
    <w:rsid w:val="00FF5F94"/>
    <w:rsid w:val="00FF6E37"/>
    <w:rsid w:val="00FF7C0F"/>
    <w:rsid w:val="00FF7EFE"/>
    <w:rsid w:val="00FF7F90"/>
    <w:rsid w:val="0118C7FB"/>
    <w:rsid w:val="01C37F23"/>
    <w:rsid w:val="02A0F1B7"/>
    <w:rsid w:val="033B5E10"/>
    <w:rsid w:val="036163D2"/>
    <w:rsid w:val="03830470"/>
    <w:rsid w:val="03F0982B"/>
    <w:rsid w:val="0432D3F7"/>
    <w:rsid w:val="052BCF01"/>
    <w:rsid w:val="05F2EFCF"/>
    <w:rsid w:val="064516FD"/>
    <w:rsid w:val="06BDB9E2"/>
    <w:rsid w:val="07E4C1E4"/>
    <w:rsid w:val="08BEAB7E"/>
    <w:rsid w:val="09874E1C"/>
    <w:rsid w:val="09EB6F04"/>
    <w:rsid w:val="0C698DCC"/>
    <w:rsid w:val="0C732D2C"/>
    <w:rsid w:val="0D230FC6"/>
    <w:rsid w:val="0D3F89D7"/>
    <w:rsid w:val="0FD3C014"/>
    <w:rsid w:val="0FF7CAF0"/>
    <w:rsid w:val="1041882B"/>
    <w:rsid w:val="105AB088"/>
    <w:rsid w:val="109E73CB"/>
    <w:rsid w:val="10B71C42"/>
    <w:rsid w:val="11EF83DE"/>
    <w:rsid w:val="12A621A2"/>
    <w:rsid w:val="13224F15"/>
    <w:rsid w:val="1339353B"/>
    <w:rsid w:val="137928ED"/>
    <w:rsid w:val="1383148D"/>
    <w:rsid w:val="13A1F5EC"/>
    <w:rsid w:val="13CDC34A"/>
    <w:rsid w:val="1508F5CD"/>
    <w:rsid w:val="1519AC04"/>
    <w:rsid w:val="15FE4176"/>
    <w:rsid w:val="16BAB54F"/>
    <w:rsid w:val="170ECE84"/>
    <w:rsid w:val="18133496"/>
    <w:rsid w:val="1978356D"/>
    <w:rsid w:val="1A5E8C19"/>
    <w:rsid w:val="1AAE5381"/>
    <w:rsid w:val="1AF66A3A"/>
    <w:rsid w:val="1BC3955D"/>
    <w:rsid w:val="1C21314C"/>
    <w:rsid w:val="1C43FC93"/>
    <w:rsid w:val="1C86FE1E"/>
    <w:rsid w:val="1CD4E965"/>
    <w:rsid w:val="1D1CBE6B"/>
    <w:rsid w:val="1D4FAEF2"/>
    <w:rsid w:val="1DA3CCD7"/>
    <w:rsid w:val="1E79CAFA"/>
    <w:rsid w:val="1E9CBB29"/>
    <w:rsid w:val="1EEFC402"/>
    <w:rsid w:val="1F03D710"/>
    <w:rsid w:val="1F78D34B"/>
    <w:rsid w:val="1FC8DF3E"/>
    <w:rsid w:val="20388B8A"/>
    <w:rsid w:val="20FDEB16"/>
    <w:rsid w:val="21D2B85A"/>
    <w:rsid w:val="21D45BEB"/>
    <w:rsid w:val="222F08E8"/>
    <w:rsid w:val="224CC368"/>
    <w:rsid w:val="22868BBB"/>
    <w:rsid w:val="23006D82"/>
    <w:rsid w:val="23702C4C"/>
    <w:rsid w:val="23E666A5"/>
    <w:rsid w:val="23F848E3"/>
    <w:rsid w:val="23F853C2"/>
    <w:rsid w:val="249C5061"/>
    <w:rsid w:val="257B3C04"/>
    <w:rsid w:val="25FB53AB"/>
    <w:rsid w:val="25FF07D5"/>
    <w:rsid w:val="2628CBAB"/>
    <w:rsid w:val="26CA09E9"/>
    <w:rsid w:val="28CBFE3B"/>
    <w:rsid w:val="2B39961E"/>
    <w:rsid w:val="2B8FFAB5"/>
    <w:rsid w:val="2C27C677"/>
    <w:rsid w:val="2C301BAE"/>
    <w:rsid w:val="2CA7F545"/>
    <w:rsid w:val="2D654ECE"/>
    <w:rsid w:val="2D860DAB"/>
    <w:rsid w:val="2DC8C594"/>
    <w:rsid w:val="2E58F65F"/>
    <w:rsid w:val="2ECC7B91"/>
    <w:rsid w:val="2ED7A8C6"/>
    <w:rsid w:val="2FAC99F4"/>
    <w:rsid w:val="302320B8"/>
    <w:rsid w:val="30814D7B"/>
    <w:rsid w:val="30BDAE6D"/>
    <w:rsid w:val="31B09F80"/>
    <w:rsid w:val="337439C7"/>
    <w:rsid w:val="33765834"/>
    <w:rsid w:val="344C22E9"/>
    <w:rsid w:val="351C39F5"/>
    <w:rsid w:val="3675E539"/>
    <w:rsid w:val="3716755B"/>
    <w:rsid w:val="376F8D37"/>
    <w:rsid w:val="38B3E53A"/>
    <w:rsid w:val="38C0C1FD"/>
    <w:rsid w:val="3A32038B"/>
    <w:rsid w:val="3BCC633C"/>
    <w:rsid w:val="3BECF0A2"/>
    <w:rsid w:val="3C583604"/>
    <w:rsid w:val="3CB0DE33"/>
    <w:rsid w:val="3CD4B8F9"/>
    <w:rsid w:val="3CE101AE"/>
    <w:rsid w:val="3CE71BBA"/>
    <w:rsid w:val="3F58E2BB"/>
    <w:rsid w:val="40206FFA"/>
    <w:rsid w:val="40AEA1E8"/>
    <w:rsid w:val="40DBBFBD"/>
    <w:rsid w:val="41577FBE"/>
    <w:rsid w:val="41BDA6CA"/>
    <w:rsid w:val="442BBB11"/>
    <w:rsid w:val="448186B3"/>
    <w:rsid w:val="4616FE0E"/>
    <w:rsid w:val="47D5BD29"/>
    <w:rsid w:val="481242FD"/>
    <w:rsid w:val="48B9DC99"/>
    <w:rsid w:val="48FD7BCC"/>
    <w:rsid w:val="494A7F99"/>
    <w:rsid w:val="4954F7D6"/>
    <w:rsid w:val="4A0A9C94"/>
    <w:rsid w:val="4A7303BD"/>
    <w:rsid w:val="4A7F8D53"/>
    <w:rsid w:val="4ACDA024"/>
    <w:rsid w:val="4B094860"/>
    <w:rsid w:val="4BD4E435"/>
    <w:rsid w:val="4C68F7FE"/>
    <w:rsid w:val="4C837D74"/>
    <w:rsid w:val="4CAC19D1"/>
    <w:rsid w:val="4D0FED50"/>
    <w:rsid w:val="4E4F1B8C"/>
    <w:rsid w:val="4F4F685D"/>
    <w:rsid w:val="4FA9C317"/>
    <w:rsid w:val="507063B5"/>
    <w:rsid w:val="50F14F08"/>
    <w:rsid w:val="50F582A3"/>
    <w:rsid w:val="5245A849"/>
    <w:rsid w:val="53BD6BD6"/>
    <w:rsid w:val="544EAEC7"/>
    <w:rsid w:val="54A817BD"/>
    <w:rsid w:val="55BC1632"/>
    <w:rsid w:val="566E213B"/>
    <w:rsid w:val="57639F06"/>
    <w:rsid w:val="5837A167"/>
    <w:rsid w:val="58628D72"/>
    <w:rsid w:val="589C4810"/>
    <w:rsid w:val="58FF6F67"/>
    <w:rsid w:val="596E4F64"/>
    <w:rsid w:val="59E571B5"/>
    <w:rsid w:val="5A687A8E"/>
    <w:rsid w:val="5AF189D7"/>
    <w:rsid w:val="5BD16AC3"/>
    <w:rsid w:val="5BE18697"/>
    <w:rsid w:val="5C06D31F"/>
    <w:rsid w:val="5C0807EB"/>
    <w:rsid w:val="5C6E425A"/>
    <w:rsid w:val="5CAA5234"/>
    <w:rsid w:val="5CAE173F"/>
    <w:rsid w:val="5CE066FE"/>
    <w:rsid w:val="5DFE01E5"/>
    <w:rsid w:val="5E2BBEAC"/>
    <w:rsid w:val="5EBEABA9"/>
    <w:rsid w:val="5F4E36E2"/>
    <w:rsid w:val="60D72CB2"/>
    <w:rsid w:val="6139C900"/>
    <w:rsid w:val="618C04A3"/>
    <w:rsid w:val="623C00BA"/>
    <w:rsid w:val="629825B7"/>
    <w:rsid w:val="62FD32AB"/>
    <w:rsid w:val="63AAFCF7"/>
    <w:rsid w:val="63F96B98"/>
    <w:rsid w:val="6428DD96"/>
    <w:rsid w:val="64B12858"/>
    <w:rsid w:val="6552D62C"/>
    <w:rsid w:val="656F4080"/>
    <w:rsid w:val="662DEB94"/>
    <w:rsid w:val="6698C184"/>
    <w:rsid w:val="678503EE"/>
    <w:rsid w:val="6790679A"/>
    <w:rsid w:val="67FA308C"/>
    <w:rsid w:val="68D65D31"/>
    <w:rsid w:val="6A42B1A3"/>
    <w:rsid w:val="6B9D4627"/>
    <w:rsid w:val="6BDE8204"/>
    <w:rsid w:val="6CF5B19B"/>
    <w:rsid w:val="6D7EB7FE"/>
    <w:rsid w:val="6D90F00B"/>
    <w:rsid w:val="6D9CF902"/>
    <w:rsid w:val="6EB9ECF2"/>
    <w:rsid w:val="6ECD0D4F"/>
    <w:rsid w:val="700B7EBC"/>
    <w:rsid w:val="7089B1BD"/>
    <w:rsid w:val="7096FA39"/>
    <w:rsid w:val="70EE3841"/>
    <w:rsid w:val="71D5B04E"/>
    <w:rsid w:val="732A8B5D"/>
    <w:rsid w:val="73A7708C"/>
    <w:rsid w:val="73B554F8"/>
    <w:rsid w:val="74983C19"/>
    <w:rsid w:val="74FEE002"/>
    <w:rsid w:val="75132D47"/>
    <w:rsid w:val="7642AD74"/>
    <w:rsid w:val="769C93E1"/>
    <w:rsid w:val="76B4DF90"/>
    <w:rsid w:val="771EA9F4"/>
    <w:rsid w:val="77B21F23"/>
    <w:rsid w:val="78386442"/>
    <w:rsid w:val="78455EB6"/>
    <w:rsid w:val="787C2C41"/>
    <w:rsid w:val="78817CAF"/>
    <w:rsid w:val="788623BE"/>
    <w:rsid w:val="788F9227"/>
    <w:rsid w:val="7934AB38"/>
    <w:rsid w:val="79AD857D"/>
    <w:rsid w:val="7A1BDCCB"/>
    <w:rsid w:val="7A6B5C3F"/>
    <w:rsid w:val="7AD979FE"/>
    <w:rsid w:val="7B799E2A"/>
    <w:rsid w:val="7BE996AF"/>
    <w:rsid w:val="7BF21B17"/>
    <w:rsid w:val="7C5D5742"/>
    <w:rsid w:val="7C846C8A"/>
    <w:rsid w:val="7D6C0BB0"/>
    <w:rsid w:val="7D8DEB78"/>
    <w:rsid w:val="7D94D351"/>
    <w:rsid w:val="7E7105E0"/>
    <w:rsid w:val="7F320B74"/>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8F8A049"/>
  <w15:docId w15:val="{BBDA14C7-CD79-4BF3-9E55-3586DB41B6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New Roman" w:hAnsi="Arial" w:cs="Times New Roman"/>
        <w:lang w:val="en-AU" w:eastAsia="en-AU" w:bidi="ar-SA"/>
      </w:rPr>
    </w:rPrDefault>
    <w:pPrDefault/>
  </w:docDefaults>
  <w:latentStyles w:defLockedState="1" w:defUIPriority="0" w:defSemiHidden="0" w:defUnhideWhenUsed="0" w:defQFormat="0" w:count="376">
    <w:lsdException w:name="Normal" w:locked="0"/>
    <w:lsdException w:name="heading 1" w:locked="0" w:qFormat="1"/>
    <w:lsdException w:name="heading 2" w:locked="0" w:qFormat="1"/>
    <w:lsdException w:name="heading 3" w:locked="0" w:qFormat="1"/>
    <w:lsdException w:name="heading 4" w:locked="0" w:qFormat="1"/>
    <w:lsdException w:name="heading 5" w:locked="0"/>
    <w:lsdException w:name="heading 6" w:locked="0" w:qFormat="1"/>
    <w:lsdException w:name="heading 7" w:locked="0" w:qFormat="1"/>
    <w:lsdException w:name="heading 8" w:locked="0" w:qFormat="1"/>
    <w:lsdException w:name="heading 9" w:locked="0" w:qFormat="1"/>
    <w:lsdException w:name="index 1" w:locked="0" w:semiHidden="1" w:unhideWhenUsed="1"/>
    <w:lsdException w:name="index 2" w:locked="0" w:semiHidden="1" w:unhideWhenUsed="1"/>
    <w:lsdException w:name="index 3" w:locked="0" w:semiHidden="1" w:unhideWhenUsed="1"/>
    <w:lsdException w:name="index 4" w:semiHidden="1" w:uiPriority="99"/>
    <w:lsdException w:name="index 5" w:semiHidden="1" w:uiPriority="99"/>
    <w:lsdException w:name="index 6" w:semiHidden="1" w:uiPriority="99"/>
    <w:lsdException w:name="index 7" w:semiHidden="1" w:uiPriority="99"/>
    <w:lsdException w:name="index 8" w:semiHidden="1" w:uiPriority="99"/>
    <w:lsdException w:name="index 9" w:semiHidden="1" w:uiPriority="99"/>
    <w:lsdException w:name="toc 1" w:locked="0" w:semiHidden="1" w:uiPriority="39" w:unhideWhenUsed="1"/>
    <w:lsdException w:name="toc 2" w:locked="0" w:semiHidden="1" w:uiPriority="39" w:unhideWhenUsed="1"/>
    <w:lsdException w:name="toc 3" w:locked="0" w:semiHidden="1" w:uiPriority="39" w:unhideWhenUsed="1"/>
    <w:lsdException w:name="toc 4" w:locked="0" w:semiHidden="1" w:uiPriority="39" w:unhideWhenUsed="1"/>
    <w:lsdException w:name="toc 5" w:locked="0" w:semiHidden="1" w:uiPriority="39" w:unhideWhenUsed="1"/>
    <w:lsdException w:name="toc 6" w:locked="0" w:semiHidden="1" w:uiPriority="39" w:unhideWhenUsed="1"/>
    <w:lsdException w:name="toc 7" w:locked="0" w:semiHidden="1" w:uiPriority="39" w:unhideWhenUsed="1"/>
    <w:lsdException w:name="toc 8" w:locked="0" w:semiHidden="1" w:uiPriority="39" w:unhideWhenUsed="1"/>
    <w:lsdException w:name="toc 9" w:locked="0" w:semiHidden="1" w:uiPriority="39" w:unhideWhenUsed="1"/>
    <w:lsdException w:name="Normal Indent" w:locked="0" w:semiHidden="1" w:unhideWhenUsed="1"/>
    <w:lsdException w:name="footnote text" w:semiHidden="1" w:uiPriority="99"/>
    <w:lsdException w:name="annotation text" w:locked="0" w:semiHidden="1" w:unhideWhenUsed="1"/>
    <w:lsdException w:name="header" w:locked="0" w:semiHidden="1" w:unhideWhenUsed="1" w:qFormat="1"/>
    <w:lsdException w:name="footer" w:locked="0" w:semiHidden="1" w:unhideWhenUsed="1" w:qFormat="1"/>
    <w:lsdException w:name="index heading" w:locked="0" w:semiHidden="1" w:unhideWhenUsed="1"/>
    <w:lsdException w:name="caption" w:locked="0" w:qFormat="1"/>
    <w:lsdException w:name="table of figures" w:locked="0" w:semiHidden="1" w:uiPriority="99" w:unhideWhenUsed="1"/>
    <w:lsdException w:name="envelope address" w:locked="0" w:semiHidden="1" w:unhideWhenUsed="1"/>
    <w:lsdException w:name="envelope return" w:locked="0" w:semiHidden="1" w:unhideWhenUsed="1"/>
    <w:lsdException w:name="footnote reference" w:semiHidden="1" w:uiPriority="99"/>
    <w:lsdException w:name="annotation reference" w:locked="0" w:semiHidden="1" w:uiPriority="99" w:unhideWhenUsed="1"/>
    <w:lsdException w:name="line number" w:locked="0" w:semiHidden="1" w:unhideWhenUsed="1"/>
    <w:lsdException w:name="page number" w:locked="0" w:semiHidden="1" w:unhideWhenUsed="1"/>
    <w:lsdException w:name="endnote reference" w:locked="0" w:semiHidden="1" w:unhideWhenUsed="1"/>
    <w:lsdException w:name="endnote text" w:locked="0" w:semiHidden="1" w:unhideWhenUsed="1"/>
    <w:lsdException w:name="table of authorities" w:semiHidden="1" w:uiPriority="99"/>
    <w:lsdException w:name="macro" w:semiHidden="1" w:uiPriority="99"/>
    <w:lsdException w:name="toa heading" w:semiHidden="1" w:uiPriority="99" w:unhideWhenUsed="1"/>
    <w:lsdException w:name="List" w:locked="0" w:semiHidden="1" w:unhideWhenUsed="1"/>
    <w:lsdException w:name="List Bullet" w:locked="0" w:semiHidden="1" w:unhideWhenUsed="1"/>
    <w:lsdException w:name="List Number" w:semiHidden="1" w:qFormat="1"/>
    <w:lsdException w:name="List 2" w:locked="0" w:semiHidden="1" w:unhideWhenUsed="1"/>
    <w:lsdException w:name="List 3" w:locked="0" w:semiHidden="1" w:unhideWhenUsed="1"/>
    <w:lsdException w:name="List 4" w:locked="0" w:semiHidden="1" w:unhideWhenUsed="1"/>
    <w:lsdException w:name="List 5" w:locked="0" w:semiHidden="1" w:unhideWhenUsed="1"/>
    <w:lsdException w:name="List Bullet 2" w:locked="0" w:semiHidden="1" w:unhideWhenUsed="1"/>
    <w:lsdException w:name="List Bullet 3" w:locked="0" w:semiHidden="1" w:unhideWhenUsed="1"/>
    <w:lsdException w:name="List Bullet 4" w:locked="0" w:semiHidden="1" w:unhideWhenUsed="1"/>
    <w:lsdException w:name="List Bullet 5" w:locked="0" w:semiHidden="1" w:unhideWhenUsed="1"/>
    <w:lsdException w:name="List Number 2" w:locked="0" w:semiHidden="1" w:unhideWhenUsed="1"/>
    <w:lsdException w:name="List Number 3" w:locked="0" w:semiHidden="1" w:unhideWhenUsed="1"/>
    <w:lsdException w:name="List Number 4" w:locked="0" w:semiHidden="1" w:unhideWhenUsed="1"/>
    <w:lsdException w:name="List Number 5" w:locked="0" w:semiHidden="1" w:unhideWhenUsed="1"/>
    <w:lsdException w:name="Title" w:qFormat="1"/>
    <w:lsdException w:name="Closing" w:locked="0" w:semiHidden="1" w:unhideWhenUsed="1"/>
    <w:lsdException w:name="Signature" w:locked="0" w:semiHidden="1" w:unhideWhenUsed="1"/>
    <w:lsdException w:name="Default Paragraph Font" w:locked="0" w:semiHidden="1" w:uiPriority="1" w:unhideWhenUsed="1"/>
    <w:lsdException w:name="Body Text" w:semiHidden="1" w:unhideWhenUsed="1" w:qFormat="1"/>
    <w:lsdException w:name="Body Text Indent" w:semiHidden="1"/>
    <w:lsdException w:name="List Continue" w:locked="0" w:semiHidden="1" w:unhideWhenUsed="1"/>
    <w:lsdException w:name="List Continue 2" w:locked="0" w:semiHidden="1" w:unhideWhenUsed="1"/>
    <w:lsdException w:name="List Continue 3" w:locked="0" w:semiHidden="1" w:unhideWhenUsed="1"/>
    <w:lsdException w:name="List Continue 4" w:locked="0" w:semiHidden="1" w:unhideWhenUsed="1"/>
    <w:lsdException w:name="List Continue 5" w:locked="0" w:semiHidden="1" w:unhideWhenUsed="1"/>
    <w:lsdException w:name="Message Header" w:locked="0" w:semiHidden="1" w:unhideWhenUsed="1"/>
    <w:lsdException w:name="Subtitle" w:locked="0"/>
    <w:lsdException w:name="Salutation" w:locked="0" w:semiHidden="1" w:unhideWhenUsed="1"/>
    <w:lsdException w:name="Date" w:locked="0" w:semiHidden="1" w:unhideWhenUsed="1"/>
    <w:lsdException w:name="Body Text First Indent" w:locked="0" w:semiHidden="1" w:unhideWhenUsed="1"/>
    <w:lsdException w:name="Body Text First Indent 2" w:locked="0" w:semiHidden="1" w:unhideWhenUsed="1"/>
    <w:lsdException w:name="Note Heading" w:locked="0" w:semiHidden="1" w:unhideWhenUsed="1"/>
    <w:lsdException w:name="Body Text 2" w:locked="0" w:semiHidden="1" w:unhideWhenUsed="1"/>
    <w:lsdException w:name="Body Text 3" w:locked="0" w:semiHidden="1" w:unhideWhenUsed="1"/>
    <w:lsdException w:name="Body Text Indent 2" w:locked="0" w:semiHidden="1" w:unhideWhenUsed="1"/>
    <w:lsdException w:name="Body Text Indent 3" w:locked="0" w:semiHidden="1" w:unhideWhenUsed="1"/>
    <w:lsdException w:name="Block Text" w:locked="0" w:semiHidden="1" w:unhideWhenUsed="1"/>
    <w:lsdException w:name="Hyperlink" w:locked="0" w:semiHidden="1" w:uiPriority="99" w:unhideWhenUsed="1"/>
    <w:lsdException w:name="FollowedHyperlink" w:locked="0" w:semiHidden="1" w:unhideWhenUsed="1"/>
    <w:lsdException w:name="Strong" w:semiHidden="1" w:uiPriority="22"/>
    <w:lsdException w:name="Emphasis" w:semiHidden="1"/>
    <w:lsdException w:name="Document Map" w:locked="0" w:semiHidden="1" w:unhideWhenUsed="1"/>
    <w:lsdException w:name="Plain Text" w:locked="0" w:semiHidden="1" w:unhideWhenUsed="1"/>
    <w:lsdException w:name="E-mail Signature" w:locked="0" w:semiHidden="1" w:unhideWhenUsed="1"/>
    <w:lsdException w:name="HTML Top of Form" w:locked="0" w:semiHidden="1" w:uiPriority="99" w:unhideWhenUsed="1"/>
    <w:lsdException w:name="HTML Bottom of Form" w:locked="0" w:semiHidden="1" w:uiPriority="99" w:unhideWhenUsed="1"/>
    <w:lsdException w:name="Normal (Web)" w:locked="0" w:semiHidden="1" w:uiPriority="99" w:unhideWhenUsed="1"/>
    <w:lsdException w:name="HTML Acronym" w:locked="0" w:semiHidden="1" w:unhideWhenUsed="1"/>
    <w:lsdException w:name="HTML Address" w:locked="0" w:semiHidden="1" w:unhideWhenUsed="1"/>
    <w:lsdException w:name="HTML Cite" w:locked="0" w:semiHidden="1" w:unhideWhenUsed="1"/>
    <w:lsdException w:name="HTML Code" w:locked="0" w:semiHidden="1" w:unhideWhenUsed="1"/>
    <w:lsdException w:name="HTML Definition" w:locked="0" w:semiHidden="1" w:unhideWhenUsed="1"/>
    <w:lsdException w:name="HTML Keyboard" w:locked="0" w:semiHidden="1" w:unhideWhenUsed="1"/>
    <w:lsdException w:name="HTML Preformatted" w:locked="0" w:semiHidden="1" w:unhideWhenUsed="1"/>
    <w:lsdException w:name="HTML Sample" w:locked="0" w:semiHidden="1" w:unhideWhenUsed="1"/>
    <w:lsdException w:name="HTML Typewriter" w:locked="0" w:semiHidden="1" w:unhideWhenUsed="1"/>
    <w:lsdException w:name="HTML Variable" w:locked="0" w:semiHidden="1" w:unhideWhenUsed="1"/>
    <w:lsdException w:name="Normal Table" w:locked="0" w:semiHidden="1" w:uiPriority="99" w:unhideWhenUsed="1"/>
    <w:lsdException w:name="annotation subject" w:locked="0" w:semiHidden="1" w:unhideWhenUsed="1"/>
    <w:lsdException w:name="No List" w:locked="0" w:semiHidden="1" w:uiPriority="99" w:unhideWhenUsed="1"/>
    <w:lsdException w:name="Outline List 1" w:locked="0" w:semiHidden="1" w:unhideWhenUsed="1"/>
    <w:lsdException w:name="Outline List 2" w:locked="0" w:semiHidden="1" w:unhideWhenUsed="1"/>
    <w:lsdException w:name="Outline List 3" w:locked="0" w:semiHidden="1" w:unhideWhenUsed="1"/>
    <w:lsdException w:name="Table Simple 1" w:locked="0" w:semiHidden="1" w:unhideWhenUsed="1"/>
    <w:lsdException w:name="Table Simple 2" w:locked="0" w:semiHidden="1" w:unhideWhenUsed="1"/>
    <w:lsdException w:name="Table Simple 3" w:locked="0" w:semiHidden="1" w:unhideWhenUsed="1"/>
    <w:lsdException w:name="Table Classic 1" w:locked="0" w:semiHidden="1" w:unhideWhenUsed="1"/>
    <w:lsdException w:name="Table Classic 2" w:locked="0" w:semiHidden="1" w:unhideWhenUsed="1"/>
    <w:lsdException w:name="Table Classic 3" w:locked="0" w:semiHidden="1" w:unhideWhenUsed="1"/>
    <w:lsdException w:name="Table Classic 4" w:locked="0" w:semiHidden="1" w:unhideWhenUsed="1"/>
    <w:lsdException w:name="Table Colorful 1" w:locked="0" w:semiHidden="1" w:unhideWhenUsed="1"/>
    <w:lsdException w:name="Table Colorful 2" w:locked="0" w:semiHidden="1" w:unhideWhenUsed="1"/>
    <w:lsdException w:name="Table Colorful 3" w:locked="0" w:semiHidden="1" w:unhideWhenUsed="1"/>
    <w:lsdException w:name="Table Columns 1" w:locked="0" w:semiHidden="1" w:unhideWhenUsed="1"/>
    <w:lsdException w:name="Table Columns 2" w:locked="0" w:semiHidden="1" w:unhideWhenUsed="1"/>
    <w:lsdException w:name="Table Columns 3" w:locked="0" w:semiHidden="1" w:unhideWhenUsed="1"/>
    <w:lsdException w:name="Table Columns 4" w:locked="0" w:semiHidden="1" w:unhideWhenUsed="1"/>
    <w:lsdException w:name="Table Columns 5" w:locked="0" w:semiHidden="1" w:unhideWhenUsed="1"/>
    <w:lsdException w:name="Table Grid 1" w:locked="0" w:semiHidden="1" w:unhideWhenUsed="1"/>
    <w:lsdException w:name="Table Grid 2" w:locked="0" w:semiHidden="1" w:unhideWhenUsed="1"/>
    <w:lsdException w:name="Table Grid 3" w:locked="0" w:semiHidden="1" w:unhideWhenUsed="1"/>
    <w:lsdException w:name="Table Grid 4" w:locked="0" w:semiHidden="1" w:unhideWhenUsed="1"/>
    <w:lsdException w:name="Table Grid 5" w:locked="0" w:semiHidden="1" w:unhideWhenUsed="1"/>
    <w:lsdException w:name="Table Grid 6" w:locked="0" w:semiHidden="1" w:unhideWhenUsed="1"/>
    <w:lsdException w:name="Table Grid 7" w:locked="0" w:semiHidden="1" w:unhideWhenUsed="1"/>
    <w:lsdException w:name="Table Grid 8" w:locked="0" w:semiHidden="1" w:unhideWhenUsed="1"/>
    <w:lsdException w:name="Table List 1" w:locked="0" w:semiHidden="1" w:unhideWhenUsed="1"/>
    <w:lsdException w:name="Table List 2" w:locked="0" w:semiHidden="1" w:unhideWhenUsed="1"/>
    <w:lsdException w:name="Table List 3" w:locked="0" w:semiHidden="1" w:unhideWhenUsed="1"/>
    <w:lsdException w:name="Table List 4" w:locked="0" w:semiHidden="1" w:unhideWhenUsed="1"/>
    <w:lsdException w:name="Table List 5" w:locked="0" w:semiHidden="1" w:unhideWhenUsed="1"/>
    <w:lsdException w:name="Table List 6" w:locked="0" w:semiHidden="1" w:unhideWhenUsed="1"/>
    <w:lsdException w:name="Table List 7" w:locked="0" w:semiHidden="1" w:unhideWhenUsed="1"/>
    <w:lsdException w:name="Table List 8" w:locked="0" w:semiHidden="1" w:unhideWhenUsed="1"/>
    <w:lsdException w:name="Table 3D effects 1" w:locked="0" w:semiHidden="1" w:unhideWhenUsed="1"/>
    <w:lsdException w:name="Table 3D effects 2" w:locked="0" w:semiHidden="1" w:unhideWhenUsed="1"/>
    <w:lsdException w:name="Table 3D effects 3" w:locked="0" w:semiHidden="1" w:unhideWhenUsed="1"/>
    <w:lsdException w:name="Table Contemporary" w:locked="0" w:semiHidden="1" w:unhideWhenUsed="1"/>
    <w:lsdException w:name="Table Elegant" w:locked="0" w:semiHidden="1" w:unhideWhenUsed="1"/>
    <w:lsdException w:name="Table Professional" w:locked="0" w:semiHidden="1" w:unhideWhenUsed="1"/>
    <w:lsdException w:name="Table Subtle 1" w:locked="0" w:semiHidden="1" w:unhideWhenUsed="1"/>
    <w:lsdException w:name="Table Subtle 2" w:locked="0" w:semiHidden="1" w:unhideWhenUsed="1"/>
    <w:lsdException w:name="Table Web 1" w:locked="0" w:semiHidden="1" w:unhideWhenUsed="1"/>
    <w:lsdException w:name="Table Web 2" w:locked="0" w:semiHidden="1" w:unhideWhenUsed="1"/>
    <w:lsdException w:name="Table Web 3" w:locked="0" w:semiHidden="1" w:unhideWhenUsed="1"/>
    <w:lsdException w:name="Balloon Text" w:semiHidden="1" w:unhideWhenUsed="1"/>
    <w:lsdException w:name="Table Theme" w:locked="0" w:semiHidden="1" w:unhideWhenUsed="1"/>
    <w:lsdException w:name="Placeholder Text" w:locked="0" w:semiHidden="1" w:uiPriority="99"/>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semiHidden="1" w:uiPriority="34"/>
    <w:lsdException w:name="Quote" w:semiHidden="1" w:uiPriority="29" w:qFormat="1"/>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rsid w:val="00213293"/>
    <w:pPr>
      <w:tabs>
        <w:tab w:val="left" w:pos="851"/>
      </w:tabs>
      <w:spacing w:before="120" w:after="120" w:line="360" w:lineRule="auto"/>
    </w:pPr>
  </w:style>
  <w:style w:type="paragraph" w:styleId="Heading1">
    <w:name w:val="heading 1"/>
    <w:next w:val="IMSBodyText"/>
    <w:link w:val="Heading1Char"/>
    <w:qFormat/>
    <w:rsid w:val="00213293"/>
    <w:pPr>
      <w:keepNext/>
      <w:keepLines/>
      <w:numPr>
        <w:numId w:val="6"/>
      </w:numPr>
      <w:spacing w:before="180" w:after="180" w:line="288" w:lineRule="auto"/>
      <w:outlineLvl w:val="0"/>
    </w:pPr>
    <w:rPr>
      <w:rFonts w:ascii="Public Sans (NSW)" w:eastAsiaTheme="majorEastAsia" w:hAnsi="Public Sans (NSW)" w:cs="Arial"/>
      <w:b/>
      <w:bCs/>
      <w:color w:val="002664"/>
      <w:sz w:val="36"/>
      <w:szCs w:val="36"/>
    </w:rPr>
  </w:style>
  <w:style w:type="paragraph" w:styleId="Heading2">
    <w:name w:val="heading 2"/>
    <w:next w:val="IMSBodyText"/>
    <w:link w:val="Heading2Char"/>
    <w:qFormat/>
    <w:rsid w:val="00213293"/>
    <w:pPr>
      <w:keepNext/>
      <w:keepLines/>
      <w:numPr>
        <w:ilvl w:val="1"/>
        <w:numId w:val="6"/>
      </w:numPr>
      <w:spacing w:before="180" w:after="180" w:line="288" w:lineRule="auto"/>
      <w:outlineLvl w:val="1"/>
    </w:pPr>
    <w:rPr>
      <w:rFonts w:ascii="Public Sans (NSW)" w:hAnsi="Public Sans (NSW)"/>
      <w:b/>
      <w:bCs/>
      <w:color w:val="002664"/>
      <w:sz w:val="30"/>
      <w:szCs w:val="34"/>
      <w:lang w:eastAsia="en-US"/>
    </w:rPr>
  </w:style>
  <w:style w:type="paragraph" w:styleId="Heading3">
    <w:name w:val="heading 3"/>
    <w:next w:val="IMSBodyText"/>
    <w:link w:val="Heading3Char"/>
    <w:qFormat/>
    <w:rsid w:val="00213293"/>
    <w:pPr>
      <w:keepNext/>
      <w:keepLines/>
      <w:numPr>
        <w:ilvl w:val="2"/>
        <w:numId w:val="6"/>
      </w:numPr>
      <w:spacing w:before="180" w:after="180" w:line="288" w:lineRule="auto"/>
      <w:outlineLvl w:val="2"/>
    </w:pPr>
    <w:rPr>
      <w:rFonts w:ascii="Public Sans (NSW)" w:hAnsi="Public Sans (NSW)"/>
      <w:b/>
      <w:bCs/>
      <w:color w:val="002664"/>
      <w:sz w:val="24"/>
      <w:szCs w:val="29"/>
      <w:lang w:eastAsia="en-US"/>
    </w:rPr>
  </w:style>
  <w:style w:type="paragraph" w:styleId="Heading4">
    <w:name w:val="heading 4"/>
    <w:next w:val="IMSBodyText"/>
    <w:qFormat/>
    <w:rsid w:val="00213293"/>
    <w:pPr>
      <w:keepNext/>
      <w:numPr>
        <w:ilvl w:val="3"/>
        <w:numId w:val="6"/>
      </w:numPr>
      <w:spacing w:before="180" w:after="180" w:line="288" w:lineRule="auto"/>
      <w:outlineLvl w:val="3"/>
    </w:pPr>
    <w:rPr>
      <w:rFonts w:ascii="Public Sans (NSW)" w:hAnsi="Public Sans (NSW)"/>
      <w:b/>
      <w:bCs/>
      <w:color w:val="002664"/>
      <w:sz w:val="22"/>
      <w:szCs w:val="28"/>
      <w:lang w:eastAsia="en-US"/>
    </w:rPr>
  </w:style>
  <w:style w:type="paragraph" w:styleId="Heading5">
    <w:name w:val="heading 5"/>
    <w:basedOn w:val="IMSbasestyle"/>
    <w:next w:val="IMSBodyText"/>
    <w:autoRedefine/>
    <w:rsid w:val="00213293"/>
    <w:pPr>
      <w:keepNext/>
      <w:spacing w:before="180" w:after="180"/>
      <w:outlineLvl w:val="4"/>
    </w:pPr>
    <w:rPr>
      <w:b/>
      <w:bCs/>
      <w:iCs/>
      <w:color w:val="002664"/>
      <w:szCs w:val="26"/>
    </w:rPr>
  </w:style>
  <w:style w:type="paragraph" w:styleId="Heading6">
    <w:name w:val="heading 6"/>
    <w:aliases w:val="IMS Appendix h1"/>
    <w:next w:val="IMSBodyText"/>
    <w:qFormat/>
    <w:rsid w:val="00213293"/>
    <w:pPr>
      <w:pageBreakBefore/>
      <w:numPr>
        <w:ilvl w:val="5"/>
        <w:numId w:val="6"/>
      </w:numPr>
      <w:spacing w:before="180" w:after="180" w:line="288" w:lineRule="auto"/>
      <w:outlineLvl w:val="5"/>
    </w:pPr>
    <w:rPr>
      <w:rFonts w:ascii="Public Sans (NSW)" w:hAnsi="Public Sans (NSW)"/>
      <w:b/>
      <w:color w:val="002664"/>
      <w:sz w:val="36"/>
      <w:szCs w:val="40"/>
    </w:rPr>
  </w:style>
  <w:style w:type="paragraph" w:styleId="Heading7">
    <w:name w:val="heading 7"/>
    <w:aliases w:val="IMS Appendix h2"/>
    <w:next w:val="IMSBodyText"/>
    <w:qFormat/>
    <w:rsid w:val="00213293"/>
    <w:pPr>
      <w:keepNext/>
      <w:numPr>
        <w:ilvl w:val="6"/>
        <w:numId w:val="6"/>
      </w:numPr>
      <w:spacing w:before="180" w:after="180" w:line="288" w:lineRule="auto"/>
      <w:outlineLvl w:val="6"/>
    </w:pPr>
    <w:rPr>
      <w:rFonts w:ascii="Public Sans (NSW)" w:hAnsi="Public Sans (NSW)"/>
      <w:b/>
      <w:color w:val="002664"/>
      <w:sz w:val="30"/>
      <w:szCs w:val="36"/>
    </w:rPr>
  </w:style>
  <w:style w:type="paragraph" w:styleId="Heading8">
    <w:name w:val="heading 8"/>
    <w:aliases w:val="IMS Appendix h3"/>
    <w:next w:val="IMSBodyText"/>
    <w:autoRedefine/>
    <w:qFormat/>
    <w:rsid w:val="00213293"/>
    <w:pPr>
      <w:keepNext/>
      <w:numPr>
        <w:ilvl w:val="7"/>
        <w:numId w:val="6"/>
      </w:numPr>
      <w:spacing w:before="180" w:after="180" w:line="288" w:lineRule="auto"/>
      <w:outlineLvl w:val="7"/>
    </w:pPr>
    <w:rPr>
      <w:rFonts w:ascii="Public Sans (NSW)" w:hAnsi="Public Sans (NSW)"/>
      <w:b/>
      <w:color w:val="002664"/>
      <w:sz w:val="24"/>
      <w:szCs w:val="28"/>
    </w:rPr>
  </w:style>
  <w:style w:type="paragraph" w:styleId="Heading9">
    <w:name w:val="heading 9"/>
    <w:aliases w:val="IMS Appendix h4"/>
    <w:next w:val="IMSBodyText"/>
    <w:link w:val="Heading9Char"/>
    <w:qFormat/>
    <w:rsid w:val="00213293"/>
    <w:pPr>
      <w:keepNext/>
      <w:numPr>
        <w:ilvl w:val="8"/>
        <w:numId w:val="6"/>
      </w:numPr>
      <w:spacing w:before="180" w:after="180" w:line="288" w:lineRule="auto"/>
      <w:outlineLvl w:val="8"/>
    </w:pPr>
    <w:rPr>
      <w:rFonts w:ascii="Public Sans (NSW)" w:hAnsi="Public Sans (NSW)"/>
      <w:b/>
      <w:color w:val="002664"/>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IMS Portrait"/>
    <w:basedOn w:val="Normal"/>
    <w:link w:val="HeaderChar"/>
    <w:qFormat/>
    <w:locked/>
    <w:rsid w:val="00213293"/>
    <w:pPr>
      <w:tabs>
        <w:tab w:val="clear" w:pos="851"/>
        <w:tab w:val="left" w:pos="6521"/>
        <w:tab w:val="right" w:pos="9639"/>
      </w:tabs>
      <w:spacing w:before="60" w:after="60" w:line="240" w:lineRule="auto"/>
      <w:ind w:right="-1"/>
    </w:pPr>
    <w:rPr>
      <w:rFonts w:ascii="Public Sans (NSW)" w:hAnsi="Public Sans (NSW)"/>
      <w:bCs/>
      <w:noProof/>
      <w:sz w:val="16"/>
      <w:lang w:val="en-US"/>
    </w:rPr>
  </w:style>
  <w:style w:type="paragraph" w:styleId="Footer">
    <w:name w:val="footer"/>
    <w:aliases w:val="Footer IMS Portrait"/>
    <w:basedOn w:val="Normal"/>
    <w:qFormat/>
    <w:rsid w:val="00213293"/>
    <w:pPr>
      <w:tabs>
        <w:tab w:val="clear" w:pos="851"/>
        <w:tab w:val="center" w:pos="4820"/>
        <w:tab w:val="right" w:pos="9638"/>
      </w:tabs>
      <w:spacing w:before="0" w:after="0"/>
      <w:ind w:left="-28"/>
    </w:pPr>
    <w:rPr>
      <w:rFonts w:ascii="Public Sans (NSW)" w:hAnsi="Public Sans (NSW)"/>
      <w:sz w:val="16"/>
    </w:rPr>
  </w:style>
  <w:style w:type="paragraph" w:styleId="Caption">
    <w:name w:val="caption"/>
    <w:aliases w:val="IMS Caption"/>
    <w:next w:val="IMSBodyText"/>
    <w:link w:val="CaptionChar"/>
    <w:qFormat/>
    <w:rsid w:val="00213293"/>
    <w:pPr>
      <w:keepNext/>
      <w:spacing w:before="240" w:after="240" w:line="288" w:lineRule="auto"/>
      <w:ind w:left="1134"/>
      <w:jc w:val="center"/>
    </w:pPr>
    <w:rPr>
      <w:rFonts w:ascii="Public Sans (NSW)" w:hAnsi="Public Sans (NSW)"/>
      <w:b/>
      <w:bCs/>
      <w:color w:val="002664"/>
      <w:sz w:val="22"/>
      <w:szCs w:val="22"/>
    </w:rPr>
  </w:style>
  <w:style w:type="paragraph" w:customStyle="1" w:styleId="Graphic">
    <w:name w:val="Graphic"/>
    <w:basedOn w:val="Caption"/>
    <w:qFormat/>
    <w:rsid w:val="00213293"/>
    <w:rPr>
      <w:noProof/>
    </w:rPr>
  </w:style>
  <w:style w:type="character" w:styleId="Hyperlink">
    <w:name w:val="Hyperlink"/>
    <w:uiPriority w:val="99"/>
    <w:rsid w:val="00213293"/>
    <w:rPr>
      <w:b/>
      <w:color w:val="15397F"/>
      <w:u w:val="single"/>
    </w:rPr>
  </w:style>
  <w:style w:type="paragraph" w:styleId="BalloonText">
    <w:name w:val="Balloon Text"/>
    <w:basedOn w:val="Normal"/>
    <w:link w:val="BalloonTextChar"/>
    <w:semiHidden/>
    <w:locked/>
    <w:rsid w:val="00213293"/>
    <w:pPr>
      <w:spacing w:before="0" w:after="0" w:line="240" w:lineRule="auto"/>
    </w:pPr>
    <w:rPr>
      <w:rFonts w:ascii="Segoe UI" w:hAnsi="Segoe UI" w:cs="Segoe UI"/>
      <w:sz w:val="18"/>
      <w:szCs w:val="18"/>
    </w:rPr>
  </w:style>
  <w:style w:type="character" w:customStyle="1" w:styleId="PTTCOrange">
    <w:name w:val="PTTC Orange"/>
    <w:semiHidden/>
    <w:locked/>
    <w:rsid w:val="00AC7820"/>
    <w:rPr>
      <w:color w:val="D54D20"/>
    </w:rPr>
  </w:style>
  <w:style w:type="character" w:customStyle="1" w:styleId="PTTCYellow">
    <w:name w:val="PTTC Yellow"/>
    <w:basedOn w:val="PTTCOrange"/>
    <w:semiHidden/>
    <w:locked/>
    <w:rsid w:val="00AC7820"/>
    <w:rPr>
      <w:color w:val="FDB813"/>
    </w:rPr>
  </w:style>
  <w:style w:type="character" w:customStyle="1" w:styleId="PTTCRed">
    <w:name w:val="PTTC Red"/>
    <w:basedOn w:val="PTTCOrange"/>
    <w:semiHidden/>
    <w:locked/>
    <w:rsid w:val="00AC7820"/>
    <w:rPr>
      <w:color w:val="AB1320"/>
    </w:rPr>
  </w:style>
  <w:style w:type="character" w:customStyle="1" w:styleId="PTTCSoftWarmGrey">
    <w:name w:val="PTTC Soft Warm Grey"/>
    <w:basedOn w:val="PTTCOrange"/>
    <w:semiHidden/>
    <w:locked/>
    <w:rsid w:val="00AC7820"/>
    <w:rPr>
      <w:color w:val="A09A95"/>
    </w:rPr>
  </w:style>
  <w:style w:type="character" w:customStyle="1" w:styleId="PTTCCharcoal">
    <w:name w:val="PTTC Charcoal"/>
    <w:basedOn w:val="PTTCOrange"/>
    <w:semiHidden/>
    <w:locked/>
    <w:rsid w:val="00AC7820"/>
    <w:rPr>
      <w:color w:val="5E6463"/>
    </w:rPr>
  </w:style>
  <w:style w:type="paragraph" w:styleId="BodyText2">
    <w:name w:val="Body Text 2"/>
    <w:basedOn w:val="Normal"/>
    <w:semiHidden/>
    <w:locked/>
    <w:rsid w:val="00213293"/>
    <w:pPr>
      <w:spacing w:before="0"/>
      <w:ind w:left="1134"/>
    </w:pPr>
  </w:style>
  <w:style w:type="paragraph" w:styleId="TOAHeading">
    <w:name w:val="toa heading"/>
    <w:basedOn w:val="Normal"/>
    <w:next w:val="Normal"/>
    <w:uiPriority w:val="99"/>
    <w:semiHidden/>
    <w:locked/>
    <w:rsid w:val="00213293"/>
    <w:rPr>
      <w:rFonts w:asciiTheme="majorHAnsi" w:eastAsiaTheme="majorEastAsia" w:hAnsiTheme="majorHAnsi" w:cstheme="majorBidi"/>
      <w:b/>
      <w:bCs/>
      <w:sz w:val="24"/>
    </w:rPr>
  </w:style>
  <w:style w:type="character" w:styleId="CommentReference">
    <w:name w:val="annotation reference"/>
    <w:uiPriority w:val="99"/>
    <w:locked/>
    <w:rsid w:val="00213293"/>
    <w:rPr>
      <w:sz w:val="16"/>
      <w:szCs w:val="16"/>
    </w:rPr>
  </w:style>
  <w:style w:type="paragraph" w:styleId="CommentText">
    <w:name w:val="annotation text"/>
    <w:basedOn w:val="Normal"/>
    <w:link w:val="CommentTextChar"/>
    <w:locked/>
    <w:rsid w:val="00213293"/>
  </w:style>
  <w:style w:type="paragraph" w:styleId="CommentSubject">
    <w:name w:val="annotation subject"/>
    <w:basedOn w:val="CommentText"/>
    <w:next w:val="CommentText"/>
    <w:semiHidden/>
    <w:locked/>
    <w:rsid w:val="00213293"/>
    <w:rPr>
      <w:b/>
      <w:bCs/>
    </w:rPr>
  </w:style>
  <w:style w:type="paragraph" w:styleId="DocumentMap">
    <w:name w:val="Document Map"/>
    <w:basedOn w:val="Normal"/>
    <w:semiHidden/>
    <w:locked/>
    <w:rsid w:val="00213293"/>
    <w:pPr>
      <w:shd w:val="clear" w:color="auto" w:fill="000080"/>
    </w:pPr>
    <w:rPr>
      <w:rFonts w:ascii="Tahoma" w:hAnsi="Tahoma" w:cs="Tahoma"/>
    </w:rPr>
  </w:style>
  <w:style w:type="numbering" w:styleId="111111">
    <w:name w:val="Outline List 2"/>
    <w:basedOn w:val="NoList"/>
    <w:semiHidden/>
    <w:locked/>
    <w:rsid w:val="00213293"/>
    <w:pPr>
      <w:numPr>
        <w:numId w:val="2"/>
      </w:numPr>
    </w:pPr>
  </w:style>
  <w:style w:type="character" w:customStyle="1" w:styleId="HighlightBlue">
    <w:name w:val="Highlight Blue"/>
    <w:semiHidden/>
    <w:locked/>
    <w:rsid w:val="00213293"/>
    <w:rPr>
      <w:rFonts w:ascii="Arial" w:hAnsi="Arial"/>
      <w:color w:val="6A869A"/>
    </w:rPr>
  </w:style>
  <w:style w:type="character" w:customStyle="1" w:styleId="HighlightGrey">
    <w:name w:val="Highlight Grey"/>
    <w:semiHidden/>
    <w:locked/>
    <w:rsid w:val="00213293"/>
    <w:rPr>
      <w:rFonts w:ascii="Arial" w:hAnsi="Arial"/>
      <w:color w:val="999999"/>
    </w:rPr>
  </w:style>
  <w:style w:type="character" w:customStyle="1" w:styleId="HighlightOrange">
    <w:name w:val="Highlight Orange"/>
    <w:semiHidden/>
    <w:locked/>
    <w:rsid w:val="00213293"/>
    <w:rPr>
      <w:rFonts w:ascii="Arial" w:hAnsi="Arial"/>
      <w:color w:val="F6891E"/>
    </w:rPr>
  </w:style>
  <w:style w:type="paragraph" w:styleId="Index1">
    <w:name w:val="index 1"/>
    <w:basedOn w:val="Normal"/>
    <w:semiHidden/>
    <w:locked/>
    <w:rsid w:val="00213293"/>
    <w:pPr>
      <w:spacing w:before="0" w:after="0"/>
      <w:ind w:left="284" w:hanging="284"/>
    </w:pPr>
    <w:rPr>
      <w:sz w:val="18"/>
    </w:rPr>
  </w:style>
  <w:style w:type="paragraph" w:styleId="Index2">
    <w:name w:val="index 2"/>
    <w:basedOn w:val="Normal"/>
    <w:next w:val="Normal"/>
    <w:semiHidden/>
    <w:locked/>
    <w:rsid w:val="00213293"/>
    <w:pPr>
      <w:numPr>
        <w:ilvl w:val="1"/>
        <w:numId w:val="7"/>
      </w:numPr>
      <w:spacing w:before="0" w:after="0"/>
    </w:pPr>
    <w:rPr>
      <w:sz w:val="18"/>
    </w:rPr>
  </w:style>
  <w:style w:type="paragraph" w:styleId="Index3">
    <w:name w:val="index 3"/>
    <w:basedOn w:val="Normal"/>
    <w:next w:val="Normal"/>
    <w:semiHidden/>
    <w:locked/>
    <w:rsid w:val="00213293"/>
    <w:pPr>
      <w:numPr>
        <w:ilvl w:val="2"/>
        <w:numId w:val="7"/>
      </w:numPr>
      <w:spacing w:before="0" w:after="0"/>
    </w:pPr>
    <w:rPr>
      <w:sz w:val="18"/>
    </w:rPr>
  </w:style>
  <w:style w:type="paragraph" w:styleId="List3">
    <w:name w:val="List 3"/>
    <w:basedOn w:val="Normal"/>
    <w:semiHidden/>
    <w:locked/>
    <w:rsid w:val="00213293"/>
    <w:pPr>
      <w:tabs>
        <w:tab w:val="clear" w:pos="851"/>
      </w:tabs>
      <w:spacing w:before="0" w:after="0" w:line="288" w:lineRule="auto"/>
      <w:ind w:left="1134"/>
    </w:pPr>
    <w:rPr>
      <w:sz w:val="22"/>
      <w:szCs w:val="24"/>
      <w:lang w:eastAsia="en-US"/>
    </w:rPr>
  </w:style>
  <w:style w:type="numbering" w:styleId="1ai">
    <w:name w:val="Outline List 1"/>
    <w:basedOn w:val="NoList"/>
    <w:semiHidden/>
    <w:locked/>
    <w:rsid w:val="00213293"/>
    <w:pPr>
      <w:numPr>
        <w:numId w:val="3"/>
      </w:numPr>
    </w:pPr>
  </w:style>
  <w:style w:type="numbering" w:styleId="ArticleSection">
    <w:name w:val="Outline List 3"/>
    <w:basedOn w:val="NoList"/>
    <w:semiHidden/>
    <w:locked/>
    <w:rsid w:val="00213293"/>
    <w:pPr>
      <w:numPr>
        <w:numId w:val="4"/>
      </w:numPr>
    </w:pPr>
  </w:style>
  <w:style w:type="character" w:styleId="PageNumber">
    <w:name w:val="page number"/>
    <w:semiHidden/>
    <w:locked/>
    <w:rsid w:val="00213293"/>
    <w:rPr>
      <w:rFonts w:ascii="Arial" w:hAnsi="Arial"/>
    </w:rPr>
  </w:style>
  <w:style w:type="paragraph" w:customStyle="1" w:styleId="ProjectName">
    <w:name w:val="Project Name"/>
    <w:basedOn w:val="Header"/>
    <w:semiHidden/>
    <w:locked/>
    <w:rsid w:val="00213293"/>
    <w:pPr>
      <w:spacing w:before="240" w:after="120"/>
      <w:ind w:right="567"/>
    </w:pPr>
    <w:rPr>
      <w:color w:val="FFFFFF"/>
      <w:sz w:val="24"/>
    </w:rPr>
  </w:style>
  <w:style w:type="paragraph" w:customStyle="1" w:styleId="Reference">
    <w:name w:val="Reference"/>
    <w:basedOn w:val="Normal"/>
    <w:autoRedefine/>
    <w:semiHidden/>
    <w:locked/>
    <w:rsid w:val="00213293"/>
    <w:pPr>
      <w:numPr>
        <w:numId w:val="1"/>
      </w:numPr>
      <w:tabs>
        <w:tab w:val="clear" w:pos="0"/>
        <w:tab w:val="num" w:pos="360"/>
      </w:tabs>
      <w:spacing w:before="0" w:after="0"/>
      <w:ind w:left="360" w:hanging="360"/>
    </w:pPr>
  </w:style>
  <w:style w:type="paragraph" w:styleId="BlockText">
    <w:name w:val="Block Text"/>
    <w:basedOn w:val="Normal"/>
    <w:semiHidden/>
    <w:locked/>
    <w:rsid w:val="00213293"/>
    <w:pPr>
      <w:ind w:left="1440" w:right="1440"/>
    </w:pPr>
  </w:style>
  <w:style w:type="paragraph" w:styleId="BodyText3">
    <w:name w:val="Body Text 3"/>
    <w:basedOn w:val="Normal"/>
    <w:semiHidden/>
    <w:locked/>
    <w:rsid w:val="00213293"/>
    <w:rPr>
      <w:sz w:val="16"/>
      <w:szCs w:val="16"/>
    </w:rPr>
  </w:style>
  <w:style w:type="paragraph" w:customStyle="1" w:styleId="StyleTableColumnHeadingLeft">
    <w:name w:val="Style Table Column Heading + Left"/>
    <w:basedOn w:val="Normal"/>
    <w:semiHidden/>
    <w:locked/>
    <w:rsid w:val="00213293"/>
    <w:rPr>
      <w:b/>
      <w:bCs/>
    </w:rPr>
  </w:style>
  <w:style w:type="paragraph" w:styleId="Subtitle">
    <w:name w:val="Subtitle"/>
    <w:link w:val="SubtitleChar"/>
    <w:semiHidden/>
    <w:locked/>
    <w:rsid w:val="00213293"/>
    <w:pPr>
      <w:spacing w:before="360" w:after="240" w:line="288" w:lineRule="auto"/>
    </w:pPr>
    <w:rPr>
      <w:rFonts w:cs="Arial"/>
      <w:b/>
      <w:color w:val="002060"/>
      <w:sz w:val="36"/>
      <w:szCs w:val="48"/>
      <w:lang w:eastAsia="en-US"/>
    </w:rPr>
  </w:style>
  <w:style w:type="character" w:customStyle="1" w:styleId="BalloonTextChar">
    <w:name w:val="Balloon Text Char"/>
    <w:basedOn w:val="DefaultParagraphFont"/>
    <w:link w:val="BalloonText"/>
    <w:semiHidden/>
    <w:rsid w:val="00213293"/>
    <w:rPr>
      <w:rFonts w:ascii="Segoe UI" w:hAnsi="Segoe UI" w:cs="Segoe UI"/>
      <w:sz w:val="18"/>
      <w:szCs w:val="18"/>
    </w:rPr>
  </w:style>
  <w:style w:type="table" w:styleId="TableGrid1">
    <w:name w:val="Table Grid 1"/>
    <w:aliases w:val="Left Column Shading"/>
    <w:basedOn w:val="TableNormal"/>
    <w:locked/>
    <w:rsid w:val="00213293"/>
    <w:tblPr>
      <w:tblInd w:w="964"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57" w:type="dxa"/>
        <w:bottom w:w="57" w:type="dxa"/>
      </w:tblCellMar>
    </w:tblPr>
    <w:trPr>
      <w:cantSplit/>
    </w:trPr>
    <w:tcPr>
      <w:shd w:val="clear" w:color="auto" w:fill="auto"/>
    </w:tcPr>
    <w:tblStylePr w:type="lastRow">
      <w:rPr>
        <w:i w:val="0"/>
        <w:iCs/>
      </w:rPr>
      <w:tblPr/>
      <w:tcPr>
        <w:tcBorders>
          <w:tl2br w:val="none" w:sz="0" w:space="0" w:color="auto"/>
          <w:tr2bl w:val="none" w:sz="0" w:space="0" w:color="auto"/>
        </w:tcBorders>
      </w:tcPr>
    </w:tblStylePr>
    <w:tblStylePr w:type="firstCol">
      <w:rPr>
        <w:rFonts w:ascii="Arial Bold" w:hAnsi="Arial Bold"/>
        <w:b/>
        <w:i w:val="0"/>
        <w:color w:val="FFFFFF"/>
        <w:sz w:val="22"/>
      </w:rPr>
      <w:tblPr/>
      <w:tcPr>
        <w:shd w:val="clear" w:color="auto" w:fill="999999"/>
      </w:tcPr>
    </w:tblStylePr>
    <w:tblStylePr w:type="lastCol">
      <w:rPr>
        <w:i w:val="0"/>
        <w:iCs/>
      </w:rPr>
      <w:tblPr/>
      <w:tcPr>
        <w:tcBorders>
          <w:tl2br w:val="none" w:sz="0" w:space="0" w:color="auto"/>
          <w:tr2bl w:val="none" w:sz="0" w:space="0" w:color="auto"/>
        </w:tcBorders>
      </w:tcPr>
    </w:tblStylePr>
  </w:style>
  <w:style w:type="paragraph" w:styleId="TableofFigures">
    <w:name w:val="table of figures"/>
    <w:basedOn w:val="TOC1"/>
    <w:next w:val="IMSBodyText"/>
    <w:uiPriority w:val="99"/>
    <w:locked/>
    <w:rsid w:val="00213293"/>
    <w:rPr>
      <w:b w:val="0"/>
    </w:rPr>
  </w:style>
  <w:style w:type="paragraph" w:styleId="TOC1">
    <w:name w:val="toc 1"/>
    <w:autoRedefine/>
    <w:uiPriority w:val="39"/>
    <w:unhideWhenUsed/>
    <w:rsid w:val="004A6305"/>
    <w:pPr>
      <w:tabs>
        <w:tab w:val="left" w:pos="567"/>
        <w:tab w:val="left" w:pos="1701"/>
        <w:tab w:val="right" w:leader="dot" w:pos="9628"/>
      </w:tabs>
      <w:spacing w:after="60" w:line="276" w:lineRule="auto"/>
      <w:ind w:left="567" w:hanging="567"/>
    </w:pPr>
    <w:rPr>
      <w:rFonts w:ascii="Public Sans (NSW)" w:eastAsiaTheme="minorEastAsia" w:hAnsi="Public Sans (NSW)" w:cstheme="minorBidi"/>
      <w:b/>
      <w:color w:val="002664"/>
      <w:szCs w:val="24"/>
      <w:lang w:val="en-US" w:eastAsia="ja-JP"/>
    </w:rPr>
  </w:style>
  <w:style w:type="paragraph" w:styleId="TOC2">
    <w:name w:val="toc 2"/>
    <w:autoRedefine/>
    <w:uiPriority w:val="39"/>
    <w:unhideWhenUsed/>
    <w:rsid w:val="00213293"/>
    <w:pPr>
      <w:tabs>
        <w:tab w:val="left" w:pos="1134"/>
        <w:tab w:val="right" w:leader="dot" w:pos="9628"/>
      </w:tabs>
      <w:spacing w:before="60" w:after="60" w:line="276" w:lineRule="auto"/>
      <w:ind w:left="1134" w:hanging="567"/>
    </w:pPr>
    <w:rPr>
      <w:rFonts w:ascii="Public Sans (NSW)" w:eastAsiaTheme="minorEastAsia" w:hAnsi="Public Sans (NSW)" w:cstheme="minorBidi"/>
      <w:color w:val="002664"/>
      <w:szCs w:val="22"/>
      <w:lang w:val="en-US" w:eastAsia="ja-JP"/>
    </w:rPr>
  </w:style>
  <w:style w:type="paragraph" w:styleId="TOC3">
    <w:name w:val="toc 3"/>
    <w:autoRedefine/>
    <w:uiPriority w:val="39"/>
    <w:unhideWhenUsed/>
    <w:rsid w:val="00213293"/>
    <w:pPr>
      <w:tabs>
        <w:tab w:val="left" w:pos="1701"/>
        <w:tab w:val="right" w:leader="dot" w:pos="9628"/>
      </w:tabs>
      <w:spacing w:after="100" w:line="276" w:lineRule="auto"/>
      <w:ind w:left="1701" w:hanging="567"/>
    </w:pPr>
    <w:rPr>
      <w:rFonts w:ascii="Public Sans (NSW)" w:eastAsiaTheme="minorEastAsia" w:hAnsi="Public Sans (NSW)" w:cstheme="minorBidi"/>
      <w:color w:val="002664"/>
      <w:szCs w:val="22"/>
      <w:lang w:val="en-US" w:eastAsia="ja-JP"/>
    </w:rPr>
  </w:style>
  <w:style w:type="paragraph" w:styleId="TOC4">
    <w:name w:val="toc 4"/>
    <w:basedOn w:val="Normal"/>
    <w:next w:val="Normal"/>
    <w:autoRedefine/>
    <w:uiPriority w:val="39"/>
    <w:unhideWhenUsed/>
    <w:rsid w:val="00213293"/>
    <w:pPr>
      <w:tabs>
        <w:tab w:val="clear" w:pos="851"/>
      </w:tabs>
      <w:spacing w:before="0" w:after="0"/>
      <w:ind w:left="660"/>
    </w:pPr>
    <w:rPr>
      <w:rFonts w:ascii="Public Sans (NSW)" w:hAnsi="Public Sans (NSW)" w:cstheme="minorHAnsi"/>
      <w:sz w:val="18"/>
      <w:szCs w:val="18"/>
    </w:rPr>
  </w:style>
  <w:style w:type="paragraph" w:styleId="TOC6">
    <w:name w:val="toc 6"/>
    <w:basedOn w:val="Normal"/>
    <w:next w:val="Normal"/>
    <w:autoRedefine/>
    <w:uiPriority w:val="39"/>
    <w:unhideWhenUsed/>
    <w:rsid w:val="00213293"/>
    <w:pPr>
      <w:tabs>
        <w:tab w:val="clear" w:pos="851"/>
      </w:tabs>
      <w:spacing w:before="0" w:after="0"/>
      <w:ind w:left="1100"/>
    </w:pPr>
    <w:rPr>
      <w:rFonts w:ascii="Public Sans (NSW)" w:hAnsi="Public Sans (NSW)" w:cstheme="minorHAnsi"/>
      <w:sz w:val="18"/>
      <w:szCs w:val="18"/>
    </w:rPr>
  </w:style>
  <w:style w:type="paragraph" w:styleId="BodyTextFirstIndent">
    <w:name w:val="Body Text First Indent"/>
    <w:basedOn w:val="Normal"/>
    <w:semiHidden/>
    <w:locked/>
    <w:rsid w:val="00213293"/>
    <w:pPr>
      <w:tabs>
        <w:tab w:val="clear" w:pos="851"/>
      </w:tabs>
      <w:spacing w:before="0" w:after="0" w:line="288" w:lineRule="auto"/>
      <w:ind w:left="1134" w:firstLine="210"/>
    </w:pPr>
    <w:rPr>
      <w:sz w:val="22"/>
    </w:rPr>
  </w:style>
  <w:style w:type="paragraph" w:styleId="BodyTextFirstIndent2">
    <w:name w:val="Body Text First Indent 2"/>
    <w:basedOn w:val="Normal"/>
    <w:semiHidden/>
    <w:locked/>
    <w:rsid w:val="00213293"/>
    <w:pPr>
      <w:ind w:left="1247" w:firstLine="210"/>
    </w:pPr>
  </w:style>
  <w:style w:type="paragraph" w:styleId="BodyTextIndent2">
    <w:name w:val="Body Text Indent 2"/>
    <w:basedOn w:val="Normal"/>
    <w:semiHidden/>
    <w:locked/>
    <w:rsid w:val="00213293"/>
    <w:pPr>
      <w:spacing w:line="480" w:lineRule="auto"/>
      <w:ind w:left="283"/>
    </w:pPr>
  </w:style>
  <w:style w:type="paragraph" w:styleId="BodyTextIndent3">
    <w:name w:val="Body Text Indent 3"/>
    <w:basedOn w:val="Normal"/>
    <w:semiHidden/>
    <w:locked/>
    <w:rsid w:val="00213293"/>
    <w:pPr>
      <w:ind w:left="283"/>
    </w:pPr>
    <w:rPr>
      <w:sz w:val="16"/>
      <w:szCs w:val="16"/>
    </w:rPr>
  </w:style>
  <w:style w:type="paragraph" w:styleId="Closing">
    <w:name w:val="Closing"/>
    <w:basedOn w:val="Normal"/>
    <w:semiHidden/>
    <w:locked/>
    <w:rsid w:val="00213293"/>
    <w:pPr>
      <w:ind w:left="4252"/>
    </w:pPr>
  </w:style>
  <w:style w:type="paragraph" w:styleId="Date">
    <w:name w:val="Date"/>
    <w:basedOn w:val="Normal"/>
    <w:next w:val="Normal"/>
    <w:semiHidden/>
    <w:locked/>
    <w:rsid w:val="00213293"/>
  </w:style>
  <w:style w:type="paragraph" w:styleId="E-mailSignature">
    <w:name w:val="E-mail Signature"/>
    <w:basedOn w:val="Normal"/>
    <w:semiHidden/>
    <w:locked/>
    <w:rsid w:val="00213293"/>
  </w:style>
  <w:style w:type="paragraph" w:styleId="EnvelopeAddress">
    <w:name w:val="envelope address"/>
    <w:basedOn w:val="Normal"/>
    <w:semiHidden/>
    <w:locked/>
    <w:rsid w:val="00213293"/>
    <w:pPr>
      <w:framePr w:w="7920" w:h="1980" w:hRule="exact" w:hSpace="180" w:wrap="auto" w:hAnchor="page" w:xAlign="center" w:yAlign="bottom"/>
      <w:ind w:left="2880"/>
    </w:pPr>
    <w:rPr>
      <w:rFonts w:cs="Arial"/>
      <w:sz w:val="24"/>
    </w:rPr>
  </w:style>
  <w:style w:type="paragraph" w:styleId="EnvelopeReturn">
    <w:name w:val="envelope return"/>
    <w:basedOn w:val="Normal"/>
    <w:semiHidden/>
    <w:locked/>
    <w:rsid w:val="00213293"/>
    <w:rPr>
      <w:rFonts w:cs="Arial"/>
    </w:rPr>
  </w:style>
  <w:style w:type="character" w:styleId="FollowedHyperlink">
    <w:name w:val="FollowedHyperlink"/>
    <w:semiHidden/>
    <w:locked/>
    <w:rsid w:val="00213293"/>
    <w:rPr>
      <w:color w:val="800080"/>
      <w:u w:val="single"/>
    </w:rPr>
  </w:style>
  <w:style w:type="character" w:styleId="HTMLAcronym">
    <w:name w:val="HTML Acronym"/>
    <w:semiHidden/>
    <w:locked/>
    <w:rsid w:val="00213293"/>
  </w:style>
  <w:style w:type="paragraph" w:styleId="HTMLAddress">
    <w:name w:val="HTML Address"/>
    <w:basedOn w:val="Normal"/>
    <w:semiHidden/>
    <w:locked/>
    <w:rsid w:val="00213293"/>
    <w:rPr>
      <w:i/>
      <w:iCs/>
    </w:rPr>
  </w:style>
  <w:style w:type="character" w:styleId="HTMLCite">
    <w:name w:val="HTML Cite"/>
    <w:semiHidden/>
    <w:locked/>
    <w:rsid w:val="00213293"/>
    <w:rPr>
      <w:i/>
      <w:iCs/>
    </w:rPr>
  </w:style>
  <w:style w:type="character" w:styleId="HTMLCode">
    <w:name w:val="HTML Code"/>
    <w:semiHidden/>
    <w:locked/>
    <w:rsid w:val="00213293"/>
    <w:rPr>
      <w:rFonts w:ascii="Courier New" w:hAnsi="Courier New" w:cs="Courier New"/>
      <w:sz w:val="20"/>
      <w:szCs w:val="20"/>
    </w:rPr>
  </w:style>
  <w:style w:type="character" w:styleId="HTMLDefinition">
    <w:name w:val="HTML Definition"/>
    <w:semiHidden/>
    <w:locked/>
    <w:rsid w:val="00213293"/>
    <w:rPr>
      <w:i/>
      <w:iCs/>
    </w:rPr>
  </w:style>
  <w:style w:type="character" w:styleId="HTMLKeyboard">
    <w:name w:val="HTML Keyboard"/>
    <w:semiHidden/>
    <w:locked/>
    <w:rsid w:val="00213293"/>
    <w:rPr>
      <w:rFonts w:ascii="Courier New" w:hAnsi="Courier New" w:cs="Courier New"/>
      <w:sz w:val="20"/>
      <w:szCs w:val="20"/>
    </w:rPr>
  </w:style>
  <w:style w:type="paragraph" w:styleId="HTMLPreformatted">
    <w:name w:val="HTML Preformatted"/>
    <w:basedOn w:val="Normal"/>
    <w:semiHidden/>
    <w:locked/>
    <w:rsid w:val="00213293"/>
    <w:rPr>
      <w:rFonts w:ascii="Courier New" w:hAnsi="Courier New" w:cs="Courier New"/>
    </w:rPr>
  </w:style>
  <w:style w:type="character" w:styleId="HTMLSample">
    <w:name w:val="HTML Sample"/>
    <w:semiHidden/>
    <w:locked/>
    <w:rsid w:val="00213293"/>
    <w:rPr>
      <w:rFonts w:ascii="Courier New" w:hAnsi="Courier New" w:cs="Courier New"/>
    </w:rPr>
  </w:style>
  <w:style w:type="character" w:styleId="HTMLTypewriter">
    <w:name w:val="HTML Typewriter"/>
    <w:semiHidden/>
    <w:locked/>
    <w:rsid w:val="00213293"/>
    <w:rPr>
      <w:rFonts w:ascii="Courier New" w:hAnsi="Courier New" w:cs="Courier New"/>
      <w:sz w:val="20"/>
      <w:szCs w:val="20"/>
    </w:rPr>
  </w:style>
  <w:style w:type="character" w:styleId="HTMLVariable">
    <w:name w:val="HTML Variable"/>
    <w:semiHidden/>
    <w:locked/>
    <w:rsid w:val="00213293"/>
    <w:rPr>
      <w:i/>
      <w:iCs/>
    </w:rPr>
  </w:style>
  <w:style w:type="character" w:styleId="LineNumber">
    <w:name w:val="line number"/>
    <w:semiHidden/>
    <w:locked/>
    <w:rsid w:val="00213293"/>
  </w:style>
  <w:style w:type="paragraph" w:styleId="List">
    <w:name w:val="List"/>
    <w:basedOn w:val="Normal"/>
    <w:semiHidden/>
    <w:locked/>
    <w:rsid w:val="00213293"/>
    <w:pPr>
      <w:ind w:left="283" w:hanging="283"/>
    </w:pPr>
  </w:style>
  <w:style w:type="paragraph" w:styleId="List2">
    <w:name w:val="List 2"/>
    <w:basedOn w:val="Normal"/>
    <w:semiHidden/>
    <w:locked/>
    <w:rsid w:val="00213293"/>
    <w:pPr>
      <w:ind w:left="566" w:hanging="283"/>
    </w:pPr>
  </w:style>
  <w:style w:type="paragraph" w:styleId="List4">
    <w:name w:val="List 4"/>
    <w:basedOn w:val="Normal"/>
    <w:semiHidden/>
    <w:locked/>
    <w:rsid w:val="00213293"/>
    <w:pPr>
      <w:ind w:left="1132" w:hanging="283"/>
    </w:pPr>
  </w:style>
  <w:style w:type="paragraph" w:styleId="List5">
    <w:name w:val="List 5"/>
    <w:basedOn w:val="Normal"/>
    <w:semiHidden/>
    <w:locked/>
    <w:rsid w:val="00213293"/>
    <w:pPr>
      <w:ind w:left="1415" w:hanging="283"/>
    </w:pPr>
  </w:style>
  <w:style w:type="paragraph" w:styleId="MessageHeader">
    <w:name w:val="Message Header"/>
    <w:basedOn w:val="Normal"/>
    <w:semiHidden/>
    <w:locked/>
    <w:rsid w:val="00213293"/>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paragraph" w:styleId="NormalWeb">
    <w:name w:val="Normal (Web)"/>
    <w:basedOn w:val="Normal"/>
    <w:uiPriority w:val="99"/>
    <w:semiHidden/>
    <w:locked/>
    <w:rsid w:val="00213293"/>
    <w:rPr>
      <w:rFonts w:ascii="Times New Roman" w:hAnsi="Times New Roman"/>
      <w:sz w:val="24"/>
    </w:rPr>
  </w:style>
  <w:style w:type="paragraph" w:styleId="NormalIndent">
    <w:name w:val="Normal Indent"/>
    <w:basedOn w:val="Normal"/>
    <w:semiHidden/>
    <w:locked/>
    <w:rsid w:val="00213293"/>
    <w:pPr>
      <w:ind w:left="720"/>
    </w:pPr>
  </w:style>
  <w:style w:type="paragraph" w:styleId="NoteHeading">
    <w:name w:val="Note Heading"/>
    <w:basedOn w:val="Normal"/>
    <w:next w:val="Normal"/>
    <w:semiHidden/>
    <w:locked/>
    <w:rsid w:val="00213293"/>
  </w:style>
  <w:style w:type="paragraph" w:styleId="PlainText">
    <w:name w:val="Plain Text"/>
    <w:basedOn w:val="Normal"/>
    <w:semiHidden/>
    <w:locked/>
    <w:rsid w:val="00213293"/>
    <w:rPr>
      <w:rFonts w:ascii="Courier New" w:hAnsi="Courier New" w:cs="Courier New"/>
    </w:rPr>
  </w:style>
  <w:style w:type="paragraph" w:styleId="Salutation">
    <w:name w:val="Salutation"/>
    <w:basedOn w:val="Normal"/>
    <w:next w:val="Normal"/>
    <w:semiHidden/>
    <w:locked/>
    <w:rsid w:val="00213293"/>
  </w:style>
  <w:style w:type="paragraph" w:styleId="Signature">
    <w:name w:val="Signature"/>
    <w:basedOn w:val="Normal"/>
    <w:semiHidden/>
    <w:locked/>
    <w:rsid w:val="00213293"/>
    <w:pPr>
      <w:ind w:left="4252"/>
    </w:pPr>
  </w:style>
  <w:style w:type="table" w:styleId="Table3Deffects1">
    <w:name w:val="Table 3D effects 1"/>
    <w:basedOn w:val="TableNormal"/>
    <w:semiHidden/>
    <w:locked/>
    <w:rsid w:val="00213293"/>
    <w:pPr>
      <w:spacing w:before="60" w:after="6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locked/>
    <w:rsid w:val="00213293"/>
    <w:pPr>
      <w:spacing w:before="60" w:after="6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locked/>
    <w:rsid w:val="00213293"/>
    <w:pPr>
      <w:spacing w:before="60" w:after="6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locked/>
    <w:rsid w:val="00213293"/>
    <w:pPr>
      <w:spacing w:before="60" w:after="6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locked/>
    <w:rsid w:val="00213293"/>
    <w:pPr>
      <w:spacing w:before="60" w:after="6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locked/>
    <w:rsid w:val="00213293"/>
    <w:pPr>
      <w:spacing w:before="60" w:after="6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locked/>
    <w:rsid w:val="00213293"/>
    <w:pPr>
      <w:spacing w:before="60" w:after="6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locked/>
    <w:rsid w:val="00213293"/>
    <w:pPr>
      <w:spacing w:before="60" w:after="6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locked/>
    <w:rsid w:val="00213293"/>
    <w:pPr>
      <w:spacing w:before="60" w:after="6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locked/>
    <w:rsid w:val="00213293"/>
    <w:pPr>
      <w:spacing w:before="60" w:after="6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locked/>
    <w:rsid w:val="00213293"/>
    <w:pPr>
      <w:spacing w:before="60" w:after="6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locked/>
    <w:rsid w:val="00213293"/>
    <w:pPr>
      <w:spacing w:before="60" w:after="6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locked/>
    <w:rsid w:val="00213293"/>
    <w:pPr>
      <w:spacing w:before="60" w:after="6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locked/>
    <w:rsid w:val="00213293"/>
    <w:pPr>
      <w:spacing w:before="60" w:after="6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locked/>
    <w:rsid w:val="00213293"/>
    <w:pPr>
      <w:spacing w:before="60" w:after="6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locked/>
    <w:rsid w:val="00213293"/>
    <w:pPr>
      <w:spacing w:before="60" w:after="6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locked/>
    <w:rsid w:val="00213293"/>
    <w:pPr>
      <w:spacing w:before="60" w:after="6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2">
    <w:name w:val="Table Grid 2"/>
    <w:basedOn w:val="TableNormal"/>
    <w:semiHidden/>
    <w:locked/>
    <w:rsid w:val="00213293"/>
    <w:pPr>
      <w:spacing w:before="60" w:after="6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locked/>
    <w:rsid w:val="00213293"/>
    <w:pPr>
      <w:spacing w:before="60" w:after="6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locked/>
    <w:rsid w:val="00213293"/>
    <w:pPr>
      <w:spacing w:before="60" w:after="6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locked/>
    <w:rsid w:val="00213293"/>
    <w:pPr>
      <w:spacing w:before="60" w:after="6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locked/>
    <w:rsid w:val="00213293"/>
    <w:pPr>
      <w:spacing w:before="60" w:after="6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locked/>
    <w:rsid w:val="00213293"/>
    <w:pPr>
      <w:spacing w:before="60" w:after="6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locked/>
    <w:rsid w:val="00213293"/>
    <w:pPr>
      <w:spacing w:before="60" w:after="6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locked/>
    <w:rsid w:val="00213293"/>
    <w:pPr>
      <w:spacing w:before="60" w:after="6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locked/>
    <w:rsid w:val="00213293"/>
    <w:pPr>
      <w:spacing w:before="60" w:after="6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locked/>
    <w:rsid w:val="00213293"/>
    <w:pPr>
      <w:spacing w:before="60" w:after="6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locked/>
    <w:rsid w:val="00213293"/>
    <w:pPr>
      <w:spacing w:before="60" w:after="6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locked/>
    <w:rsid w:val="00213293"/>
    <w:pPr>
      <w:spacing w:before="60" w:after="6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locked/>
    <w:rsid w:val="00213293"/>
    <w:pPr>
      <w:spacing w:before="60" w:after="6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locked/>
    <w:rsid w:val="00213293"/>
    <w:pPr>
      <w:spacing w:before="60" w:after="6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locked/>
    <w:rsid w:val="00213293"/>
    <w:pPr>
      <w:spacing w:before="60" w:after="6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locked/>
    <w:rsid w:val="00213293"/>
    <w:pPr>
      <w:spacing w:before="60" w:after="6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locked/>
    <w:rsid w:val="00213293"/>
    <w:pPr>
      <w:spacing w:before="60" w:after="6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locked/>
    <w:rsid w:val="00213293"/>
    <w:pPr>
      <w:spacing w:before="60" w:after="6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locked/>
    <w:rsid w:val="00213293"/>
    <w:pPr>
      <w:spacing w:before="60" w:after="6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locked/>
    <w:rsid w:val="00213293"/>
    <w:pPr>
      <w:spacing w:before="60" w:after="6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locked/>
    <w:rsid w:val="00213293"/>
    <w:pPr>
      <w:spacing w:before="60" w:after="6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locked/>
    <w:rsid w:val="00213293"/>
    <w:pPr>
      <w:spacing w:before="60" w:after="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locked/>
    <w:rsid w:val="00213293"/>
    <w:pPr>
      <w:spacing w:before="60" w:after="6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locked/>
    <w:rsid w:val="00213293"/>
    <w:pPr>
      <w:spacing w:before="60" w:after="6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locked/>
    <w:rsid w:val="00213293"/>
    <w:pPr>
      <w:spacing w:before="60" w:after="6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BodyCopy">
    <w:name w:val="Body Copy"/>
    <w:basedOn w:val="Normal"/>
    <w:semiHidden/>
    <w:locked/>
    <w:rsid w:val="00213293"/>
    <w:pPr>
      <w:spacing w:before="0"/>
    </w:pPr>
    <w:rPr>
      <w:rFonts w:eastAsia="Calibri"/>
      <w:szCs w:val="22"/>
    </w:rPr>
  </w:style>
  <w:style w:type="character" w:customStyle="1" w:styleId="Heading3Char">
    <w:name w:val="Heading 3 Char"/>
    <w:link w:val="Heading3"/>
    <w:rsid w:val="00213293"/>
    <w:rPr>
      <w:rFonts w:ascii="Public Sans (NSW)" w:hAnsi="Public Sans (NSW)"/>
      <w:b/>
      <w:bCs/>
      <w:color w:val="002664"/>
      <w:sz w:val="24"/>
      <w:szCs w:val="29"/>
      <w:lang w:eastAsia="en-US"/>
    </w:rPr>
  </w:style>
  <w:style w:type="paragraph" w:customStyle="1" w:styleId="Default">
    <w:name w:val="Default"/>
    <w:semiHidden/>
    <w:locked/>
    <w:rsid w:val="00213293"/>
    <w:pPr>
      <w:autoSpaceDE w:val="0"/>
      <w:autoSpaceDN w:val="0"/>
      <w:adjustRightInd w:val="0"/>
    </w:pPr>
    <w:rPr>
      <w:rFonts w:eastAsiaTheme="minorHAnsi" w:cs="Arial"/>
      <w:color w:val="000000"/>
      <w:sz w:val="24"/>
      <w:szCs w:val="24"/>
      <w:lang w:eastAsia="en-US"/>
    </w:rPr>
  </w:style>
  <w:style w:type="paragraph" w:styleId="EndnoteText">
    <w:name w:val="endnote text"/>
    <w:basedOn w:val="Normal"/>
    <w:link w:val="EndnoteTextChar"/>
    <w:semiHidden/>
    <w:locked/>
    <w:rsid w:val="00213293"/>
    <w:pPr>
      <w:overflowPunct w:val="0"/>
      <w:autoSpaceDE w:val="0"/>
      <w:autoSpaceDN w:val="0"/>
      <w:adjustRightInd w:val="0"/>
      <w:spacing w:before="0" w:after="0"/>
      <w:textAlignment w:val="baseline"/>
    </w:pPr>
  </w:style>
  <w:style w:type="character" w:customStyle="1" w:styleId="EndnoteTextChar">
    <w:name w:val="Endnote Text Char"/>
    <w:link w:val="EndnoteText"/>
    <w:semiHidden/>
    <w:rsid w:val="00213293"/>
  </w:style>
  <w:style w:type="character" w:styleId="EndnoteReference">
    <w:name w:val="endnote reference"/>
    <w:semiHidden/>
    <w:locked/>
    <w:rsid w:val="00213293"/>
    <w:rPr>
      <w:vertAlign w:val="superscript"/>
    </w:rPr>
  </w:style>
  <w:style w:type="character" w:customStyle="1" w:styleId="HeaderChar">
    <w:name w:val="Header Char"/>
    <w:aliases w:val="Header IMS Portrait Char"/>
    <w:link w:val="Header"/>
    <w:rsid w:val="00213293"/>
    <w:rPr>
      <w:rFonts w:ascii="Public Sans (NSW)" w:hAnsi="Public Sans (NSW)"/>
      <w:bCs/>
      <w:noProof/>
      <w:sz w:val="16"/>
      <w:lang w:val="en-US"/>
    </w:rPr>
  </w:style>
  <w:style w:type="character" w:customStyle="1" w:styleId="Heading2Char">
    <w:name w:val="Heading 2 Char"/>
    <w:link w:val="Heading2"/>
    <w:rsid w:val="00213293"/>
    <w:rPr>
      <w:rFonts w:ascii="Public Sans (NSW)" w:hAnsi="Public Sans (NSW)"/>
      <w:b/>
      <w:bCs/>
      <w:color w:val="002664"/>
      <w:sz w:val="30"/>
      <w:szCs w:val="34"/>
      <w:lang w:eastAsia="en-US"/>
    </w:rPr>
  </w:style>
  <w:style w:type="paragraph" w:styleId="TOC5">
    <w:name w:val="toc 5"/>
    <w:basedOn w:val="TOC1"/>
    <w:autoRedefine/>
    <w:uiPriority w:val="39"/>
    <w:unhideWhenUsed/>
    <w:rsid w:val="00213293"/>
    <w:pPr>
      <w:spacing w:after="0"/>
      <w:ind w:left="880"/>
    </w:pPr>
    <w:rPr>
      <w:rFonts w:cstheme="minorHAnsi"/>
      <w:sz w:val="18"/>
      <w:szCs w:val="18"/>
    </w:rPr>
  </w:style>
  <w:style w:type="paragraph" w:styleId="TOC7">
    <w:name w:val="toc 7"/>
    <w:basedOn w:val="Normal"/>
    <w:next w:val="Normal"/>
    <w:autoRedefine/>
    <w:uiPriority w:val="39"/>
    <w:unhideWhenUsed/>
    <w:rsid w:val="00213293"/>
    <w:pPr>
      <w:tabs>
        <w:tab w:val="clear" w:pos="851"/>
      </w:tabs>
      <w:spacing w:before="0" w:after="0"/>
      <w:ind w:left="1320"/>
    </w:pPr>
    <w:rPr>
      <w:rFonts w:ascii="Public Sans (NSW)" w:hAnsi="Public Sans (NSW)" w:cstheme="minorHAnsi"/>
      <w:sz w:val="18"/>
      <w:szCs w:val="18"/>
    </w:rPr>
  </w:style>
  <w:style w:type="paragraph" w:styleId="TOC8">
    <w:name w:val="toc 8"/>
    <w:basedOn w:val="Normal"/>
    <w:next w:val="Normal"/>
    <w:autoRedefine/>
    <w:uiPriority w:val="39"/>
    <w:unhideWhenUsed/>
    <w:rsid w:val="00213293"/>
    <w:pPr>
      <w:tabs>
        <w:tab w:val="clear" w:pos="851"/>
      </w:tabs>
      <w:spacing w:before="0" w:after="0"/>
      <w:ind w:left="1540"/>
    </w:pPr>
    <w:rPr>
      <w:rFonts w:ascii="Public Sans (NSW)" w:hAnsi="Public Sans (NSW)" w:cstheme="minorHAnsi"/>
      <w:sz w:val="18"/>
      <w:szCs w:val="18"/>
    </w:rPr>
  </w:style>
  <w:style w:type="paragraph" w:styleId="TOC9">
    <w:name w:val="toc 9"/>
    <w:basedOn w:val="Normal"/>
    <w:next w:val="Normal"/>
    <w:autoRedefine/>
    <w:uiPriority w:val="39"/>
    <w:unhideWhenUsed/>
    <w:rsid w:val="00213293"/>
    <w:pPr>
      <w:tabs>
        <w:tab w:val="clear" w:pos="851"/>
      </w:tabs>
      <w:spacing w:before="0" w:after="0"/>
      <w:ind w:left="1760"/>
    </w:pPr>
    <w:rPr>
      <w:rFonts w:ascii="Public Sans (NSW)" w:hAnsi="Public Sans (NSW)" w:cstheme="minorHAnsi"/>
      <w:sz w:val="18"/>
      <w:szCs w:val="18"/>
    </w:rPr>
  </w:style>
  <w:style w:type="numbering" w:customStyle="1" w:styleId="HeadingsList">
    <w:name w:val="Headings List"/>
    <w:uiPriority w:val="99"/>
    <w:locked/>
    <w:rsid w:val="00213293"/>
    <w:pPr>
      <w:numPr>
        <w:numId w:val="5"/>
      </w:numPr>
    </w:pPr>
  </w:style>
  <w:style w:type="character" w:customStyle="1" w:styleId="CommentTextChar">
    <w:name w:val="Comment Text Char"/>
    <w:link w:val="CommentText"/>
    <w:rsid w:val="00213293"/>
  </w:style>
  <w:style w:type="character" w:styleId="PlaceholderText">
    <w:name w:val="Placeholder Text"/>
    <w:uiPriority w:val="99"/>
    <w:semiHidden/>
    <w:locked/>
    <w:rsid w:val="00213293"/>
    <w:rPr>
      <w:color w:val="808080"/>
    </w:rPr>
  </w:style>
  <w:style w:type="character" w:customStyle="1" w:styleId="Heading9Char">
    <w:name w:val="Heading 9 Char"/>
    <w:aliases w:val="IMS Appendix h4 Char"/>
    <w:link w:val="Heading9"/>
    <w:rsid w:val="00213293"/>
    <w:rPr>
      <w:rFonts w:ascii="Public Sans (NSW)" w:hAnsi="Public Sans (NSW)"/>
      <w:b/>
      <w:color w:val="002664"/>
      <w:sz w:val="24"/>
      <w:szCs w:val="24"/>
    </w:rPr>
  </w:style>
  <w:style w:type="table" w:styleId="PlainTable1">
    <w:name w:val="Plain Table 1"/>
    <w:basedOn w:val="TableNormal"/>
    <w:uiPriority w:val="41"/>
    <w:locked/>
    <w:rsid w:val="00213293"/>
    <w:tblPr>
      <w:tblStyleRowBandSize w:val="1"/>
      <w:tblStyleColBandSize w:val="1"/>
      <w:tblBorders>
        <w:top w:val="single" w:sz="4" w:space="0" w:color="001C4A" w:themeColor="background1" w:themeShade="BF"/>
        <w:left w:val="single" w:sz="4" w:space="0" w:color="001C4A" w:themeColor="background1" w:themeShade="BF"/>
        <w:bottom w:val="single" w:sz="4" w:space="0" w:color="001C4A" w:themeColor="background1" w:themeShade="BF"/>
        <w:right w:val="single" w:sz="4" w:space="0" w:color="001C4A" w:themeColor="background1" w:themeShade="BF"/>
        <w:insideH w:val="single" w:sz="4" w:space="0" w:color="001C4A" w:themeColor="background1" w:themeShade="BF"/>
        <w:insideV w:val="single" w:sz="4" w:space="0" w:color="001C4A" w:themeColor="background1" w:themeShade="BF"/>
      </w:tblBorders>
    </w:tblPr>
    <w:tblStylePr w:type="firstRow">
      <w:rPr>
        <w:b/>
        <w:bCs/>
      </w:rPr>
    </w:tblStylePr>
    <w:tblStylePr w:type="lastRow">
      <w:rPr>
        <w:b/>
        <w:bCs/>
      </w:rPr>
      <w:tblPr/>
      <w:tcPr>
        <w:tcBorders>
          <w:top w:val="double" w:sz="4" w:space="0" w:color="001C4A" w:themeColor="background1" w:themeShade="BF"/>
        </w:tcBorders>
      </w:tcPr>
    </w:tblStylePr>
    <w:tblStylePr w:type="firstCol">
      <w:rPr>
        <w:b/>
        <w:bCs/>
      </w:rPr>
    </w:tblStylePr>
    <w:tblStylePr w:type="lastCol">
      <w:rPr>
        <w:b/>
        <w:bCs/>
      </w:rPr>
    </w:tblStylePr>
    <w:tblStylePr w:type="band1Vert">
      <w:tblPr/>
      <w:tcPr>
        <w:shd w:val="clear" w:color="auto" w:fill="00235E" w:themeFill="background1" w:themeFillShade="F2"/>
      </w:tcPr>
    </w:tblStylePr>
    <w:tblStylePr w:type="band1Horz">
      <w:tblPr/>
      <w:tcPr>
        <w:shd w:val="clear" w:color="auto" w:fill="00235E" w:themeFill="background1" w:themeFillShade="F2"/>
      </w:tcPr>
    </w:tblStylePr>
  </w:style>
  <w:style w:type="character" w:customStyle="1" w:styleId="Heading1Char">
    <w:name w:val="Heading 1 Char"/>
    <w:link w:val="Heading1"/>
    <w:rsid w:val="00213293"/>
    <w:rPr>
      <w:rFonts w:ascii="Public Sans (NSW)" w:eastAsiaTheme="majorEastAsia" w:hAnsi="Public Sans (NSW)" w:cs="Arial"/>
      <w:b/>
      <w:bCs/>
      <w:color w:val="002664"/>
      <w:sz w:val="36"/>
      <w:szCs w:val="36"/>
    </w:rPr>
  </w:style>
  <w:style w:type="character" w:customStyle="1" w:styleId="SubtitleChar">
    <w:name w:val="Subtitle Char"/>
    <w:link w:val="Subtitle"/>
    <w:semiHidden/>
    <w:rsid w:val="00213293"/>
    <w:rPr>
      <w:rFonts w:cs="Arial"/>
      <w:b/>
      <w:color w:val="002060"/>
      <w:sz w:val="36"/>
      <w:szCs w:val="48"/>
      <w:lang w:eastAsia="en-US"/>
    </w:rPr>
  </w:style>
  <w:style w:type="character" w:customStyle="1" w:styleId="CharIMSDocumentNumber">
    <w:name w:val="Char IMS Document Number"/>
    <w:uiPriority w:val="1"/>
    <w:qFormat/>
    <w:rsid w:val="00213293"/>
    <w:rPr>
      <w:rFonts w:ascii="Public Sans (NSW)" w:hAnsi="Public Sans (NSW)"/>
    </w:rPr>
  </w:style>
  <w:style w:type="character" w:customStyle="1" w:styleId="CharIMSVersion">
    <w:name w:val="Char IMS Version"/>
    <w:uiPriority w:val="1"/>
    <w:qFormat/>
    <w:rsid w:val="00213293"/>
  </w:style>
  <w:style w:type="character" w:customStyle="1" w:styleId="CharIMSDocumentOwner">
    <w:name w:val="Char IMS Document Owner"/>
    <w:uiPriority w:val="1"/>
    <w:qFormat/>
    <w:rsid w:val="00213293"/>
  </w:style>
  <w:style w:type="character" w:customStyle="1" w:styleId="CharIMSPublisheddate">
    <w:name w:val="Char IMS Published date"/>
    <w:uiPriority w:val="1"/>
    <w:qFormat/>
    <w:rsid w:val="00213293"/>
  </w:style>
  <w:style w:type="paragraph" w:customStyle="1" w:styleId="CharIMSNextreviewdate">
    <w:name w:val="Char IMS Next review date"/>
    <w:qFormat/>
    <w:rsid w:val="00213293"/>
    <w:rPr>
      <w:rFonts w:ascii="Arial Bold" w:hAnsi="Arial Bold"/>
      <w:b/>
      <w:color w:val="002664"/>
      <w:sz w:val="28"/>
      <w:szCs w:val="28"/>
    </w:rPr>
  </w:style>
  <w:style w:type="paragraph" w:customStyle="1" w:styleId="IMSbasestyle">
    <w:name w:val="IMS base style"/>
    <w:semiHidden/>
    <w:locked/>
    <w:rsid w:val="00213293"/>
    <w:pPr>
      <w:spacing w:line="288" w:lineRule="auto"/>
      <w:ind w:left="1134"/>
    </w:pPr>
    <w:rPr>
      <w:rFonts w:ascii="Public Sans (NSW)" w:hAnsi="Public Sans (NSW)"/>
      <w:sz w:val="22"/>
      <w:szCs w:val="24"/>
      <w:lang w:eastAsia="en-US"/>
    </w:rPr>
  </w:style>
  <w:style w:type="paragraph" w:customStyle="1" w:styleId="IMSBodyText">
    <w:name w:val="IMS Body Text"/>
    <w:basedOn w:val="IMSbasestyle"/>
    <w:qFormat/>
    <w:rsid w:val="00213293"/>
    <w:pPr>
      <w:spacing w:after="120"/>
    </w:pPr>
  </w:style>
  <w:style w:type="paragraph" w:customStyle="1" w:styleId="IMSCoverDocumentDetails">
    <w:name w:val="IMS Cover Document Details"/>
    <w:basedOn w:val="IMSbasestyle"/>
    <w:qFormat/>
    <w:rsid w:val="00213293"/>
    <w:pPr>
      <w:spacing w:after="240"/>
      <w:ind w:left="2977" w:hanging="2977"/>
      <w:outlineLvl w:val="8"/>
    </w:pPr>
    <w:rPr>
      <w:b/>
      <w:color w:val="002664"/>
      <w:sz w:val="28"/>
    </w:rPr>
  </w:style>
  <w:style w:type="paragraph" w:customStyle="1" w:styleId="IMSTitle">
    <w:name w:val="IMS Title"/>
    <w:basedOn w:val="IMSbasestyle"/>
    <w:qFormat/>
    <w:rsid w:val="00213293"/>
    <w:pPr>
      <w:spacing w:before="3960" w:after="960"/>
      <w:ind w:left="0"/>
    </w:pPr>
    <w:rPr>
      <w:b/>
      <w:color w:val="002664"/>
      <w:sz w:val="60"/>
    </w:rPr>
  </w:style>
  <w:style w:type="paragraph" w:customStyle="1" w:styleId="IMSNoTOCHeading1">
    <w:name w:val="IMS NoTOC Heading 1"/>
    <w:basedOn w:val="CharIMSNextreviewdate"/>
    <w:next w:val="IMSBodyText"/>
    <w:qFormat/>
    <w:rsid w:val="00213293"/>
    <w:pPr>
      <w:keepNext/>
      <w:spacing w:before="180" w:after="120" w:line="288" w:lineRule="auto"/>
    </w:pPr>
    <w:rPr>
      <w:rFonts w:ascii="Public Sans (NSW)" w:hAnsi="Public Sans (NSW)"/>
      <w:sz w:val="36"/>
      <w:szCs w:val="36"/>
    </w:rPr>
  </w:style>
  <w:style w:type="paragraph" w:customStyle="1" w:styleId="IMSNote">
    <w:name w:val="IMS Note"/>
    <w:basedOn w:val="IMSbasestyle"/>
    <w:qFormat/>
    <w:rsid w:val="00213293"/>
    <w:pPr>
      <w:spacing w:after="120"/>
      <w:ind w:left="1985" w:hanging="851"/>
    </w:pPr>
  </w:style>
  <w:style w:type="paragraph" w:customStyle="1" w:styleId="IMSListNumber">
    <w:name w:val="IMS List Number"/>
    <w:basedOn w:val="IMSbasestyle"/>
    <w:qFormat/>
    <w:rsid w:val="00213293"/>
    <w:pPr>
      <w:numPr>
        <w:numId w:val="13"/>
      </w:numPr>
      <w:spacing w:after="120"/>
    </w:pPr>
  </w:style>
  <w:style w:type="paragraph" w:customStyle="1" w:styleId="IMSListNumber2">
    <w:name w:val="IMS List Number 2"/>
    <w:basedOn w:val="IMSbasestyle"/>
    <w:qFormat/>
    <w:rsid w:val="00213293"/>
    <w:pPr>
      <w:numPr>
        <w:ilvl w:val="1"/>
        <w:numId w:val="13"/>
      </w:numPr>
      <w:spacing w:after="120"/>
    </w:pPr>
  </w:style>
  <w:style w:type="paragraph" w:customStyle="1" w:styleId="IMSListNumber3">
    <w:name w:val="IMS List Number 3"/>
    <w:basedOn w:val="IMSbasestyle"/>
    <w:qFormat/>
    <w:rsid w:val="00213293"/>
    <w:pPr>
      <w:numPr>
        <w:ilvl w:val="2"/>
        <w:numId w:val="13"/>
      </w:numPr>
      <w:spacing w:after="120"/>
    </w:pPr>
  </w:style>
  <w:style w:type="paragraph" w:customStyle="1" w:styleId="IMSTableHeader">
    <w:name w:val="IMS Table Header"/>
    <w:basedOn w:val="IMSbasestyle"/>
    <w:qFormat/>
    <w:rsid w:val="00213293"/>
    <w:pPr>
      <w:spacing w:before="60" w:after="60" w:line="240" w:lineRule="auto"/>
      <w:ind w:left="0"/>
    </w:pPr>
    <w:rPr>
      <w:b/>
      <w:color w:val="002664"/>
      <w:sz w:val="20"/>
    </w:rPr>
  </w:style>
  <w:style w:type="paragraph" w:customStyle="1" w:styleId="IMSListBullet">
    <w:name w:val="IMS List Bullet"/>
    <w:basedOn w:val="IMSbasestyle"/>
    <w:qFormat/>
    <w:rsid w:val="00213293"/>
    <w:pPr>
      <w:numPr>
        <w:numId w:val="10"/>
      </w:numPr>
      <w:spacing w:after="120"/>
    </w:pPr>
  </w:style>
  <w:style w:type="paragraph" w:customStyle="1" w:styleId="IMSListContinue">
    <w:name w:val="IMS List Continue"/>
    <w:basedOn w:val="IMSbasestyle"/>
    <w:qFormat/>
    <w:rsid w:val="00213293"/>
    <w:pPr>
      <w:spacing w:after="120"/>
      <w:ind w:left="1633"/>
    </w:pPr>
  </w:style>
  <w:style w:type="paragraph" w:customStyle="1" w:styleId="IMSListContinue2">
    <w:name w:val="IMS List Continue 2"/>
    <w:basedOn w:val="IMSbasestyle"/>
    <w:qFormat/>
    <w:rsid w:val="00213293"/>
    <w:pPr>
      <w:spacing w:after="120"/>
      <w:ind w:left="2132"/>
    </w:pPr>
  </w:style>
  <w:style w:type="paragraph" w:customStyle="1" w:styleId="IMSListContinue3">
    <w:name w:val="IMS List Continue 3"/>
    <w:basedOn w:val="IMSbasestyle"/>
    <w:qFormat/>
    <w:rsid w:val="00213293"/>
    <w:pPr>
      <w:spacing w:after="120"/>
      <w:ind w:left="2631"/>
    </w:pPr>
    <w:rPr>
      <w:szCs w:val="22"/>
    </w:rPr>
  </w:style>
  <w:style w:type="paragraph" w:customStyle="1" w:styleId="IMSListBullet2">
    <w:name w:val="IMS List Bullet 2"/>
    <w:basedOn w:val="IMSbasestyle"/>
    <w:autoRedefine/>
    <w:qFormat/>
    <w:rsid w:val="00213293"/>
    <w:pPr>
      <w:numPr>
        <w:ilvl w:val="1"/>
        <w:numId w:val="10"/>
      </w:numPr>
      <w:spacing w:after="120"/>
    </w:pPr>
  </w:style>
  <w:style w:type="paragraph" w:customStyle="1" w:styleId="IMSListBullet3">
    <w:name w:val="IMS List Bullet 3"/>
    <w:basedOn w:val="IMSbasestyle"/>
    <w:autoRedefine/>
    <w:qFormat/>
    <w:rsid w:val="00213293"/>
    <w:pPr>
      <w:numPr>
        <w:ilvl w:val="2"/>
        <w:numId w:val="10"/>
      </w:numPr>
      <w:spacing w:after="120"/>
      <w:ind w:left="2160" w:hanging="180"/>
    </w:pPr>
  </w:style>
  <w:style w:type="paragraph" w:customStyle="1" w:styleId="IMSTableBullet">
    <w:name w:val="IMS Table Bullet"/>
    <w:basedOn w:val="IMSbasestyle"/>
    <w:qFormat/>
    <w:rsid w:val="00213293"/>
    <w:pPr>
      <w:numPr>
        <w:numId w:val="16"/>
      </w:numPr>
      <w:spacing w:before="60" w:after="60" w:line="240" w:lineRule="auto"/>
    </w:pPr>
    <w:rPr>
      <w:sz w:val="20"/>
    </w:rPr>
  </w:style>
  <w:style w:type="paragraph" w:customStyle="1" w:styleId="IMSTableBullet2">
    <w:name w:val="IMS Table Bullet 2"/>
    <w:basedOn w:val="IMSbasestyle"/>
    <w:qFormat/>
    <w:rsid w:val="00213293"/>
    <w:pPr>
      <w:numPr>
        <w:ilvl w:val="1"/>
        <w:numId w:val="16"/>
      </w:numPr>
      <w:spacing w:before="60" w:after="60" w:line="240" w:lineRule="auto"/>
      <w:ind w:left="3215" w:hanging="360"/>
    </w:pPr>
    <w:rPr>
      <w:sz w:val="20"/>
    </w:rPr>
  </w:style>
  <w:style w:type="paragraph" w:customStyle="1" w:styleId="IMSTableText">
    <w:name w:val="IMS Table Text"/>
    <w:basedOn w:val="IMSbasestyle"/>
    <w:qFormat/>
    <w:rsid w:val="00213293"/>
    <w:pPr>
      <w:spacing w:before="60" w:after="60" w:line="240" w:lineRule="auto"/>
      <w:ind w:left="0"/>
    </w:pPr>
    <w:rPr>
      <w:sz w:val="20"/>
    </w:rPr>
  </w:style>
  <w:style w:type="paragraph" w:customStyle="1" w:styleId="IMSNoTOCHeading2">
    <w:name w:val="IMS NoTOC Heading 2"/>
    <w:basedOn w:val="CharIMSNextreviewdate"/>
    <w:next w:val="IMSBodyText"/>
    <w:qFormat/>
    <w:rsid w:val="00213293"/>
    <w:pPr>
      <w:keepNext/>
      <w:spacing w:before="240" w:after="180" w:line="288" w:lineRule="auto"/>
    </w:pPr>
    <w:rPr>
      <w:sz w:val="30"/>
      <w:szCs w:val="30"/>
    </w:rPr>
  </w:style>
  <w:style w:type="paragraph" w:customStyle="1" w:styleId="IMSWARNING">
    <w:name w:val="IMS WARNING"/>
    <w:basedOn w:val="IMSbasestyle"/>
    <w:qFormat/>
    <w:rsid w:val="00213293"/>
    <w:rPr>
      <w:b/>
    </w:rPr>
  </w:style>
  <w:style w:type="paragraph" w:customStyle="1" w:styleId="IMSCAUTION">
    <w:name w:val="IMS CAUTION"/>
    <w:basedOn w:val="IMSbasestyle"/>
    <w:autoRedefine/>
    <w:qFormat/>
    <w:rsid w:val="00213293"/>
  </w:style>
  <w:style w:type="paragraph" w:customStyle="1" w:styleId="IMSGraphic">
    <w:name w:val="IMS Graphic"/>
    <w:basedOn w:val="IMSbasestyle"/>
    <w:qFormat/>
    <w:rsid w:val="00213293"/>
    <w:pPr>
      <w:keepNext/>
      <w:spacing w:before="240" w:after="240"/>
      <w:jc w:val="center"/>
    </w:pPr>
    <w:rPr>
      <w:b/>
      <w:color w:val="002664"/>
    </w:rPr>
  </w:style>
  <w:style w:type="paragraph" w:customStyle="1" w:styleId="IMSDocumentDescription">
    <w:name w:val="IMS Document Description"/>
    <w:basedOn w:val="IMSBodyText"/>
    <w:qFormat/>
    <w:rsid w:val="00213293"/>
    <w:pPr>
      <w:tabs>
        <w:tab w:val="left" w:pos="4536"/>
      </w:tabs>
      <w:spacing w:before="60" w:after="60"/>
    </w:pPr>
  </w:style>
  <w:style w:type="paragraph" w:customStyle="1" w:styleId="HeaderIMSLandscape">
    <w:name w:val="Header IMS Landscape"/>
    <w:basedOn w:val="Header"/>
    <w:qFormat/>
    <w:rsid w:val="00213293"/>
    <w:pPr>
      <w:tabs>
        <w:tab w:val="clear" w:pos="9639"/>
        <w:tab w:val="right" w:pos="13892"/>
      </w:tabs>
    </w:pPr>
  </w:style>
  <w:style w:type="paragraph" w:customStyle="1" w:styleId="FooterIMSLandscape">
    <w:name w:val="Footer IMS Landscape"/>
    <w:basedOn w:val="Footer"/>
    <w:qFormat/>
    <w:rsid w:val="00213293"/>
    <w:pPr>
      <w:tabs>
        <w:tab w:val="clear" w:pos="4820"/>
        <w:tab w:val="clear" w:pos="9638"/>
        <w:tab w:val="right" w:pos="13892"/>
      </w:tabs>
    </w:pPr>
  </w:style>
  <w:style w:type="paragraph" w:customStyle="1" w:styleId="HeaderIMSTitle">
    <w:name w:val="Header IMS Title"/>
    <w:basedOn w:val="Header"/>
    <w:qFormat/>
    <w:rsid w:val="00213293"/>
    <w:pPr>
      <w:spacing w:after="360"/>
      <w:ind w:right="0"/>
    </w:pPr>
    <w:rPr>
      <w:b/>
      <w:noProof w:val="0"/>
      <w:color w:val="002060"/>
      <w:sz w:val="28"/>
      <w:szCs w:val="28"/>
    </w:rPr>
  </w:style>
  <w:style w:type="paragraph" w:customStyle="1" w:styleId="FooterIMSBold">
    <w:name w:val="Footer IMS Bold"/>
    <w:basedOn w:val="Footer"/>
    <w:qFormat/>
    <w:rsid w:val="00213293"/>
    <w:rPr>
      <w:b/>
    </w:rPr>
  </w:style>
  <w:style w:type="paragraph" w:customStyle="1" w:styleId="FooterIMSLabelspacer">
    <w:name w:val="Footer IMS Label spacer"/>
    <w:basedOn w:val="FooterIMSLandscape"/>
    <w:next w:val="FooterIMSLandscape"/>
    <w:qFormat/>
    <w:rsid w:val="00213293"/>
    <w:rPr>
      <w:sz w:val="40"/>
    </w:rPr>
  </w:style>
  <w:style w:type="paragraph" w:customStyle="1" w:styleId="Style1">
    <w:name w:val="Style1"/>
    <w:basedOn w:val="IMSListNumber"/>
    <w:rsid w:val="00213293"/>
    <w:pPr>
      <w:shd w:val="clear" w:color="auto" w:fill="C2D69B"/>
    </w:pPr>
  </w:style>
  <w:style w:type="paragraph" w:customStyle="1" w:styleId="IMSTableListContinue">
    <w:name w:val="IMS Table List Continue"/>
    <w:basedOn w:val="IMSbasestyle"/>
    <w:rsid w:val="00213293"/>
    <w:pPr>
      <w:spacing w:before="60" w:after="60" w:line="240" w:lineRule="auto"/>
      <w:ind w:left="425"/>
    </w:pPr>
    <w:rPr>
      <w:sz w:val="20"/>
    </w:rPr>
  </w:style>
  <w:style w:type="paragraph" w:customStyle="1" w:styleId="IMSTableListContinue2">
    <w:name w:val="IMS Table List Continue 2"/>
    <w:basedOn w:val="IMSTableListContinue"/>
    <w:rsid w:val="00213293"/>
    <w:pPr>
      <w:ind w:left="851"/>
    </w:pPr>
    <w:rPr>
      <w:szCs w:val="20"/>
    </w:rPr>
  </w:style>
  <w:style w:type="character" w:styleId="UnresolvedMention">
    <w:name w:val="Unresolved Mention"/>
    <w:basedOn w:val="DefaultParagraphFont"/>
    <w:uiPriority w:val="99"/>
    <w:semiHidden/>
    <w:unhideWhenUsed/>
    <w:rsid w:val="00213293"/>
    <w:rPr>
      <w:color w:val="605E5C"/>
      <w:shd w:val="clear" w:color="auto" w:fill="E1DFDD"/>
    </w:rPr>
  </w:style>
  <w:style w:type="paragraph" w:customStyle="1" w:styleId="IMSTableBulletsmall">
    <w:name w:val="IMS Table Bullet (small)"/>
    <w:basedOn w:val="IMSTableBullet"/>
    <w:qFormat/>
    <w:rsid w:val="00213293"/>
    <w:rPr>
      <w:sz w:val="18"/>
    </w:rPr>
  </w:style>
  <w:style w:type="paragraph" w:customStyle="1" w:styleId="IMSTableTextsmall">
    <w:name w:val="IMS Table Text (small)"/>
    <w:basedOn w:val="IMSTableText"/>
    <w:qFormat/>
    <w:rsid w:val="00213293"/>
    <w:rPr>
      <w:sz w:val="18"/>
    </w:rPr>
  </w:style>
  <w:style w:type="paragraph" w:customStyle="1" w:styleId="IMSTableHeadersmall">
    <w:name w:val="IMS Table Header (small)"/>
    <w:basedOn w:val="IMSTableHeader"/>
    <w:qFormat/>
    <w:rsid w:val="00213293"/>
    <w:rPr>
      <w:sz w:val="18"/>
    </w:rPr>
  </w:style>
  <w:style w:type="paragraph" w:customStyle="1" w:styleId="HeaderLine1IMSPortraitSensitivityOfficialOnly">
    <w:name w:val="Header Line 1 IMS Portrait Sensitivity Official Only"/>
    <w:basedOn w:val="Header"/>
    <w:qFormat/>
    <w:rsid w:val="00213293"/>
    <w:pPr>
      <w:tabs>
        <w:tab w:val="clear" w:pos="6521"/>
        <w:tab w:val="clear" w:pos="9639"/>
      </w:tabs>
      <w:ind w:right="6661"/>
    </w:pPr>
  </w:style>
  <w:style w:type="paragraph" w:customStyle="1" w:styleId="IMSNoTOCHeading1Guidance">
    <w:name w:val="IMS NoTOC Heading 1 Guidance"/>
    <w:basedOn w:val="IMSNoTOCHeading1"/>
    <w:rsid w:val="002E611C"/>
    <w:pPr>
      <w:shd w:val="clear" w:color="auto" w:fill="A8EDB3"/>
    </w:pPr>
  </w:style>
  <w:style w:type="table" w:styleId="TableGrid">
    <w:name w:val="Table Grid"/>
    <w:basedOn w:val="TableNormal"/>
    <w:locked/>
    <w:rsid w:val="002132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IMSTable">
    <w:name w:val="IMS Table"/>
    <w:basedOn w:val="TableNormal"/>
    <w:uiPriority w:val="99"/>
    <w:rsid w:val="00213293"/>
    <w:rPr>
      <w:rFonts w:ascii="Public Sans (NSW)" w:hAnsi="Public Sans (NSW)"/>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val="0"/>
        <w:color w:val="002664"/>
        <w:sz w:val="20"/>
      </w:rPr>
      <w:tblPr/>
      <w:tcPr>
        <w:shd w:val="clear" w:color="auto" w:fill="8CE0FF"/>
      </w:tcPr>
    </w:tblStylePr>
  </w:style>
  <w:style w:type="paragraph" w:customStyle="1" w:styleId="IMSNoteindent">
    <w:name w:val="IMS Note indent"/>
    <w:basedOn w:val="IMSNote"/>
    <w:rsid w:val="00213293"/>
    <w:pPr>
      <w:tabs>
        <w:tab w:val="left" w:pos="2552"/>
      </w:tabs>
      <w:ind w:left="2484"/>
    </w:pPr>
  </w:style>
  <w:style w:type="paragraph" w:customStyle="1" w:styleId="IMSNoteIndent0">
    <w:name w:val="IMS Note Indent"/>
    <w:basedOn w:val="IMSNote"/>
    <w:rsid w:val="00213293"/>
    <w:pPr>
      <w:tabs>
        <w:tab w:val="left" w:pos="2552"/>
      </w:tabs>
      <w:ind w:left="2484"/>
    </w:pPr>
  </w:style>
  <w:style w:type="paragraph" w:customStyle="1" w:styleId="IMSInvisibleSpacer">
    <w:name w:val="IMS Invisible Spacer"/>
    <w:basedOn w:val="IMSBodyText"/>
    <w:rsid w:val="00213293"/>
    <w:pPr>
      <w:spacing w:after="0" w:line="240" w:lineRule="auto"/>
      <w:ind w:left="0"/>
    </w:pPr>
    <w:rPr>
      <w:rFonts w:eastAsiaTheme="minorEastAsia"/>
      <w:color w:val="002664" w:themeColor="background1"/>
      <w:sz w:val="2"/>
      <w:szCs w:val="2"/>
      <w:lang w:val="en-US"/>
    </w:rPr>
  </w:style>
  <w:style w:type="table" w:customStyle="1" w:styleId="IMSTablenoheaderrow">
    <w:name w:val="IMS Table no header row"/>
    <w:basedOn w:val="IMSTable"/>
    <w:uiPriority w:val="99"/>
    <w:rsid w:val="00213293"/>
    <w:tblPr/>
    <w:tblStylePr w:type="firstRow">
      <w:rPr>
        <w:rFonts w:ascii="Bahnschrift SemiLight Condensed" w:hAnsi="Bahnschrift SemiLight Condensed"/>
        <w:b w:val="0"/>
        <w:color w:val="auto"/>
        <w:sz w:val="20"/>
      </w:rPr>
      <w:tblPr/>
      <w:trPr>
        <w:cantSplit/>
      </w:trPr>
      <w:tcPr>
        <w:tcBorders>
          <w:top w:val="single" w:sz="4" w:space="0" w:color="auto"/>
          <w:left w:val="single" w:sz="4" w:space="0" w:color="auto"/>
          <w:bottom w:val="nil"/>
          <w:right w:val="single" w:sz="4" w:space="0" w:color="auto"/>
          <w:insideH w:val="nil"/>
          <w:insideV w:val="single" w:sz="4" w:space="0" w:color="auto"/>
          <w:tl2br w:val="nil"/>
          <w:tr2bl w:val="nil"/>
        </w:tcBorders>
        <w:shd w:val="clear" w:color="auto" w:fill="8CE0FF"/>
      </w:tcPr>
    </w:tblStylePr>
  </w:style>
  <w:style w:type="paragraph" w:customStyle="1" w:styleId="IMSTableNumbered">
    <w:name w:val="IMS Table Numbered"/>
    <w:basedOn w:val="IMSbasestyle"/>
    <w:rsid w:val="00352061"/>
    <w:pPr>
      <w:spacing w:before="60" w:after="60" w:line="240" w:lineRule="auto"/>
      <w:ind w:left="425" w:hanging="283"/>
    </w:pPr>
    <w:rPr>
      <w:sz w:val="20"/>
    </w:rPr>
  </w:style>
  <w:style w:type="paragraph" w:customStyle="1" w:styleId="IMSTableNumbered2">
    <w:name w:val="IMS Table Numbered 2"/>
    <w:basedOn w:val="IMSbasestyle"/>
    <w:rsid w:val="00AC7820"/>
    <w:pPr>
      <w:numPr>
        <w:ilvl w:val="1"/>
        <w:numId w:val="8"/>
      </w:numPr>
      <w:spacing w:before="60" w:after="60" w:line="240" w:lineRule="auto"/>
    </w:pPr>
    <w:rPr>
      <w:sz w:val="20"/>
    </w:rPr>
  </w:style>
  <w:style w:type="paragraph" w:customStyle="1" w:styleId="IMSGraphicPageCentred">
    <w:name w:val="IMS Graphic Page Centred"/>
    <w:basedOn w:val="IMSGraphic"/>
    <w:rsid w:val="00213293"/>
    <w:pPr>
      <w:ind w:left="0"/>
    </w:pPr>
  </w:style>
  <w:style w:type="paragraph" w:customStyle="1" w:styleId="IMSCaptionPageCentred">
    <w:name w:val="IMS Caption Page Centred"/>
    <w:basedOn w:val="Caption"/>
    <w:rsid w:val="00213293"/>
    <w:pPr>
      <w:ind w:left="0"/>
    </w:pPr>
  </w:style>
  <w:style w:type="paragraph" w:customStyle="1" w:styleId="IMSNoTOCHeading2Guidance">
    <w:name w:val="IMS NoTOC Heading 2 Guidance"/>
    <w:basedOn w:val="IMSNoTOCHeading2"/>
    <w:rsid w:val="007E49EC"/>
    <w:pPr>
      <w:shd w:val="clear" w:color="auto" w:fill="A8EDB3"/>
    </w:pPr>
  </w:style>
  <w:style w:type="paragraph" w:customStyle="1" w:styleId="IMSTableHeaderGuidance">
    <w:name w:val="IMS Table Header Guidance"/>
    <w:basedOn w:val="IMSTableHeader"/>
    <w:rsid w:val="007E49EC"/>
    <w:pPr>
      <w:shd w:val="clear" w:color="auto" w:fill="A8EDB3"/>
    </w:pPr>
  </w:style>
  <w:style w:type="paragraph" w:customStyle="1" w:styleId="IMSTableTextGuidance">
    <w:name w:val="IMS Table Text Guidance"/>
    <w:basedOn w:val="IMSTableText"/>
    <w:rsid w:val="007E49EC"/>
    <w:pPr>
      <w:shd w:val="clear" w:color="auto" w:fill="A8EDB3"/>
    </w:pPr>
  </w:style>
  <w:style w:type="paragraph" w:customStyle="1" w:styleId="IMSNoteGuidance">
    <w:name w:val="IMS Note Guidance"/>
    <w:basedOn w:val="IMSNote"/>
    <w:rsid w:val="00AC7820"/>
    <w:pPr>
      <w:shd w:val="clear" w:color="auto" w:fill="A8EDB3"/>
    </w:pPr>
  </w:style>
  <w:style w:type="paragraph" w:customStyle="1" w:styleId="IMSPlanTitle">
    <w:name w:val="IMS Plan Title"/>
    <w:basedOn w:val="IMSTitle"/>
    <w:next w:val="IMSPlanSubtitle"/>
    <w:rsid w:val="003A1579"/>
    <w:pPr>
      <w:spacing w:before="1920" w:after="720"/>
    </w:pPr>
  </w:style>
  <w:style w:type="paragraph" w:customStyle="1" w:styleId="IMSPlanSubtitle">
    <w:name w:val="IMS Plan Subtitle"/>
    <w:basedOn w:val="IMSTitle"/>
    <w:rsid w:val="00215907"/>
    <w:pPr>
      <w:spacing w:before="360" w:after="360"/>
      <w:ind w:left="2948" w:hanging="2948"/>
    </w:pPr>
    <w:rPr>
      <w:sz w:val="36"/>
    </w:rPr>
  </w:style>
  <w:style w:type="paragraph" w:customStyle="1" w:styleId="IMSPlanCoverDocumentDetails">
    <w:name w:val="IMS Plan Cover Document Details"/>
    <w:basedOn w:val="IMSbasestyle"/>
    <w:rsid w:val="00215907"/>
    <w:pPr>
      <w:spacing w:after="180"/>
      <w:ind w:left="2948" w:hanging="2948"/>
    </w:pPr>
    <w:rPr>
      <w:b/>
      <w:color w:val="002664"/>
      <w:sz w:val="28"/>
    </w:rPr>
  </w:style>
  <w:style w:type="character" w:customStyle="1" w:styleId="CharIMSProjectName">
    <w:name w:val="Char IMS Project Name"/>
    <w:uiPriority w:val="1"/>
    <w:rsid w:val="00564E3B"/>
  </w:style>
  <w:style w:type="character" w:customStyle="1" w:styleId="CharIMSContractName">
    <w:name w:val="Char IMS Contract Name"/>
    <w:uiPriority w:val="1"/>
    <w:rsid w:val="00564E3B"/>
  </w:style>
  <w:style w:type="character" w:customStyle="1" w:styleId="CharIMSPlanIssueDate">
    <w:name w:val="Char IMS Plan Issue Date"/>
    <w:uiPriority w:val="1"/>
    <w:rsid w:val="000429C4"/>
  </w:style>
  <w:style w:type="paragraph" w:customStyle="1" w:styleId="IMSBodyTextSmall">
    <w:name w:val="IMS Body Text (Small)"/>
    <w:basedOn w:val="IMSbasestyle"/>
    <w:next w:val="IMSBodyText"/>
    <w:rsid w:val="00F86075"/>
    <w:pPr>
      <w:spacing w:after="120" w:line="240" w:lineRule="auto"/>
    </w:pPr>
    <w:rPr>
      <w:sz w:val="18"/>
    </w:rPr>
  </w:style>
  <w:style w:type="paragraph" w:customStyle="1" w:styleId="IMSClientGuidanceText">
    <w:name w:val="IMS Client Guidance Text"/>
    <w:basedOn w:val="IMSbasestyle"/>
    <w:qFormat/>
    <w:rsid w:val="00213293"/>
    <w:pPr>
      <w:shd w:val="clear" w:color="auto" w:fill="A8EDB3"/>
      <w:spacing w:after="120"/>
    </w:pPr>
  </w:style>
  <w:style w:type="paragraph" w:customStyle="1" w:styleId="IMSClientGuidanceListBullet">
    <w:name w:val="IMS Client Guidance List Bullet"/>
    <w:basedOn w:val="IMSbasestyle"/>
    <w:qFormat/>
    <w:rsid w:val="00213293"/>
    <w:pPr>
      <w:numPr>
        <w:numId w:val="11"/>
      </w:numPr>
      <w:shd w:val="clear" w:color="auto" w:fill="A8EDB3"/>
      <w:spacing w:after="120"/>
    </w:pPr>
  </w:style>
  <w:style w:type="paragraph" w:customStyle="1" w:styleId="IMSClientGuidanceListBullet2">
    <w:name w:val="IMS Client Guidance List Bullet 2"/>
    <w:basedOn w:val="IMSbasestyle"/>
    <w:rsid w:val="00213293"/>
    <w:pPr>
      <w:numPr>
        <w:ilvl w:val="1"/>
        <w:numId w:val="11"/>
      </w:numPr>
      <w:shd w:val="clear" w:color="auto" w:fill="A8EDB3"/>
      <w:spacing w:after="120"/>
      <w:ind w:left="2574" w:hanging="360"/>
    </w:pPr>
  </w:style>
  <w:style w:type="paragraph" w:customStyle="1" w:styleId="IMSDelivererGuidanceTableText">
    <w:name w:val="IMS Deliverer Guidance Table Text"/>
    <w:basedOn w:val="IMSbasestyle"/>
    <w:rsid w:val="00213293"/>
    <w:pPr>
      <w:shd w:val="clear" w:color="auto" w:fill="FFCE99"/>
      <w:spacing w:before="60" w:after="60" w:line="240" w:lineRule="auto"/>
      <w:ind w:left="0"/>
    </w:pPr>
    <w:rPr>
      <w:sz w:val="20"/>
    </w:rPr>
  </w:style>
  <w:style w:type="paragraph" w:customStyle="1" w:styleId="IMSClientGuidanceTableBullet">
    <w:name w:val="IMS Client Guidance Table Bullet"/>
    <w:basedOn w:val="IMSbasestyle"/>
    <w:rsid w:val="00213293"/>
    <w:pPr>
      <w:numPr>
        <w:numId w:val="17"/>
      </w:numPr>
      <w:shd w:val="clear" w:color="auto" w:fill="A8EDB3"/>
      <w:spacing w:before="60" w:after="60" w:line="240" w:lineRule="auto"/>
    </w:pPr>
    <w:rPr>
      <w:sz w:val="20"/>
    </w:rPr>
  </w:style>
  <w:style w:type="paragraph" w:customStyle="1" w:styleId="IMSClientGuidanceListContinue">
    <w:name w:val="IMS Client Guidance List Continue"/>
    <w:basedOn w:val="IMSbasestyle"/>
    <w:rsid w:val="00213293"/>
    <w:pPr>
      <w:shd w:val="clear" w:color="auto" w:fill="A8EDB3"/>
      <w:spacing w:after="120"/>
      <w:ind w:left="1633"/>
    </w:pPr>
  </w:style>
  <w:style w:type="paragraph" w:customStyle="1" w:styleId="IMSClientGuidanceListContinue2">
    <w:name w:val="IMS Client Guidance List Continue 2"/>
    <w:basedOn w:val="IMSbasestyle"/>
    <w:rsid w:val="00213293"/>
    <w:pPr>
      <w:shd w:val="clear" w:color="auto" w:fill="A8EDB3"/>
      <w:spacing w:after="120"/>
      <w:ind w:left="2132"/>
    </w:pPr>
    <w:rPr>
      <w:szCs w:val="20"/>
    </w:rPr>
  </w:style>
  <w:style w:type="paragraph" w:customStyle="1" w:styleId="IMSClientGuidanceTableListContinue2">
    <w:name w:val="IMS Client Guidance Table List Continue 2"/>
    <w:basedOn w:val="IMSbasestyle"/>
    <w:qFormat/>
    <w:rsid w:val="00213293"/>
    <w:pPr>
      <w:shd w:val="clear" w:color="auto" w:fill="A8EDB3"/>
      <w:spacing w:before="60" w:after="60" w:line="240" w:lineRule="auto"/>
      <w:ind w:left="851"/>
    </w:pPr>
    <w:rPr>
      <w:sz w:val="20"/>
    </w:rPr>
  </w:style>
  <w:style w:type="paragraph" w:customStyle="1" w:styleId="IMSClientGuidanceTableBullet2">
    <w:name w:val="IMS Client Guidance Table Bullet 2"/>
    <w:basedOn w:val="IMSbasestyle"/>
    <w:rsid w:val="00213293"/>
    <w:pPr>
      <w:numPr>
        <w:ilvl w:val="1"/>
        <w:numId w:val="17"/>
      </w:numPr>
      <w:shd w:val="clear" w:color="auto" w:fill="A8EDB3"/>
      <w:spacing w:before="60" w:after="60" w:line="240" w:lineRule="auto"/>
      <w:ind w:left="2007" w:hanging="360"/>
    </w:pPr>
    <w:rPr>
      <w:sz w:val="20"/>
      <w:szCs w:val="20"/>
    </w:rPr>
  </w:style>
  <w:style w:type="paragraph" w:customStyle="1" w:styleId="IMSClientGuidanceListContinue3">
    <w:name w:val="IMS Client Guidance List Continue 3"/>
    <w:basedOn w:val="IMSbasestyle"/>
    <w:rsid w:val="00213293"/>
    <w:pPr>
      <w:shd w:val="clear" w:color="auto" w:fill="A8EDB3"/>
      <w:spacing w:after="120"/>
      <w:ind w:left="2631"/>
    </w:pPr>
  </w:style>
  <w:style w:type="paragraph" w:customStyle="1" w:styleId="IMSClientGuidanceListBullet3">
    <w:name w:val="IMS Client Guidance List Bullet 3"/>
    <w:basedOn w:val="IMSbasestyle"/>
    <w:rsid w:val="00213293"/>
    <w:pPr>
      <w:numPr>
        <w:ilvl w:val="2"/>
        <w:numId w:val="11"/>
      </w:numPr>
      <w:shd w:val="clear" w:color="auto" w:fill="A8EDB3"/>
      <w:spacing w:after="120"/>
      <w:ind w:left="3294" w:hanging="180"/>
    </w:pPr>
  </w:style>
  <w:style w:type="paragraph" w:customStyle="1" w:styleId="IMSClientGuidanceNoTOCHeading1">
    <w:name w:val="IMS Client Guidance NoTOC Heading 1"/>
    <w:basedOn w:val="IMSNoTOCHeading1"/>
    <w:rsid w:val="00213293"/>
    <w:pPr>
      <w:shd w:val="clear" w:color="auto" w:fill="A8EDB3"/>
    </w:pPr>
  </w:style>
  <w:style w:type="paragraph" w:customStyle="1" w:styleId="IMSTableNumber">
    <w:name w:val="IMS Table Number"/>
    <w:basedOn w:val="IMSbasestyle"/>
    <w:rsid w:val="00213293"/>
    <w:pPr>
      <w:numPr>
        <w:numId w:val="23"/>
      </w:numPr>
      <w:spacing w:before="60" w:after="60" w:line="240" w:lineRule="auto"/>
    </w:pPr>
    <w:rPr>
      <w:sz w:val="20"/>
    </w:rPr>
  </w:style>
  <w:style w:type="paragraph" w:customStyle="1" w:styleId="IMSClientGuidanceTableNumber">
    <w:name w:val="IMS Client Guidance Table Number"/>
    <w:basedOn w:val="IMSbasestyle"/>
    <w:rsid w:val="00213293"/>
    <w:pPr>
      <w:numPr>
        <w:numId w:val="21"/>
      </w:numPr>
      <w:shd w:val="clear" w:color="auto" w:fill="A8EDB3"/>
      <w:spacing w:before="60" w:after="60" w:line="240" w:lineRule="auto"/>
    </w:pPr>
    <w:rPr>
      <w:sz w:val="20"/>
      <w:szCs w:val="20"/>
    </w:rPr>
  </w:style>
  <w:style w:type="paragraph" w:customStyle="1" w:styleId="IMSClientGuidanceTableNumber2">
    <w:name w:val="IMS Client Guidance Table Number 2"/>
    <w:basedOn w:val="IMSbasestyle"/>
    <w:rsid w:val="00213293"/>
    <w:pPr>
      <w:numPr>
        <w:ilvl w:val="1"/>
        <w:numId w:val="21"/>
      </w:numPr>
      <w:shd w:val="clear" w:color="auto" w:fill="A8EDB3"/>
      <w:tabs>
        <w:tab w:val="clear" w:pos="851"/>
        <w:tab w:val="num" w:pos="360"/>
      </w:tabs>
      <w:spacing w:before="60" w:after="60" w:line="240" w:lineRule="auto"/>
      <w:ind w:left="360" w:hanging="360"/>
    </w:pPr>
    <w:rPr>
      <w:sz w:val="20"/>
    </w:rPr>
  </w:style>
  <w:style w:type="paragraph" w:customStyle="1" w:styleId="IMSClientGuidanceTableListContinue">
    <w:name w:val="IMS Client Guidance Table List Continue"/>
    <w:basedOn w:val="IMSbasestyle"/>
    <w:rsid w:val="00213293"/>
    <w:pPr>
      <w:shd w:val="clear" w:color="auto" w:fill="A8EDB3"/>
      <w:spacing w:before="60" w:after="60" w:line="240" w:lineRule="auto"/>
      <w:ind w:left="425"/>
    </w:pPr>
    <w:rPr>
      <w:sz w:val="20"/>
    </w:rPr>
  </w:style>
  <w:style w:type="paragraph" w:customStyle="1" w:styleId="IMSClientGuidanceListNumber">
    <w:name w:val="IMS Client Guidance List Number"/>
    <w:basedOn w:val="IMSbasestyle"/>
    <w:rsid w:val="00213293"/>
    <w:pPr>
      <w:numPr>
        <w:numId w:val="14"/>
      </w:numPr>
      <w:shd w:val="clear" w:color="auto" w:fill="A8EDB3"/>
      <w:spacing w:after="120"/>
    </w:pPr>
  </w:style>
  <w:style w:type="paragraph" w:customStyle="1" w:styleId="IMSClientGuidanceListNumber2">
    <w:name w:val="IMS Client Guidance List Number 2"/>
    <w:basedOn w:val="IMSbasestyle"/>
    <w:rsid w:val="00213293"/>
    <w:pPr>
      <w:numPr>
        <w:ilvl w:val="1"/>
        <w:numId w:val="14"/>
      </w:numPr>
      <w:shd w:val="clear" w:color="auto" w:fill="A8EDB3"/>
      <w:spacing w:after="120"/>
      <w:ind w:left="851" w:hanging="284"/>
    </w:pPr>
  </w:style>
  <w:style w:type="paragraph" w:customStyle="1" w:styleId="IMSClientGuidanceListNumber3">
    <w:name w:val="IMS Client Guidance List Number 3"/>
    <w:basedOn w:val="IMSbasestyle"/>
    <w:rsid w:val="00213293"/>
    <w:pPr>
      <w:numPr>
        <w:ilvl w:val="2"/>
        <w:numId w:val="14"/>
      </w:numPr>
      <w:shd w:val="clear" w:color="auto" w:fill="A8EDB3"/>
      <w:spacing w:after="120"/>
      <w:ind w:left="1080" w:hanging="360"/>
    </w:pPr>
  </w:style>
  <w:style w:type="paragraph" w:customStyle="1" w:styleId="IMSClientGuidanceNoTOCHeading2">
    <w:name w:val="IMS Client Guidance NoTOC Heading 2"/>
    <w:basedOn w:val="IMSNoTOCHeading2"/>
    <w:rsid w:val="00213293"/>
    <w:pPr>
      <w:shd w:val="clear" w:color="auto" w:fill="A8EDB3"/>
    </w:pPr>
  </w:style>
  <w:style w:type="paragraph" w:customStyle="1" w:styleId="IMSClientGuidanceTableHeader">
    <w:name w:val="IMS Client Guidance Table Header"/>
    <w:basedOn w:val="IMSTableHeader"/>
    <w:rsid w:val="00213293"/>
    <w:pPr>
      <w:shd w:val="clear" w:color="auto" w:fill="A8EDB3"/>
    </w:pPr>
  </w:style>
  <w:style w:type="paragraph" w:customStyle="1" w:styleId="IMSClientGuidanceTableText">
    <w:name w:val="IMS Client Guidance Table Text"/>
    <w:basedOn w:val="IMSbasestyle"/>
    <w:rsid w:val="00213293"/>
    <w:pPr>
      <w:shd w:val="clear" w:color="auto" w:fill="A8EDB3"/>
      <w:spacing w:before="60" w:after="60" w:line="240" w:lineRule="auto"/>
      <w:ind w:left="0"/>
    </w:pPr>
    <w:rPr>
      <w:sz w:val="20"/>
    </w:rPr>
  </w:style>
  <w:style w:type="paragraph" w:customStyle="1" w:styleId="IMSDelivererGuidanceTableBullet">
    <w:name w:val="IMS Deliverer Guidance Table Bullet"/>
    <w:basedOn w:val="IMSbasestyle"/>
    <w:rsid w:val="00213293"/>
    <w:pPr>
      <w:numPr>
        <w:numId w:val="18"/>
      </w:numPr>
      <w:shd w:val="clear" w:color="auto" w:fill="FFCE99"/>
      <w:spacing w:before="60" w:after="60" w:line="240" w:lineRule="auto"/>
    </w:pPr>
    <w:rPr>
      <w:sz w:val="20"/>
    </w:rPr>
  </w:style>
  <w:style w:type="paragraph" w:customStyle="1" w:styleId="IMSDelivererGuidanceTableListContinue">
    <w:name w:val="IMS Deliverer Guidance Table List Continue"/>
    <w:basedOn w:val="IMSbasestyle"/>
    <w:rsid w:val="00213293"/>
    <w:pPr>
      <w:shd w:val="clear" w:color="auto" w:fill="FFCE99"/>
      <w:spacing w:before="60" w:after="60" w:line="240" w:lineRule="auto"/>
      <w:ind w:left="425"/>
    </w:pPr>
    <w:rPr>
      <w:sz w:val="20"/>
    </w:rPr>
  </w:style>
  <w:style w:type="paragraph" w:customStyle="1" w:styleId="IMSDelivererGuidanceTableBullet2">
    <w:name w:val="IMS Deliverer Guidance Table Bullet 2"/>
    <w:basedOn w:val="IMSbasestyle"/>
    <w:rsid w:val="00213293"/>
    <w:pPr>
      <w:numPr>
        <w:ilvl w:val="1"/>
        <w:numId w:val="18"/>
      </w:numPr>
      <w:shd w:val="clear" w:color="auto" w:fill="FFCE99"/>
      <w:tabs>
        <w:tab w:val="num" w:pos="1848"/>
      </w:tabs>
      <w:spacing w:before="60" w:after="60" w:line="240" w:lineRule="auto"/>
    </w:pPr>
    <w:rPr>
      <w:sz w:val="20"/>
    </w:rPr>
  </w:style>
  <w:style w:type="paragraph" w:customStyle="1" w:styleId="IMSDelivererGuidanceTableListContinue2">
    <w:name w:val="IMS Deliverer Guidance Table List Continue 2"/>
    <w:basedOn w:val="IMSbasestyle"/>
    <w:rsid w:val="00213293"/>
    <w:pPr>
      <w:shd w:val="clear" w:color="auto" w:fill="FFCE99"/>
      <w:spacing w:before="60" w:after="60" w:line="240" w:lineRule="auto"/>
      <w:ind w:left="851"/>
    </w:pPr>
    <w:rPr>
      <w:sz w:val="20"/>
    </w:rPr>
  </w:style>
  <w:style w:type="paragraph" w:customStyle="1" w:styleId="IMSDelivererGuidanceTableNumber">
    <w:name w:val="IMS Deliverer Guidance Table Number"/>
    <w:basedOn w:val="IMSbasestyle"/>
    <w:rsid w:val="00213293"/>
    <w:pPr>
      <w:numPr>
        <w:numId w:val="20"/>
      </w:numPr>
      <w:shd w:val="clear" w:color="auto" w:fill="FFCE99"/>
      <w:spacing w:before="60" w:after="60" w:line="240" w:lineRule="auto"/>
    </w:pPr>
    <w:rPr>
      <w:sz w:val="20"/>
    </w:rPr>
  </w:style>
  <w:style w:type="paragraph" w:customStyle="1" w:styleId="IMSDelivererGuidanceTableNumber2">
    <w:name w:val="IMS Deliverer Guidance Table Number 2"/>
    <w:basedOn w:val="IMSbasestyle"/>
    <w:rsid w:val="00213293"/>
    <w:pPr>
      <w:numPr>
        <w:ilvl w:val="1"/>
        <w:numId w:val="20"/>
      </w:numPr>
      <w:shd w:val="clear" w:color="auto" w:fill="FFCE99"/>
      <w:tabs>
        <w:tab w:val="clear" w:pos="851"/>
        <w:tab w:val="num" w:pos="1775"/>
      </w:tabs>
      <w:spacing w:before="60" w:after="60" w:line="240" w:lineRule="auto"/>
      <w:ind w:left="2132" w:hanging="357"/>
    </w:pPr>
    <w:rPr>
      <w:sz w:val="20"/>
      <w:szCs w:val="20"/>
    </w:rPr>
  </w:style>
  <w:style w:type="paragraph" w:customStyle="1" w:styleId="IMSDelivererGuidanceListNumber">
    <w:name w:val="IMS Deliverer Guidance List Number"/>
    <w:basedOn w:val="IMSbasestyle"/>
    <w:rsid w:val="00213293"/>
    <w:pPr>
      <w:numPr>
        <w:numId w:val="22"/>
      </w:numPr>
      <w:shd w:val="clear" w:color="auto" w:fill="FFCE99"/>
      <w:spacing w:after="120"/>
    </w:pPr>
  </w:style>
  <w:style w:type="paragraph" w:customStyle="1" w:styleId="IMSDelivererGuidanceListContinue">
    <w:name w:val="IMS Deliverer Guidance List Continue"/>
    <w:basedOn w:val="IMSbasestyle"/>
    <w:rsid w:val="00213293"/>
    <w:pPr>
      <w:shd w:val="clear" w:color="auto" w:fill="FFCE99"/>
      <w:spacing w:after="120"/>
      <w:ind w:left="1633"/>
    </w:pPr>
  </w:style>
  <w:style w:type="paragraph" w:customStyle="1" w:styleId="IMSDelivererGuidanceListNumber2">
    <w:name w:val="IMS Deliverer Guidance List Number 2"/>
    <w:basedOn w:val="IMSbasestyle"/>
    <w:rsid w:val="00213293"/>
    <w:pPr>
      <w:numPr>
        <w:ilvl w:val="1"/>
        <w:numId w:val="22"/>
      </w:numPr>
      <w:shd w:val="clear" w:color="auto" w:fill="FFCE99"/>
      <w:spacing w:after="120"/>
      <w:ind w:left="2007" w:hanging="360"/>
    </w:pPr>
  </w:style>
  <w:style w:type="paragraph" w:customStyle="1" w:styleId="IMSDelivererGuidanceListContinue2">
    <w:name w:val="IMS Deliverer Guidance List Continue 2"/>
    <w:basedOn w:val="IMSbasestyle"/>
    <w:rsid w:val="00213293"/>
    <w:pPr>
      <w:shd w:val="clear" w:color="auto" w:fill="FFCE99"/>
      <w:spacing w:after="120"/>
      <w:ind w:left="2132"/>
    </w:pPr>
  </w:style>
  <w:style w:type="paragraph" w:customStyle="1" w:styleId="IMSDelivererGuidanceListNumber3">
    <w:name w:val="IMS Deliverer Guidance List Number 3"/>
    <w:basedOn w:val="IMSbasestyle"/>
    <w:rsid w:val="00213293"/>
    <w:pPr>
      <w:numPr>
        <w:ilvl w:val="2"/>
        <w:numId w:val="22"/>
      </w:numPr>
      <w:shd w:val="clear" w:color="auto" w:fill="FFCE99"/>
      <w:spacing w:after="120"/>
      <w:ind w:left="2727"/>
    </w:pPr>
  </w:style>
  <w:style w:type="paragraph" w:customStyle="1" w:styleId="IMSDelivererGuidanceListContinue3">
    <w:name w:val="IMS Deliverer Guidance List Continue 3"/>
    <w:basedOn w:val="IMSbasestyle"/>
    <w:rsid w:val="00213293"/>
    <w:pPr>
      <w:shd w:val="clear" w:color="auto" w:fill="FFCE99"/>
      <w:spacing w:after="120"/>
      <w:ind w:left="2631"/>
    </w:pPr>
  </w:style>
  <w:style w:type="paragraph" w:customStyle="1" w:styleId="IMSDelivererGuidanceListBullet">
    <w:name w:val="IMS Deliverer Guidance List Bullet"/>
    <w:basedOn w:val="IMSbasestyle"/>
    <w:rsid w:val="00213293"/>
    <w:pPr>
      <w:numPr>
        <w:numId w:val="12"/>
      </w:numPr>
      <w:shd w:val="clear" w:color="auto" w:fill="FFCE99"/>
      <w:spacing w:after="120"/>
    </w:pPr>
  </w:style>
  <w:style w:type="paragraph" w:customStyle="1" w:styleId="IMSDelivererGuidanceListBullet2">
    <w:name w:val="IMS Deliverer Guidance List Bullet 2"/>
    <w:basedOn w:val="IMSbasestyle"/>
    <w:rsid w:val="00213293"/>
    <w:pPr>
      <w:numPr>
        <w:ilvl w:val="1"/>
        <w:numId w:val="12"/>
      </w:numPr>
      <w:shd w:val="clear" w:color="auto" w:fill="FFCE99"/>
      <w:spacing w:after="120"/>
    </w:pPr>
  </w:style>
  <w:style w:type="paragraph" w:customStyle="1" w:styleId="IMSDelivererGuidanceListBullet3">
    <w:name w:val="IMS Deliverer Guidance List Bullet 3"/>
    <w:basedOn w:val="IMSbasestyle"/>
    <w:rsid w:val="00213293"/>
    <w:pPr>
      <w:numPr>
        <w:ilvl w:val="2"/>
        <w:numId w:val="12"/>
      </w:numPr>
      <w:shd w:val="clear" w:color="auto" w:fill="FFCE99"/>
      <w:spacing w:after="120"/>
    </w:pPr>
  </w:style>
  <w:style w:type="paragraph" w:customStyle="1" w:styleId="IMSDelivererGuidanceNoTOCHeading2">
    <w:name w:val="IMS Deliverer Guidance NoTOC Heading 2"/>
    <w:basedOn w:val="IMSClientGuidanceNoTOCHeading2"/>
    <w:rsid w:val="00213293"/>
    <w:pPr>
      <w:shd w:val="clear" w:color="auto" w:fill="FFCE99"/>
    </w:pPr>
  </w:style>
  <w:style w:type="paragraph" w:customStyle="1" w:styleId="IMSDelivererGuidanceNoTOCHeading1">
    <w:name w:val="IMS Deliverer Guidance NoTOC Heading 1"/>
    <w:basedOn w:val="IMSClientGuidanceNoTOCHeading1"/>
    <w:rsid w:val="00213293"/>
    <w:pPr>
      <w:shd w:val="clear" w:color="auto" w:fill="FFCE99"/>
    </w:pPr>
  </w:style>
  <w:style w:type="paragraph" w:customStyle="1" w:styleId="IMSDelivererGuidanceTableHeader">
    <w:name w:val="IMS Deliverer Guidance Table Header"/>
    <w:basedOn w:val="IMSClientGuidanceTableHeader"/>
    <w:rsid w:val="00213293"/>
    <w:pPr>
      <w:shd w:val="clear" w:color="auto" w:fill="FFCE99"/>
    </w:pPr>
  </w:style>
  <w:style w:type="paragraph" w:customStyle="1" w:styleId="IMSDelivererGuidanceText">
    <w:name w:val="IMS Deliverer Guidance Text"/>
    <w:basedOn w:val="IMSClientGuidanceText"/>
    <w:rsid w:val="00213293"/>
    <w:pPr>
      <w:shd w:val="clear" w:color="auto" w:fill="FFCE99"/>
    </w:pPr>
  </w:style>
  <w:style w:type="character" w:customStyle="1" w:styleId="CharIMSDelivererGuidance">
    <w:name w:val="Char IMS Deliverer Guidance"/>
    <w:basedOn w:val="DefaultParagraphFont"/>
    <w:uiPriority w:val="1"/>
    <w:rsid w:val="00213293"/>
    <w:rPr>
      <w:bdr w:val="none" w:sz="0" w:space="0" w:color="auto"/>
      <w:shd w:val="clear" w:color="auto" w:fill="FFCE99"/>
    </w:rPr>
  </w:style>
  <w:style w:type="character" w:customStyle="1" w:styleId="CharIMSClientGuidance">
    <w:name w:val="Char IMS Client Guidance"/>
    <w:basedOn w:val="DefaultParagraphFont"/>
    <w:uiPriority w:val="1"/>
    <w:rsid w:val="00213293"/>
    <w:rPr>
      <w:shd w:val="clear" w:color="auto" w:fill="A8EDB3"/>
    </w:rPr>
  </w:style>
  <w:style w:type="character" w:customStyle="1" w:styleId="CaptionChar">
    <w:name w:val="Caption Char"/>
    <w:aliases w:val="IMS Caption Char"/>
    <w:basedOn w:val="DefaultParagraphFont"/>
    <w:link w:val="Caption"/>
    <w:locked/>
    <w:rsid w:val="00E005C5"/>
    <w:rPr>
      <w:rFonts w:ascii="Public Sans (NSW)" w:hAnsi="Public Sans (NSW)"/>
      <w:b/>
      <w:bCs/>
      <w:color w:val="002664"/>
      <w:sz w:val="22"/>
      <w:szCs w:val="22"/>
    </w:rPr>
  </w:style>
  <w:style w:type="paragraph" w:customStyle="1" w:styleId="Text1">
    <w:name w:val="Text 1"/>
    <w:basedOn w:val="Normal"/>
    <w:link w:val="Text1Char"/>
    <w:rsid w:val="00E005C5"/>
    <w:pPr>
      <w:tabs>
        <w:tab w:val="clear" w:pos="851"/>
        <w:tab w:val="left" w:pos="425"/>
      </w:tabs>
      <w:spacing w:before="0" w:after="180" w:line="240" w:lineRule="auto"/>
      <w:jc w:val="both"/>
    </w:pPr>
    <w:rPr>
      <w:sz w:val="22"/>
      <w:szCs w:val="24"/>
    </w:rPr>
  </w:style>
  <w:style w:type="character" w:customStyle="1" w:styleId="Text1Char">
    <w:name w:val="Text 1 Char"/>
    <w:link w:val="Text1"/>
    <w:rsid w:val="00E005C5"/>
    <w:rPr>
      <w:sz w:val="22"/>
      <w:szCs w:val="24"/>
    </w:rPr>
  </w:style>
  <w:style w:type="paragraph" w:customStyle="1" w:styleId="FooterIMSTfNSWcopyrightnotice">
    <w:name w:val="Footer IMS TfNSW copyright notice"/>
    <w:basedOn w:val="Footer"/>
    <w:rsid w:val="0047153A"/>
    <w:pPr>
      <w:spacing w:line="264" w:lineRule="auto"/>
    </w:pPr>
  </w:style>
  <w:style w:type="paragraph" w:customStyle="1" w:styleId="Numberedlist">
    <w:name w:val="Numbered list"/>
    <w:basedOn w:val="Normal"/>
    <w:uiPriority w:val="1"/>
    <w:qFormat/>
    <w:rsid w:val="00CD3C7D"/>
    <w:pPr>
      <w:numPr>
        <w:numId w:val="9"/>
      </w:numPr>
      <w:tabs>
        <w:tab w:val="clear" w:pos="851"/>
        <w:tab w:val="left" w:pos="340"/>
      </w:tabs>
      <w:spacing w:before="80" w:after="0" w:line="240" w:lineRule="auto"/>
      <w:contextualSpacing/>
    </w:pPr>
    <w:rPr>
      <w:color w:val="146CFD" w:themeColor="text1"/>
      <w:sz w:val="22"/>
      <w:szCs w:val="24"/>
    </w:rPr>
  </w:style>
  <w:style w:type="paragraph" w:customStyle="1" w:styleId="IMSClientGuidanceTableTextsmall">
    <w:name w:val="IMS Client Guidance Table Text (small)"/>
    <w:basedOn w:val="IMSClientGuidanceTableText"/>
    <w:rsid w:val="008C6B14"/>
    <w:rPr>
      <w:sz w:val="18"/>
    </w:rPr>
  </w:style>
  <w:style w:type="paragraph" w:customStyle="1" w:styleId="IMSDelivererGuidanceTableTextsmall">
    <w:name w:val="IMS Deliverer Guidance Table Text (small)"/>
    <w:basedOn w:val="IMSDelivererGuidanceTableText"/>
    <w:rsid w:val="008C6B14"/>
    <w:rPr>
      <w:sz w:val="18"/>
    </w:rPr>
  </w:style>
  <w:style w:type="paragraph" w:customStyle="1" w:styleId="IMSTableNumber2">
    <w:name w:val="IMS Table Number 2"/>
    <w:basedOn w:val="IMSbasestyle"/>
    <w:rsid w:val="00213293"/>
    <w:pPr>
      <w:numPr>
        <w:ilvl w:val="1"/>
        <w:numId w:val="23"/>
      </w:numPr>
      <w:tabs>
        <w:tab w:val="clear" w:pos="851"/>
      </w:tabs>
      <w:spacing w:before="60" w:after="60" w:line="240" w:lineRule="auto"/>
      <w:ind w:left="3207" w:hanging="360"/>
    </w:pPr>
    <w:rPr>
      <w:sz w:val="20"/>
    </w:rPr>
  </w:style>
  <w:style w:type="paragraph" w:customStyle="1" w:styleId="IMSClientGuidanceNote">
    <w:name w:val="IMS Client Guidance Note"/>
    <w:basedOn w:val="IMSNote"/>
    <w:rsid w:val="00213293"/>
    <w:pPr>
      <w:shd w:val="clear" w:color="auto" w:fill="A8EDB3"/>
    </w:pPr>
  </w:style>
  <w:style w:type="numbering" w:customStyle="1" w:styleId="IMSListBulletStyle">
    <w:name w:val="IMS List Bullet Style"/>
    <w:uiPriority w:val="99"/>
    <w:rsid w:val="00213293"/>
    <w:pPr>
      <w:numPr>
        <w:numId w:val="10"/>
      </w:numPr>
    </w:pPr>
  </w:style>
  <w:style w:type="numbering" w:customStyle="1" w:styleId="IMSClientGuidanceListBulletStyle">
    <w:name w:val="IMS Client Guidance List Bullet Style"/>
    <w:uiPriority w:val="99"/>
    <w:rsid w:val="00213293"/>
    <w:pPr>
      <w:numPr>
        <w:numId w:val="11"/>
      </w:numPr>
    </w:pPr>
  </w:style>
  <w:style w:type="numbering" w:customStyle="1" w:styleId="IMSDelivererGuidanceListBulletStyle">
    <w:name w:val="IMS Deliverer Guidance List Bullet Style"/>
    <w:uiPriority w:val="99"/>
    <w:rsid w:val="00213293"/>
    <w:pPr>
      <w:numPr>
        <w:numId w:val="12"/>
      </w:numPr>
    </w:pPr>
  </w:style>
  <w:style w:type="numbering" w:customStyle="1" w:styleId="IMSListNumberStyle">
    <w:name w:val="IMS List Number Style"/>
    <w:uiPriority w:val="99"/>
    <w:rsid w:val="00213293"/>
    <w:pPr>
      <w:numPr>
        <w:numId w:val="13"/>
      </w:numPr>
    </w:pPr>
  </w:style>
  <w:style w:type="numbering" w:customStyle="1" w:styleId="IMSClientGuidanceListNumberStyle">
    <w:name w:val="IMS Client Guidance List Number Style"/>
    <w:uiPriority w:val="99"/>
    <w:rsid w:val="00213293"/>
    <w:pPr>
      <w:numPr>
        <w:numId w:val="14"/>
      </w:numPr>
    </w:pPr>
  </w:style>
  <w:style w:type="numbering" w:customStyle="1" w:styleId="IMSDelivererGuidanceListNumberStyle">
    <w:name w:val="IMS Deliverer Guidance List Number Style"/>
    <w:uiPriority w:val="99"/>
    <w:rsid w:val="00213293"/>
    <w:pPr>
      <w:numPr>
        <w:numId w:val="15"/>
      </w:numPr>
    </w:pPr>
  </w:style>
  <w:style w:type="numbering" w:customStyle="1" w:styleId="IMSTableBulletListStyle">
    <w:name w:val="IMS Table Bullet List Style"/>
    <w:uiPriority w:val="99"/>
    <w:rsid w:val="00213293"/>
    <w:pPr>
      <w:numPr>
        <w:numId w:val="16"/>
      </w:numPr>
    </w:pPr>
  </w:style>
  <w:style w:type="numbering" w:customStyle="1" w:styleId="IMSClientGuidanceTableBulletStyle">
    <w:name w:val="IMS Client Guidance Table Bullet Style"/>
    <w:uiPriority w:val="99"/>
    <w:rsid w:val="00213293"/>
    <w:pPr>
      <w:numPr>
        <w:numId w:val="17"/>
      </w:numPr>
    </w:pPr>
  </w:style>
  <w:style w:type="numbering" w:customStyle="1" w:styleId="IMSDelivererGuidanceTableBulletStyle">
    <w:name w:val="IMS Deliverer Guidance Table Bullet Style"/>
    <w:uiPriority w:val="99"/>
    <w:rsid w:val="00213293"/>
    <w:pPr>
      <w:numPr>
        <w:numId w:val="18"/>
      </w:numPr>
    </w:pPr>
  </w:style>
  <w:style w:type="numbering" w:customStyle="1" w:styleId="IMSTableNumberStyle">
    <w:name w:val="IMS Table Number Style"/>
    <w:uiPriority w:val="99"/>
    <w:rsid w:val="00213293"/>
    <w:pPr>
      <w:numPr>
        <w:numId w:val="19"/>
      </w:numPr>
    </w:pPr>
  </w:style>
  <w:style w:type="numbering" w:customStyle="1" w:styleId="IMSDelivererGuidanceTableNumberStyle">
    <w:name w:val="IMS Deliverer Guidance Table Number Style"/>
    <w:uiPriority w:val="99"/>
    <w:rsid w:val="00213293"/>
    <w:pPr>
      <w:numPr>
        <w:numId w:val="20"/>
      </w:numPr>
    </w:pPr>
  </w:style>
  <w:style w:type="numbering" w:customStyle="1" w:styleId="IMSClientGuidanceTableNumberStyle">
    <w:name w:val="IMS Client Guidance Table Number Style"/>
    <w:uiPriority w:val="99"/>
    <w:rsid w:val="00213293"/>
    <w:pPr>
      <w:numPr>
        <w:numId w:val="21"/>
      </w:numPr>
    </w:pPr>
  </w:style>
  <w:style w:type="paragraph" w:customStyle="1" w:styleId="IMSDelivererGuidanceNote">
    <w:name w:val="IMS Deliverer Guidance Note"/>
    <w:basedOn w:val="IMSNote"/>
    <w:rsid w:val="00213293"/>
    <w:pPr>
      <w:shd w:val="clear" w:color="auto" w:fill="FFCE99"/>
    </w:pPr>
    <w:rPr>
      <w:b/>
      <w:bCs/>
    </w:rPr>
  </w:style>
  <w:style w:type="paragraph" w:styleId="Revision">
    <w:name w:val="Revision"/>
    <w:hidden/>
    <w:uiPriority w:val="99"/>
    <w:semiHidden/>
    <w:rsid w:val="003A3097"/>
  </w:style>
  <w:style w:type="character" w:styleId="Mention">
    <w:name w:val="Mention"/>
    <w:basedOn w:val="DefaultParagraphFont"/>
    <w:uiPriority w:val="99"/>
    <w:unhideWhenUsed/>
    <w:rsid w:val="0033752E"/>
    <w:rPr>
      <w:color w:val="2B579A"/>
      <w:shd w:val="clear" w:color="auto" w:fill="E6E6E6"/>
    </w:rPr>
  </w:style>
  <w:style w:type="character" w:customStyle="1" w:styleId="CharProjectrefno">
    <w:name w:val="Char Project ref/no"/>
    <w:uiPriority w:val="1"/>
    <w:rsid w:val="00D151AF"/>
    <w:rPr>
      <w:rFonts w:ascii="Public Sans (NSW)" w:hAnsi="Public Sans (NSW)"/>
      <w:color w:val="002664" w:themeColor="background1"/>
      <w:u w:color="002664" w:themeColor="background1"/>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516759">
      <w:bodyDiv w:val="1"/>
      <w:marLeft w:val="0"/>
      <w:marRight w:val="0"/>
      <w:marTop w:val="0"/>
      <w:marBottom w:val="0"/>
      <w:divBdr>
        <w:top w:val="none" w:sz="0" w:space="0" w:color="auto"/>
        <w:left w:val="none" w:sz="0" w:space="0" w:color="auto"/>
        <w:bottom w:val="none" w:sz="0" w:space="0" w:color="auto"/>
        <w:right w:val="single" w:sz="6" w:space="6" w:color="FFFFFF"/>
      </w:divBdr>
      <w:divsChild>
        <w:div w:id="1197698516">
          <w:marLeft w:val="0"/>
          <w:marRight w:val="0"/>
          <w:marTop w:val="0"/>
          <w:marBottom w:val="0"/>
          <w:divBdr>
            <w:top w:val="none" w:sz="0" w:space="0" w:color="auto"/>
            <w:left w:val="none" w:sz="0" w:space="0" w:color="auto"/>
            <w:bottom w:val="none" w:sz="0" w:space="0" w:color="auto"/>
            <w:right w:val="none" w:sz="0" w:space="0" w:color="auto"/>
          </w:divBdr>
          <w:divsChild>
            <w:div w:id="409693730">
              <w:marLeft w:val="0"/>
              <w:marRight w:val="0"/>
              <w:marTop w:val="0"/>
              <w:marBottom w:val="0"/>
              <w:divBdr>
                <w:top w:val="none" w:sz="0" w:space="0" w:color="auto"/>
                <w:left w:val="none" w:sz="0" w:space="0" w:color="auto"/>
                <w:bottom w:val="none" w:sz="0" w:space="0" w:color="auto"/>
                <w:right w:val="none" w:sz="0" w:space="0" w:color="auto"/>
              </w:divBdr>
              <w:divsChild>
                <w:div w:id="467434154">
                  <w:blockQuote w:val="1"/>
                  <w:marLeft w:val="340"/>
                  <w:marRight w:val="0"/>
                  <w:marTop w:val="160"/>
                  <w:marBottom w:val="200"/>
                  <w:divBdr>
                    <w:top w:val="none" w:sz="0" w:space="0" w:color="auto"/>
                    <w:left w:val="none" w:sz="0" w:space="0" w:color="auto"/>
                    <w:bottom w:val="none" w:sz="0" w:space="0" w:color="auto"/>
                    <w:right w:val="none" w:sz="0" w:space="0" w:color="auto"/>
                  </w:divBdr>
                </w:div>
                <w:div w:id="488132334">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752552975">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407121144">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364208777">
                      <w:blockQuote w:val="1"/>
                      <w:marLeft w:val="340"/>
                      <w:marRight w:val="0"/>
                      <w:marTop w:val="160"/>
                      <w:marBottom w:val="200"/>
                      <w:divBdr>
                        <w:top w:val="none" w:sz="0" w:space="0" w:color="auto"/>
                        <w:left w:val="none" w:sz="0" w:space="0" w:color="auto"/>
                        <w:bottom w:val="none" w:sz="0" w:space="0" w:color="auto"/>
                        <w:right w:val="none" w:sz="0" w:space="0" w:color="auto"/>
                      </w:divBdr>
                    </w:div>
                    <w:div w:id="1707750753">
                      <w:blockQuote w:val="1"/>
                      <w:marLeft w:val="340"/>
                      <w:marRight w:val="0"/>
                      <w:marTop w:val="160"/>
                      <w:marBottom w:val="200"/>
                      <w:divBdr>
                        <w:top w:val="none" w:sz="0" w:space="0" w:color="auto"/>
                        <w:left w:val="none" w:sz="0" w:space="0" w:color="auto"/>
                        <w:bottom w:val="none" w:sz="0" w:space="0" w:color="auto"/>
                        <w:right w:val="none" w:sz="0" w:space="0" w:color="auto"/>
                      </w:divBdr>
                    </w:div>
                    <w:div w:id="1919484997">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74399768">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980841488">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652761216">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169874848">
                      <w:blockQuote w:val="1"/>
                      <w:marLeft w:val="340"/>
                      <w:marRight w:val="0"/>
                      <w:marTop w:val="160"/>
                      <w:marBottom w:val="200"/>
                      <w:divBdr>
                        <w:top w:val="none" w:sz="0" w:space="0" w:color="auto"/>
                        <w:left w:val="none" w:sz="0" w:space="0" w:color="auto"/>
                        <w:bottom w:val="none" w:sz="0" w:space="0" w:color="auto"/>
                        <w:right w:val="none" w:sz="0" w:space="0" w:color="auto"/>
                      </w:divBdr>
                    </w:div>
                    <w:div w:id="766194020">
                      <w:blockQuote w:val="1"/>
                      <w:marLeft w:val="340"/>
                      <w:marRight w:val="0"/>
                      <w:marTop w:val="160"/>
                      <w:marBottom w:val="200"/>
                      <w:divBdr>
                        <w:top w:val="none" w:sz="0" w:space="0" w:color="auto"/>
                        <w:left w:val="none" w:sz="0" w:space="0" w:color="auto"/>
                        <w:bottom w:val="none" w:sz="0" w:space="0" w:color="auto"/>
                        <w:right w:val="none" w:sz="0" w:space="0" w:color="auto"/>
                      </w:divBdr>
                    </w:div>
                    <w:div w:id="1150705891">
                      <w:blockQuote w:val="1"/>
                      <w:marLeft w:val="340"/>
                      <w:marRight w:val="0"/>
                      <w:marTop w:val="160"/>
                      <w:marBottom w:val="200"/>
                      <w:divBdr>
                        <w:top w:val="none" w:sz="0" w:space="0" w:color="auto"/>
                        <w:left w:val="none" w:sz="0" w:space="0" w:color="auto"/>
                        <w:bottom w:val="none" w:sz="0" w:space="0" w:color="auto"/>
                        <w:right w:val="none" w:sz="0" w:space="0" w:color="auto"/>
                      </w:divBdr>
                    </w:div>
                    <w:div w:id="1352105935">
                      <w:blockQuote w:val="1"/>
                      <w:marLeft w:val="340"/>
                      <w:marRight w:val="0"/>
                      <w:marTop w:val="160"/>
                      <w:marBottom w:val="200"/>
                      <w:divBdr>
                        <w:top w:val="none" w:sz="0" w:space="0" w:color="auto"/>
                        <w:left w:val="none" w:sz="0" w:space="0" w:color="auto"/>
                        <w:bottom w:val="none" w:sz="0" w:space="0" w:color="auto"/>
                        <w:right w:val="none" w:sz="0" w:space="0" w:color="auto"/>
                      </w:divBdr>
                    </w:div>
                    <w:div w:id="1358308743">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059473285">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272172451">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251431421">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1397708368">
                      <w:blockQuote w:val="1"/>
                      <w:marLeft w:val="340"/>
                      <w:marRight w:val="0"/>
                      <w:marTop w:val="160"/>
                      <w:marBottom w:val="200"/>
                      <w:divBdr>
                        <w:top w:val="none" w:sz="0" w:space="0" w:color="auto"/>
                        <w:left w:val="none" w:sz="0" w:space="0" w:color="auto"/>
                        <w:bottom w:val="none" w:sz="0" w:space="0" w:color="auto"/>
                        <w:right w:val="none" w:sz="0" w:space="0" w:color="auto"/>
                      </w:divBdr>
                    </w:div>
                    <w:div w:id="2108883683">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422751061">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133641662">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487523060">
                          <w:blockQuote w:val="1"/>
                          <w:marLeft w:val="340"/>
                          <w:marRight w:val="0"/>
                          <w:marTop w:val="160"/>
                          <w:marBottom w:val="200"/>
                          <w:divBdr>
                            <w:top w:val="none" w:sz="0" w:space="0" w:color="auto"/>
                            <w:left w:val="none" w:sz="0" w:space="0" w:color="auto"/>
                            <w:bottom w:val="none" w:sz="0" w:space="0" w:color="auto"/>
                            <w:right w:val="none" w:sz="0" w:space="0" w:color="auto"/>
                          </w:divBdr>
                        </w:div>
                        <w:div w:id="1265728537">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092360880">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663655760">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554506568">
                      <w:blockQuote w:val="1"/>
                      <w:marLeft w:val="340"/>
                      <w:marRight w:val="0"/>
                      <w:marTop w:val="160"/>
                      <w:marBottom w:val="200"/>
                      <w:divBdr>
                        <w:top w:val="none" w:sz="0" w:space="0" w:color="auto"/>
                        <w:left w:val="none" w:sz="0" w:space="0" w:color="auto"/>
                        <w:bottom w:val="none" w:sz="0" w:space="0" w:color="auto"/>
                        <w:right w:val="none" w:sz="0" w:space="0" w:color="auto"/>
                      </w:divBdr>
                    </w:div>
                    <w:div w:id="881407736">
                      <w:blockQuote w:val="1"/>
                      <w:marLeft w:val="340"/>
                      <w:marRight w:val="0"/>
                      <w:marTop w:val="160"/>
                      <w:marBottom w:val="200"/>
                      <w:divBdr>
                        <w:top w:val="none" w:sz="0" w:space="0" w:color="auto"/>
                        <w:left w:val="none" w:sz="0" w:space="0" w:color="auto"/>
                        <w:bottom w:val="none" w:sz="0" w:space="0" w:color="auto"/>
                        <w:right w:val="none" w:sz="0" w:space="0" w:color="auto"/>
                      </w:divBdr>
                    </w:div>
                    <w:div w:id="1196849649">
                      <w:blockQuote w:val="1"/>
                      <w:marLeft w:val="340"/>
                      <w:marRight w:val="0"/>
                      <w:marTop w:val="160"/>
                      <w:marBottom w:val="200"/>
                      <w:divBdr>
                        <w:top w:val="none" w:sz="0" w:space="0" w:color="auto"/>
                        <w:left w:val="none" w:sz="0" w:space="0" w:color="auto"/>
                        <w:bottom w:val="none" w:sz="0" w:space="0" w:color="auto"/>
                        <w:right w:val="none" w:sz="0" w:space="0" w:color="auto"/>
                      </w:divBdr>
                    </w:div>
                    <w:div w:id="1618636320">
                      <w:blockQuote w:val="1"/>
                      <w:marLeft w:val="340"/>
                      <w:marRight w:val="0"/>
                      <w:marTop w:val="160"/>
                      <w:marBottom w:val="200"/>
                      <w:divBdr>
                        <w:top w:val="none" w:sz="0" w:space="0" w:color="auto"/>
                        <w:left w:val="none" w:sz="0" w:space="0" w:color="auto"/>
                        <w:bottom w:val="none" w:sz="0" w:space="0" w:color="auto"/>
                        <w:right w:val="none" w:sz="0" w:space="0" w:color="auto"/>
                      </w:divBdr>
                    </w:div>
                    <w:div w:id="1811940219">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2137944061">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988783223">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793748308">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990788355">
                      <w:blockQuote w:val="1"/>
                      <w:marLeft w:val="340"/>
                      <w:marRight w:val="0"/>
                      <w:marTop w:val="160"/>
                      <w:marBottom w:val="200"/>
                      <w:divBdr>
                        <w:top w:val="none" w:sz="0" w:space="0" w:color="auto"/>
                        <w:left w:val="none" w:sz="0" w:space="0" w:color="auto"/>
                        <w:bottom w:val="none" w:sz="0" w:space="0" w:color="auto"/>
                        <w:right w:val="none" w:sz="0" w:space="0" w:color="auto"/>
                      </w:divBdr>
                    </w:div>
                    <w:div w:id="1341928903">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1448814353">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sChild>
                </w:div>
                <w:div w:id="1848206203">
                  <w:blockQuote w:val="1"/>
                  <w:marLeft w:val="340"/>
                  <w:marRight w:val="0"/>
                  <w:marTop w:val="160"/>
                  <w:marBottom w:val="200"/>
                  <w:divBdr>
                    <w:top w:val="none" w:sz="0" w:space="0" w:color="auto"/>
                    <w:left w:val="none" w:sz="0" w:space="0" w:color="auto"/>
                    <w:bottom w:val="none" w:sz="0" w:space="0" w:color="auto"/>
                    <w:right w:val="none" w:sz="0" w:space="0" w:color="auto"/>
                  </w:divBdr>
                </w:div>
                <w:div w:id="1898979558">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2128964612">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993633418">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676495217">
                      <w:blockQuote w:val="1"/>
                      <w:marLeft w:val="340"/>
                      <w:marRight w:val="0"/>
                      <w:marTop w:val="160"/>
                      <w:marBottom w:val="200"/>
                      <w:divBdr>
                        <w:top w:val="none" w:sz="0" w:space="0" w:color="auto"/>
                        <w:left w:val="none" w:sz="0" w:space="0" w:color="auto"/>
                        <w:bottom w:val="none" w:sz="0" w:space="0" w:color="auto"/>
                        <w:right w:val="none" w:sz="0" w:space="0" w:color="auto"/>
                      </w:divBdr>
                    </w:div>
                    <w:div w:id="944845758">
                      <w:blockQuote w:val="1"/>
                      <w:marLeft w:val="340"/>
                      <w:marRight w:val="0"/>
                      <w:marTop w:val="160"/>
                      <w:marBottom w:val="200"/>
                      <w:divBdr>
                        <w:top w:val="none" w:sz="0" w:space="0" w:color="auto"/>
                        <w:left w:val="none" w:sz="0" w:space="0" w:color="auto"/>
                        <w:bottom w:val="none" w:sz="0" w:space="0" w:color="auto"/>
                        <w:right w:val="none" w:sz="0" w:space="0" w:color="auto"/>
                      </w:divBdr>
                    </w:div>
                    <w:div w:id="1191601272">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2068798850">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748161935">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946279180">
                          <w:blockQuote w:val="1"/>
                          <w:marLeft w:val="340"/>
                          <w:marRight w:val="0"/>
                          <w:marTop w:val="160"/>
                          <w:marBottom w:val="200"/>
                          <w:divBdr>
                            <w:top w:val="none" w:sz="0" w:space="0" w:color="auto"/>
                            <w:left w:val="none" w:sz="0" w:space="0" w:color="auto"/>
                            <w:bottom w:val="none" w:sz="0" w:space="0" w:color="auto"/>
                            <w:right w:val="none" w:sz="0" w:space="0" w:color="auto"/>
                          </w:divBdr>
                        </w:div>
                        <w:div w:id="1021706755">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655647199">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sChild>
            </w:div>
          </w:divsChild>
        </w:div>
      </w:divsChild>
    </w:div>
    <w:div w:id="313031681">
      <w:bodyDiv w:val="1"/>
      <w:marLeft w:val="0"/>
      <w:marRight w:val="0"/>
      <w:marTop w:val="0"/>
      <w:marBottom w:val="0"/>
      <w:divBdr>
        <w:top w:val="none" w:sz="0" w:space="0" w:color="auto"/>
        <w:left w:val="none" w:sz="0" w:space="0" w:color="auto"/>
        <w:bottom w:val="none" w:sz="0" w:space="0" w:color="auto"/>
        <w:right w:val="none" w:sz="0" w:space="0" w:color="auto"/>
      </w:divBdr>
    </w:div>
    <w:div w:id="355742413">
      <w:bodyDiv w:val="1"/>
      <w:marLeft w:val="0"/>
      <w:marRight w:val="0"/>
      <w:marTop w:val="0"/>
      <w:marBottom w:val="0"/>
      <w:divBdr>
        <w:top w:val="none" w:sz="0" w:space="0" w:color="auto"/>
        <w:left w:val="none" w:sz="0" w:space="0" w:color="auto"/>
        <w:bottom w:val="none" w:sz="0" w:space="0" w:color="auto"/>
        <w:right w:val="single" w:sz="6" w:space="6" w:color="FFFFFF"/>
      </w:divBdr>
      <w:divsChild>
        <w:div w:id="378673077">
          <w:marLeft w:val="0"/>
          <w:marRight w:val="0"/>
          <w:marTop w:val="0"/>
          <w:marBottom w:val="0"/>
          <w:divBdr>
            <w:top w:val="none" w:sz="0" w:space="0" w:color="auto"/>
            <w:left w:val="none" w:sz="0" w:space="0" w:color="auto"/>
            <w:bottom w:val="none" w:sz="0" w:space="0" w:color="auto"/>
            <w:right w:val="none" w:sz="0" w:space="0" w:color="auto"/>
          </w:divBdr>
          <w:divsChild>
            <w:div w:id="1308171653">
              <w:marLeft w:val="0"/>
              <w:marRight w:val="0"/>
              <w:marTop w:val="0"/>
              <w:marBottom w:val="0"/>
              <w:divBdr>
                <w:top w:val="none" w:sz="0" w:space="0" w:color="auto"/>
                <w:left w:val="none" w:sz="0" w:space="0" w:color="auto"/>
                <w:bottom w:val="none" w:sz="0" w:space="0" w:color="auto"/>
                <w:right w:val="none" w:sz="0" w:space="0" w:color="auto"/>
              </w:divBdr>
              <w:divsChild>
                <w:div w:id="20009682">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270169463">
                      <w:blockQuote w:val="1"/>
                      <w:marLeft w:val="340"/>
                      <w:marRight w:val="0"/>
                      <w:marTop w:val="160"/>
                      <w:marBottom w:val="200"/>
                      <w:divBdr>
                        <w:top w:val="none" w:sz="0" w:space="0" w:color="auto"/>
                        <w:left w:val="none" w:sz="0" w:space="0" w:color="auto"/>
                        <w:bottom w:val="none" w:sz="0" w:space="0" w:color="auto"/>
                        <w:right w:val="none" w:sz="0" w:space="0" w:color="auto"/>
                      </w:divBdr>
                    </w:div>
                    <w:div w:id="741414921">
                      <w:blockQuote w:val="1"/>
                      <w:marLeft w:val="340"/>
                      <w:marRight w:val="0"/>
                      <w:marTop w:val="160"/>
                      <w:marBottom w:val="200"/>
                      <w:divBdr>
                        <w:top w:val="none" w:sz="0" w:space="0" w:color="auto"/>
                        <w:left w:val="none" w:sz="0" w:space="0" w:color="auto"/>
                        <w:bottom w:val="none" w:sz="0" w:space="0" w:color="auto"/>
                        <w:right w:val="none" w:sz="0" w:space="0" w:color="auto"/>
                      </w:divBdr>
                    </w:div>
                    <w:div w:id="1203204832">
                      <w:blockQuote w:val="1"/>
                      <w:marLeft w:val="340"/>
                      <w:marRight w:val="0"/>
                      <w:marTop w:val="160"/>
                      <w:marBottom w:val="200"/>
                      <w:divBdr>
                        <w:top w:val="none" w:sz="0" w:space="0" w:color="auto"/>
                        <w:left w:val="none" w:sz="0" w:space="0" w:color="auto"/>
                        <w:bottom w:val="none" w:sz="0" w:space="0" w:color="auto"/>
                        <w:right w:val="none" w:sz="0" w:space="0" w:color="auto"/>
                      </w:divBdr>
                    </w:div>
                    <w:div w:id="1208105217">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509565116">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352335398">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386299055">
                          <w:blockQuote w:val="1"/>
                          <w:marLeft w:val="340"/>
                          <w:marRight w:val="0"/>
                          <w:marTop w:val="160"/>
                          <w:marBottom w:val="200"/>
                          <w:divBdr>
                            <w:top w:val="none" w:sz="0" w:space="0" w:color="auto"/>
                            <w:left w:val="none" w:sz="0" w:space="0" w:color="auto"/>
                            <w:bottom w:val="none" w:sz="0" w:space="0" w:color="auto"/>
                            <w:right w:val="none" w:sz="0" w:space="0" w:color="auto"/>
                          </w:divBdr>
                        </w:div>
                        <w:div w:id="408356023">
                          <w:blockQuote w:val="1"/>
                          <w:marLeft w:val="340"/>
                          <w:marRight w:val="0"/>
                          <w:marTop w:val="160"/>
                          <w:marBottom w:val="200"/>
                          <w:divBdr>
                            <w:top w:val="none" w:sz="0" w:space="0" w:color="auto"/>
                            <w:left w:val="none" w:sz="0" w:space="0" w:color="auto"/>
                            <w:bottom w:val="none" w:sz="0" w:space="0" w:color="auto"/>
                            <w:right w:val="none" w:sz="0" w:space="0" w:color="auto"/>
                          </w:divBdr>
                        </w:div>
                        <w:div w:id="887179905">
                          <w:blockQuote w:val="1"/>
                          <w:marLeft w:val="340"/>
                          <w:marRight w:val="0"/>
                          <w:marTop w:val="160"/>
                          <w:marBottom w:val="200"/>
                          <w:divBdr>
                            <w:top w:val="none" w:sz="0" w:space="0" w:color="auto"/>
                            <w:left w:val="none" w:sz="0" w:space="0" w:color="auto"/>
                            <w:bottom w:val="none" w:sz="0" w:space="0" w:color="auto"/>
                            <w:right w:val="none" w:sz="0" w:space="0" w:color="auto"/>
                          </w:divBdr>
                        </w:div>
                        <w:div w:id="1656685873">
                          <w:blockQuote w:val="1"/>
                          <w:marLeft w:val="340"/>
                          <w:marRight w:val="0"/>
                          <w:marTop w:val="160"/>
                          <w:marBottom w:val="200"/>
                          <w:divBdr>
                            <w:top w:val="none" w:sz="0" w:space="0" w:color="auto"/>
                            <w:left w:val="none" w:sz="0" w:space="0" w:color="auto"/>
                            <w:bottom w:val="none" w:sz="0" w:space="0" w:color="auto"/>
                            <w:right w:val="none" w:sz="0" w:space="0" w:color="auto"/>
                          </w:divBdr>
                        </w:div>
                        <w:div w:id="2038238560">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579173588">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393162821">
                          <w:blockQuote w:val="1"/>
                          <w:marLeft w:val="340"/>
                          <w:marRight w:val="0"/>
                          <w:marTop w:val="160"/>
                          <w:marBottom w:val="200"/>
                          <w:divBdr>
                            <w:top w:val="none" w:sz="0" w:space="0" w:color="auto"/>
                            <w:left w:val="none" w:sz="0" w:space="0" w:color="auto"/>
                            <w:bottom w:val="none" w:sz="0" w:space="0" w:color="auto"/>
                            <w:right w:val="none" w:sz="0" w:space="0" w:color="auto"/>
                          </w:divBdr>
                        </w:div>
                        <w:div w:id="923077145">
                          <w:blockQuote w:val="1"/>
                          <w:marLeft w:val="340"/>
                          <w:marRight w:val="0"/>
                          <w:marTop w:val="160"/>
                          <w:marBottom w:val="200"/>
                          <w:divBdr>
                            <w:top w:val="none" w:sz="0" w:space="0" w:color="auto"/>
                            <w:left w:val="none" w:sz="0" w:space="0" w:color="auto"/>
                            <w:bottom w:val="none" w:sz="0" w:space="0" w:color="auto"/>
                            <w:right w:val="none" w:sz="0" w:space="0" w:color="auto"/>
                          </w:divBdr>
                        </w:div>
                        <w:div w:id="1794590302">
                          <w:blockQuote w:val="1"/>
                          <w:marLeft w:val="340"/>
                          <w:marRight w:val="0"/>
                          <w:marTop w:val="160"/>
                          <w:marBottom w:val="200"/>
                          <w:divBdr>
                            <w:top w:val="none" w:sz="0" w:space="0" w:color="auto"/>
                            <w:left w:val="none" w:sz="0" w:space="0" w:color="auto"/>
                            <w:bottom w:val="none" w:sz="0" w:space="0" w:color="auto"/>
                            <w:right w:val="none" w:sz="0" w:space="0" w:color="auto"/>
                          </w:divBdr>
                        </w:div>
                        <w:div w:id="1849786291">
                          <w:blockQuote w:val="1"/>
                          <w:marLeft w:val="340"/>
                          <w:marRight w:val="0"/>
                          <w:marTop w:val="160"/>
                          <w:marBottom w:val="200"/>
                          <w:divBdr>
                            <w:top w:val="none" w:sz="0" w:space="0" w:color="auto"/>
                            <w:left w:val="none" w:sz="0" w:space="0" w:color="auto"/>
                            <w:bottom w:val="none" w:sz="0" w:space="0" w:color="auto"/>
                            <w:right w:val="none" w:sz="0" w:space="0" w:color="auto"/>
                          </w:divBdr>
                        </w:div>
                        <w:div w:id="1870680619">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2132285364">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00540769">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550118279">
                      <w:blockQuote w:val="1"/>
                      <w:marLeft w:val="340"/>
                      <w:marRight w:val="0"/>
                      <w:marTop w:val="160"/>
                      <w:marBottom w:val="200"/>
                      <w:divBdr>
                        <w:top w:val="none" w:sz="0" w:space="0" w:color="auto"/>
                        <w:left w:val="none" w:sz="0" w:space="0" w:color="auto"/>
                        <w:bottom w:val="none" w:sz="0" w:space="0" w:color="auto"/>
                        <w:right w:val="none" w:sz="0" w:space="0" w:color="auto"/>
                      </w:divBdr>
                    </w:div>
                    <w:div w:id="2074542797">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35337874">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223104803">
                      <w:blockQuote w:val="1"/>
                      <w:marLeft w:val="340"/>
                      <w:marRight w:val="0"/>
                      <w:marTop w:val="160"/>
                      <w:marBottom w:val="200"/>
                      <w:divBdr>
                        <w:top w:val="none" w:sz="0" w:space="0" w:color="auto"/>
                        <w:left w:val="none" w:sz="0" w:space="0" w:color="auto"/>
                        <w:bottom w:val="none" w:sz="0" w:space="0" w:color="auto"/>
                        <w:right w:val="none" w:sz="0" w:space="0" w:color="auto"/>
                      </w:divBdr>
                    </w:div>
                    <w:div w:id="501625989">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29377558">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287778348">
                              <w:blockQuote w:val="1"/>
                              <w:marLeft w:val="340"/>
                              <w:marRight w:val="0"/>
                              <w:marTop w:val="160"/>
                              <w:marBottom w:val="200"/>
                              <w:divBdr>
                                <w:top w:val="none" w:sz="0" w:space="0" w:color="auto"/>
                                <w:left w:val="none" w:sz="0" w:space="0" w:color="auto"/>
                                <w:bottom w:val="none" w:sz="0" w:space="0" w:color="auto"/>
                                <w:right w:val="none" w:sz="0" w:space="0" w:color="auto"/>
                              </w:divBdr>
                            </w:div>
                            <w:div w:id="665785619">
                              <w:blockQuote w:val="1"/>
                              <w:marLeft w:val="340"/>
                              <w:marRight w:val="0"/>
                              <w:marTop w:val="160"/>
                              <w:marBottom w:val="200"/>
                              <w:divBdr>
                                <w:top w:val="none" w:sz="0" w:space="0" w:color="auto"/>
                                <w:left w:val="none" w:sz="0" w:space="0" w:color="auto"/>
                                <w:bottom w:val="none" w:sz="0" w:space="0" w:color="auto"/>
                                <w:right w:val="none" w:sz="0" w:space="0" w:color="auto"/>
                              </w:divBdr>
                            </w:div>
                            <w:div w:id="1853716068">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56905512">
                          <w:blockQuote w:val="1"/>
                          <w:marLeft w:val="340"/>
                          <w:marRight w:val="0"/>
                          <w:marTop w:val="160"/>
                          <w:marBottom w:val="200"/>
                          <w:divBdr>
                            <w:top w:val="none" w:sz="0" w:space="0" w:color="auto"/>
                            <w:left w:val="none" w:sz="0" w:space="0" w:color="auto"/>
                            <w:bottom w:val="none" w:sz="0" w:space="0" w:color="auto"/>
                            <w:right w:val="none" w:sz="0" w:space="0" w:color="auto"/>
                          </w:divBdr>
                        </w:div>
                        <w:div w:id="671180703">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401030676">
                              <w:blockQuote w:val="1"/>
                              <w:marLeft w:val="340"/>
                              <w:marRight w:val="0"/>
                              <w:marTop w:val="160"/>
                              <w:marBottom w:val="200"/>
                              <w:divBdr>
                                <w:top w:val="none" w:sz="0" w:space="0" w:color="auto"/>
                                <w:left w:val="none" w:sz="0" w:space="0" w:color="auto"/>
                                <w:bottom w:val="none" w:sz="0" w:space="0" w:color="auto"/>
                                <w:right w:val="none" w:sz="0" w:space="0" w:color="auto"/>
                              </w:divBdr>
                            </w:div>
                            <w:div w:id="453865633">
                              <w:blockQuote w:val="1"/>
                              <w:marLeft w:val="340"/>
                              <w:marRight w:val="0"/>
                              <w:marTop w:val="160"/>
                              <w:marBottom w:val="200"/>
                              <w:divBdr>
                                <w:top w:val="none" w:sz="0" w:space="0" w:color="auto"/>
                                <w:left w:val="none" w:sz="0" w:space="0" w:color="auto"/>
                                <w:bottom w:val="none" w:sz="0" w:space="0" w:color="auto"/>
                                <w:right w:val="none" w:sz="0" w:space="0" w:color="auto"/>
                              </w:divBdr>
                            </w:div>
                            <w:div w:id="1798723230">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712197849">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574127451">
                              <w:blockQuote w:val="1"/>
                              <w:marLeft w:val="340"/>
                              <w:marRight w:val="0"/>
                              <w:marTop w:val="160"/>
                              <w:marBottom w:val="200"/>
                              <w:divBdr>
                                <w:top w:val="none" w:sz="0" w:space="0" w:color="auto"/>
                                <w:left w:val="none" w:sz="0" w:space="0" w:color="auto"/>
                                <w:bottom w:val="none" w:sz="0" w:space="0" w:color="auto"/>
                                <w:right w:val="none" w:sz="0" w:space="0" w:color="auto"/>
                              </w:divBdr>
                            </w:div>
                            <w:div w:id="1015037890">
                              <w:blockQuote w:val="1"/>
                              <w:marLeft w:val="340"/>
                              <w:marRight w:val="0"/>
                              <w:marTop w:val="160"/>
                              <w:marBottom w:val="200"/>
                              <w:divBdr>
                                <w:top w:val="none" w:sz="0" w:space="0" w:color="auto"/>
                                <w:left w:val="none" w:sz="0" w:space="0" w:color="auto"/>
                                <w:bottom w:val="none" w:sz="0" w:space="0" w:color="auto"/>
                                <w:right w:val="none" w:sz="0" w:space="0" w:color="auto"/>
                              </w:divBdr>
                            </w:div>
                            <w:div w:id="1832329431">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938753257">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1873885052">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414742916">
                          <w:blockQuote w:val="1"/>
                          <w:marLeft w:val="340"/>
                          <w:marRight w:val="0"/>
                          <w:marTop w:val="160"/>
                          <w:marBottom w:val="200"/>
                          <w:divBdr>
                            <w:top w:val="none" w:sz="0" w:space="0" w:color="auto"/>
                            <w:left w:val="none" w:sz="0" w:space="0" w:color="auto"/>
                            <w:bottom w:val="none" w:sz="0" w:space="0" w:color="auto"/>
                            <w:right w:val="none" w:sz="0" w:space="0" w:color="auto"/>
                          </w:divBdr>
                        </w:div>
                        <w:div w:id="1423141971">
                          <w:blockQuote w:val="1"/>
                          <w:marLeft w:val="340"/>
                          <w:marRight w:val="0"/>
                          <w:marTop w:val="160"/>
                          <w:marBottom w:val="200"/>
                          <w:divBdr>
                            <w:top w:val="none" w:sz="0" w:space="0" w:color="auto"/>
                            <w:left w:val="none" w:sz="0" w:space="0" w:color="auto"/>
                            <w:bottom w:val="none" w:sz="0" w:space="0" w:color="auto"/>
                            <w:right w:val="none" w:sz="0" w:space="0" w:color="auto"/>
                          </w:divBdr>
                        </w:div>
                        <w:div w:id="1668433821">
                          <w:blockQuote w:val="1"/>
                          <w:marLeft w:val="340"/>
                          <w:marRight w:val="0"/>
                          <w:marTop w:val="160"/>
                          <w:marBottom w:val="200"/>
                          <w:divBdr>
                            <w:top w:val="none" w:sz="0" w:space="0" w:color="auto"/>
                            <w:left w:val="none" w:sz="0" w:space="0" w:color="auto"/>
                            <w:bottom w:val="none" w:sz="0" w:space="0" w:color="auto"/>
                            <w:right w:val="none" w:sz="0" w:space="0" w:color="auto"/>
                          </w:divBdr>
                        </w:div>
                        <w:div w:id="1707485318">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109905706">
                              <w:blockQuote w:val="1"/>
                              <w:marLeft w:val="340"/>
                              <w:marRight w:val="0"/>
                              <w:marTop w:val="160"/>
                              <w:marBottom w:val="200"/>
                              <w:divBdr>
                                <w:top w:val="none" w:sz="0" w:space="0" w:color="auto"/>
                                <w:left w:val="none" w:sz="0" w:space="0" w:color="auto"/>
                                <w:bottom w:val="none" w:sz="0" w:space="0" w:color="auto"/>
                                <w:right w:val="none" w:sz="0" w:space="0" w:color="auto"/>
                              </w:divBdr>
                            </w:div>
                            <w:div w:id="532500348">
                              <w:blockQuote w:val="1"/>
                              <w:marLeft w:val="340"/>
                              <w:marRight w:val="0"/>
                              <w:marTop w:val="160"/>
                              <w:marBottom w:val="200"/>
                              <w:divBdr>
                                <w:top w:val="none" w:sz="0" w:space="0" w:color="auto"/>
                                <w:left w:val="none" w:sz="0" w:space="0" w:color="auto"/>
                                <w:bottom w:val="none" w:sz="0" w:space="0" w:color="auto"/>
                                <w:right w:val="none" w:sz="0" w:space="0" w:color="auto"/>
                              </w:divBdr>
                            </w:div>
                            <w:div w:id="1629167003">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748115725">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136075188">
                              <w:blockQuote w:val="1"/>
                              <w:marLeft w:val="340"/>
                              <w:marRight w:val="0"/>
                              <w:marTop w:val="160"/>
                              <w:marBottom w:val="200"/>
                              <w:divBdr>
                                <w:top w:val="none" w:sz="0" w:space="0" w:color="auto"/>
                                <w:left w:val="none" w:sz="0" w:space="0" w:color="auto"/>
                                <w:bottom w:val="none" w:sz="0" w:space="0" w:color="auto"/>
                                <w:right w:val="none" w:sz="0" w:space="0" w:color="auto"/>
                              </w:divBdr>
                            </w:div>
                            <w:div w:id="729622405">
                              <w:blockQuote w:val="1"/>
                              <w:marLeft w:val="340"/>
                              <w:marRight w:val="0"/>
                              <w:marTop w:val="160"/>
                              <w:marBottom w:val="200"/>
                              <w:divBdr>
                                <w:top w:val="none" w:sz="0" w:space="0" w:color="auto"/>
                                <w:left w:val="none" w:sz="0" w:space="0" w:color="auto"/>
                                <w:bottom w:val="none" w:sz="0" w:space="0" w:color="auto"/>
                                <w:right w:val="none" w:sz="0" w:space="0" w:color="auto"/>
                              </w:divBdr>
                            </w:div>
                            <w:div w:id="922295381">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891456901">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685444215">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579221092">
                          <w:blockQuote w:val="1"/>
                          <w:marLeft w:val="340"/>
                          <w:marRight w:val="0"/>
                          <w:marTop w:val="160"/>
                          <w:marBottom w:val="200"/>
                          <w:divBdr>
                            <w:top w:val="none" w:sz="0" w:space="0" w:color="auto"/>
                            <w:left w:val="none" w:sz="0" w:space="0" w:color="auto"/>
                            <w:bottom w:val="none" w:sz="0" w:space="0" w:color="auto"/>
                            <w:right w:val="none" w:sz="0" w:space="0" w:color="auto"/>
                          </w:divBdr>
                        </w:div>
                        <w:div w:id="1632899417">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688412271">
                      <w:blockQuote w:val="1"/>
                      <w:marLeft w:val="340"/>
                      <w:marRight w:val="0"/>
                      <w:marTop w:val="160"/>
                      <w:marBottom w:val="200"/>
                      <w:divBdr>
                        <w:top w:val="none" w:sz="0" w:space="0" w:color="auto"/>
                        <w:left w:val="none" w:sz="0" w:space="0" w:color="auto"/>
                        <w:bottom w:val="none" w:sz="0" w:space="0" w:color="auto"/>
                        <w:right w:val="none" w:sz="0" w:space="0" w:color="auto"/>
                      </w:divBdr>
                    </w:div>
                    <w:div w:id="929394281">
                      <w:blockQuote w:val="1"/>
                      <w:marLeft w:val="340"/>
                      <w:marRight w:val="0"/>
                      <w:marTop w:val="160"/>
                      <w:marBottom w:val="200"/>
                      <w:divBdr>
                        <w:top w:val="none" w:sz="0" w:space="0" w:color="auto"/>
                        <w:left w:val="none" w:sz="0" w:space="0" w:color="auto"/>
                        <w:bottom w:val="none" w:sz="0" w:space="0" w:color="auto"/>
                        <w:right w:val="none" w:sz="0" w:space="0" w:color="auto"/>
                      </w:divBdr>
                    </w:div>
                    <w:div w:id="1587150972">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609625336">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sChild>
                </w:div>
                <w:div w:id="339161253">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106824702">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641889783">
                          <w:blockQuote w:val="1"/>
                          <w:marLeft w:val="340"/>
                          <w:marRight w:val="0"/>
                          <w:marTop w:val="160"/>
                          <w:marBottom w:val="200"/>
                          <w:divBdr>
                            <w:top w:val="none" w:sz="0" w:space="0" w:color="auto"/>
                            <w:left w:val="none" w:sz="0" w:space="0" w:color="auto"/>
                            <w:bottom w:val="none" w:sz="0" w:space="0" w:color="auto"/>
                            <w:right w:val="none" w:sz="0" w:space="0" w:color="auto"/>
                          </w:divBdr>
                        </w:div>
                        <w:div w:id="1113748635">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641735719">
                      <w:blockQuote w:val="1"/>
                      <w:marLeft w:val="340"/>
                      <w:marRight w:val="0"/>
                      <w:marTop w:val="160"/>
                      <w:marBottom w:val="200"/>
                      <w:divBdr>
                        <w:top w:val="none" w:sz="0" w:space="0" w:color="auto"/>
                        <w:left w:val="none" w:sz="0" w:space="0" w:color="auto"/>
                        <w:bottom w:val="none" w:sz="0" w:space="0" w:color="auto"/>
                        <w:right w:val="none" w:sz="0" w:space="0" w:color="auto"/>
                      </w:divBdr>
                    </w:div>
                    <w:div w:id="1370299967">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1976905133">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sChild>
                </w:div>
                <w:div w:id="360251934">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974990387">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1285572898">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257912113">
                              <w:blockQuote w:val="1"/>
                              <w:marLeft w:val="340"/>
                              <w:marRight w:val="0"/>
                              <w:marTop w:val="160"/>
                              <w:marBottom w:val="200"/>
                              <w:divBdr>
                                <w:top w:val="none" w:sz="0" w:space="0" w:color="auto"/>
                                <w:left w:val="none" w:sz="0" w:space="0" w:color="auto"/>
                                <w:bottom w:val="none" w:sz="0" w:space="0" w:color="auto"/>
                                <w:right w:val="none" w:sz="0" w:space="0" w:color="auto"/>
                              </w:divBdr>
                            </w:div>
                            <w:div w:id="352809934">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496533617">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142314311">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1392072365">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sChild>
                </w:div>
                <w:div w:id="362050502">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1049114338">
                      <w:blockQuote w:val="1"/>
                      <w:marLeft w:val="340"/>
                      <w:marRight w:val="0"/>
                      <w:marTop w:val="160"/>
                      <w:marBottom w:val="200"/>
                      <w:divBdr>
                        <w:top w:val="none" w:sz="0" w:space="0" w:color="auto"/>
                        <w:left w:val="none" w:sz="0" w:space="0" w:color="auto"/>
                        <w:bottom w:val="none" w:sz="0" w:space="0" w:color="auto"/>
                        <w:right w:val="none" w:sz="0" w:space="0" w:color="auto"/>
                      </w:divBdr>
                    </w:div>
                    <w:div w:id="1410075997">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387800531">
                          <w:blockQuote w:val="1"/>
                          <w:marLeft w:val="340"/>
                          <w:marRight w:val="0"/>
                          <w:marTop w:val="160"/>
                          <w:marBottom w:val="200"/>
                          <w:divBdr>
                            <w:top w:val="none" w:sz="0" w:space="0" w:color="auto"/>
                            <w:left w:val="none" w:sz="0" w:space="0" w:color="auto"/>
                            <w:bottom w:val="none" w:sz="0" w:space="0" w:color="auto"/>
                            <w:right w:val="none" w:sz="0" w:space="0" w:color="auto"/>
                          </w:divBdr>
                        </w:div>
                        <w:div w:id="2118064168">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615484100">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1128553718">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2142461156">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1508134921">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sChild>
                </w:div>
                <w:div w:id="634718657">
                  <w:blockQuote w:val="1"/>
                  <w:marLeft w:val="340"/>
                  <w:marRight w:val="0"/>
                  <w:marTop w:val="160"/>
                  <w:marBottom w:val="200"/>
                  <w:divBdr>
                    <w:top w:val="none" w:sz="0" w:space="0" w:color="auto"/>
                    <w:left w:val="none" w:sz="0" w:space="0" w:color="auto"/>
                    <w:bottom w:val="none" w:sz="0" w:space="0" w:color="auto"/>
                    <w:right w:val="none" w:sz="0" w:space="0" w:color="auto"/>
                  </w:divBdr>
                </w:div>
                <w:div w:id="706487209">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432942508">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278877647">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313532705">
                      <w:blockQuote w:val="1"/>
                      <w:marLeft w:val="340"/>
                      <w:marRight w:val="0"/>
                      <w:marTop w:val="160"/>
                      <w:marBottom w:val="200"/>
                      <w:divBdr>
                        <w:top w:val="none" w:sz="0" w:space="0" w:color="auto"/>
                        <w:left w:val="none" w:sz="0" w:space="0" w:color="auto"/>
                        <w:bottom w:val="none" w:sz="0" w:space="0" w:color="auto"/>
                        <w:right w:val="none" w:sz="0" w:space="0" w:color="auto"/>
                      </w:divBdr>
                    </w:div>
                    <w:div w:id="512305281">
                      <w:blockQuote w:val="1"/>
                      <w:marLeft w:val="340"/>
                      <w:marRight w:val="0"/>
                      <w:marTop w:val="160"/>
                      <w:marBottom w:val="200"/>
                      <w:divBdr>
                        <w:top w:val="none" w:sz="0" w:space="0" w:color="auto"/>
                        <w:left w:val="none" w:sz="0" w:space="0" w:color="auto"/>
                        <w:bottom w:val="none" w:sz="0" w:space="0" w:color="auto"/>
                        <w:right w:val="none" w:sz="0" w:space="0" w:color="auto"/>
                      </w:divBdr>
                    </w:div>
                    <w:div w:id="1393315192">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1645112760">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452287630">
                      <w:blockQuote w:val="1"/>
                      <w:marLeft w:val="340"/>
                      <w:marRight w:val="0"/>
                      <w:marTop w:val="160"/>
                      <w:marBottom w:val="200"/>
                      <w:divBdr>
                        <w:top w:val="none" w:sz="0" w:space="0" w:color="auto"/>
                        <w:left w:val="none" w:sz="0" w:space="0" w:color="auto"/>
                        <w:bottom w:val="none" w:sz="0" w:space="0" w:color="auto"/>
                        <w:right w:val="none" w:sz="0" w:space="0" w:color="auto"/>
                      </w:divBdr>
                    </w:div>
                    <w:div w:id="1864316967">
                      <w:blockQuote w:val="1"/>
                      <w:marLeft w:val="340"/>
                      <w:marRight w:val="0"/>
                      <w:marTop w:val="160"/>
                      <w:marBottom w:val="200"/>
                      <w:divBdr>
                        <w:top w:val="none" w:sz="0" w:space="0" w:color="auto"/>
                        <w:left w:val="none" w:sz="0" w:space="0" w:color="auto"/>
                        <w:bottom w:val="none" w:sz="0" w:space="0" w:color="auto"/>
                        <w:right w:val="none" w:sz="0" w:space="0" w:color="auto"/>
                      </w:divBdr>
                    </w:div>
                    <w:div w:id="1943564811">
                      <w:blockQuote w:val="1"/>
                      <w:marLeft w:val="340"/>
                      <w:marRight w:val="0"/>
                      <w:marTop w:val="160"/>
                      <w:marBottom w:val="200"/>
                      <w:divBdr>
                        <w:top w:val="none" w:sz="0" w:space="0" w:color="auto"/>
                        <w:left w:val="none" w:sz="0" w:space="0" w:color="auto"/>
                        <w:bottom w:val="none" w:sz="0" w:space="0" w:color="auto"/>
                        <w:right w:val="none" w:sz="0" w:space="0" w:color="auto"/>
                      </w:divBdr>
                    </w:div>
                    <w:div w:id="2038656832">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1129860762">
                          <w:blockQuote w:val="1"/>
                          <w:marLeft w:val="340"/>
                          <w:marRight w:val="0"/>
                          <w:marTop w:val="160"/>
                          <w:marBottom w:val="200"/>
                          <w:divBdr>
                            <w:top w:val="none" w:sz="0" w:space="0" w:color="auto"/>
                            <w:left w:val="none" w:sz="0" w:space="0" w:color="auto"/>
                            <w:bottom w:val="none" w:sz="0" w:space="0" w:color="auto"/>
                            <w:right w:val="none" w:sz="0" w:space="0" w:color="auto"/>
                          </w:divBdr>
                        </w:div>
                        <w:div w:id="2054883548">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sChild>
                </w:div>
                <w:div w:id="1284770529">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854808707">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1335300022">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303384556">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386484762">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278298428">
                      <w:blockQuote w:val="1"/>
                      <w:marLeft w:val="340"/>
                      <w:marRight w:val="0"/>
                      <w:marTop w:val="160"/>
                      <w:marBottom w:val="200"/>
                      <w:divBdr>
                        <w:top w:val="none" w:sz="0" w:space="0" w:color="auto"/>
                        <w:left w:val="none" w:sz="0" w:space="0" w:color="auto"/>
                        <w:bottom w:val="none" w:sz="0" w:space="0" w:color="auto"/>
                        <w:right w:val="none" w:sz="0" w:space="0" w:color="auto"/>
                      </w:divBdr>
                    </w:div>
                    <w:div w:id="350569114">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232550159">
                          <w:blockQuote w:val="1"/>
                          <w:marLeft w:val="340"/>
                          <w:marRight w:val="0"/>
                          <w:marTop w:val="160"/>
                          <w:marBottom w:val="200"/>
                          <w:divBdr>
                            <w:top w:val="none" w:sz="0" w:space="0" w:color="auto"/>
                            <w:left w:val="none" w:sz="0" w:space="0" w:color="auto"/>
                            <w:bottom w:val="none" w:sz="0" w:space="0" w:color="auto"/>
                            <w:right w:val="none" w:sz="0" w:space="0" w:color="auto"/>
                          </w:divBdr>
                        </w:div>
                        <w:div w:id="895050274">
                          <w:blockQuote w:val="1"/>
                          <w:marLeft w:val="340"/>
                          <w:marRight w:val="0"/>
                          <w:marTop w:val="160"/>
                          <w:marBottom w:val="200"/>
                          <w:divBdr>
                            <w:top w:val="none" w:sz="0" w:space="0" w:color="auto"/>
                            <w:left w:val="none" w:sz="0" w:space="0" w:color="auto"/>
                            <w:bottom w:val="none" w:sz="0" w:space="0" w:color="auto"/>
                            <w:right w:val="none" w:sz="0" w:space="0" w:color="auto"/>
                          </w:divBdr>
                        </w:div>
                        <w:div w:id="1260135713">
                          <w:blockQuote w:val="1"/>
                          <w:marLeft w:val="340"/>
                          <w:marRight w:val="0"/>
                          <w:marTop w:val="160"/>
                          <w:marBottom w:val="200"/>
                          <w:divBdr>
                            <w:top w:val="none" w:sz="0" w:space="0" w:color="auto"/>
                            <w:left w:val="none" w:sz="0" w:space="0" w:color="auto"/>
                            <w:bottom w:val="none" w:sz="0" w:space="0" w:color="auto"/>
                            <w:right w:val="none" w:sz="0" w:space="0" w:color="auto"/>
                          </w:divBdr>
                        </w:div>
                        <w:div w:id="1970742078">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653679971">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365568085">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sChild>
                </w:div>
                <w:div w:id="1565993998">
                  <w:blockQuote w:val="1"/>
                  <w:marLeft w:val="340"/>
                  <w:marRight w:val="0"/>
                  <w:marTop w:val="160"/>
                  <w:marBottom w:val="200"/>
                  <w:divBdr>
                    <w:top w:val="none" w:sz="0" w:space="0" w:color="auto"/>
                    <w:left w:val="none" w:sz="0" w:space="0" w:color="auto"/>
                    <w:bottom w:val="none" w:sz="0" w:space="0" w:color="auto"/>
                    <w:right w:val="none" w:sz="0" w:space="0" w:color="auto"/>
                  </w:divBdr>
                </w:div>
                <w:div w:id="1713726056">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308485440">
                      <w:blockQuote w:val="1"/>
                      <w:marLeft w:val="340"/>
                      <w:marRight w:val="0"/>
                      <w:marTop w:val="160"/>
                      <w:marBottom w:val="200"/>
                      <w:divBdr>
                        <w:top w:val="none" w:sz="0" w:space="0" w:color="auto"/>
                        <w:left w:val="none" w:sz="0" w:space="0" w:color="auto"/>
                        <w:bottom w:val="none" w:sz="0" w:space="0" w:color="auto"/>
                        <w:right w:val="none" w:sz="0" w:space="0" w:color="auto"/>
                      </w:divBdr>
                    </w:div>
                    <w:div w:id="651640832">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789128162">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773869019">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58988109">
                          <w:blockQuote w:val="1"/>
                          <w:marLeft w:val="340"/>
                          <w:marRight w:val="0"/>
                          <w:marTop w:val="160"/>
                          <w:marBottom w:val="200"/>
                          <w:divBdr>
                            <w:top w:val="none" w:sz="0" w:space="0" w:color="auto"/>
                            <w:left w:val="none" w:sz="0" w:space="0" w:color="auto"/>
                            <w:bottom w:val="none" w:sz="0" w:space="0" w:color="auto"/>
                            <w:right w:val="none" w:sz="0" w:space="0" w:color="auto"/>
                          </w:divBdr>
                        </w:div>
                        <w:div w:id="117726341">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612639523">
                              <w:blockQuote w:val="1"/>
                              <w:marLeft w:val="340"/>
                              <w:marRight w:val="0"/>
                              <w:marTop w:val="160"/>
                              <w:marBottom w:val="200"/>
                              <w:divBdr>
                                <w:top w:val="none" w:sz="0" w:space="0" w:color="auto"/>
                                <w:left w:val="none" w:sz="0" w:space="0" w:color="auto"/>
                                <w:bottom w:val="none" w:sz="0" w:space="0" w:color="auto"/>
                                <w:right w:val="none" w:sz="0" w:space="0" w:color="auto"/>
                              </w:divBdr>
                            </w:div>
                            <w:div w:id="1111972173">
                              <w:blockQuote w:val="1"/>
                              <w:marLeft w:val="340"/>
                              <w:marRight w:val="0"/>
                              <w:marTop w:val="160"/>
                              <w:marBottom w:val="200"/>
                              <w:divBdr>
                                <w:top w:val="none" w:sz="0" w:space="0" w:color="auto"/>
                                <w:left w:val="none" w:sz="0" w:space="0" w:color="auto"/>
                                <w:bottom w:val="none" w:sz="0" w:space="0" w:color="auto"/>
                                <w:right w:val="none" w:sz="0" w:space="0" w:color="auto"/>
                              </w:divBdr>
                            </w:div>
                            <w:div w:id="1255020517">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61237792">
                          <w:blockQuote w:val="1"/>
                          <w:marLeft w:val="340"/>
                          <w:marRight w:val="0"/>
                          <w:marTop w:val="160"/>
                          <w:marBottom w:val="200"/>
                          <w:divBdr>
                            <w:top w:val="none" w:sz="0" w:space="0" w:color="auto"/>
                            <w:left w:val="none" w:sz="0" w:space="0" w:color="auto"/>
                            <w:bottom w:val="none" w:sz="0" w:space="0" w:color="auto"/>
                            <w:right w:val="none" w:sz="0" w:space="0" w:color="auto"/>
                          </w:divBdr>
                        </w:div>
                        <w:div w:id="534081819">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798500901">
                              <w:blockQuote w:val="1"/>
                              <w:marLeft w:val="340"/>
                              <w:marRight w:val="0"/>
                              <w:marTop w:val="160"/>
                              <w:marBottom w:val="200"/>
                              <w:divBdr>
                                <w:top w:val="none" w:sz="0" w:space="0" w:color="auto"/>
                                <w:left w:val="none" w:sz="0" w:space="0" w:color="auto"/>
                                <w:bottom w:val="none" w:sz="0" w:space="0" w:color="auto"/>
                                <w:right w:val="none" w:sz="0" w:space="0" w:color="auto"/>
                              </w:divBdr>
                            </w:div>
                            <w:div w:id="983122025">
                              <w:blockQuote w:val="1"/>
                              <w:marLeft w:val="340"/>
                              <w:marRight w:val="0"/>
                              <w:marTop w:val="160"/>
                              <w:marBottom w:val="200"/>
                              <w:divBdr>
                                <w:top w:val="none" w:sz="0" w:space="0" w:color="auto"/>
                                <w:left w:val="none" w:sz="0" w:space="0" w:color="auto"/>
                                <w:bottom w:val="none" w:sz="0" w:space="0" w:color="auto"/>
                                <w:right w:val="none" w:sz="0" w:space="0" w:color="auto"/>
                              </w:divBdr>
                            </w:div>
                            <w:div w:id="2033651844">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109741605">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410011384">
                              <w:blockQuote w:val="1"/>
                              <w:marLeft w:val="340"/>
                              <w:marRight w:val="0"/>
                              <w:marTop w:val="160"/>
                              <w:marBottom w:val="200"/>
                              <w:divBdr>
                                <w:top w:val="none" w:sz="0" w:space="0" w:color="auto"/>
                                <w:left w:val="none" w:sz="0" w:space="0" w:color="auto"/>
                                <w:bottom w:val="none" w:sz="0" w:space="0" w:color="auto"/>
                                <w:right w:val="none" w:sz="0" w:space="0" w:color="auto"/>
                              </w:divBdr>
                            </w:div>
                            <w:div w:id="1192720891">
                              <w:blockQuote w:val="1"/>
                              <w:marLeft w:val="340"/>
                              <w:marRight w:val="0"/>
                              <w:marTop w:val="160"/>
                              <w:marBottom w:val="200"/>
                              <w:divBdr>
                                <w:top w:val="none" w:sz="0" w:space="0" w:color="auto"/>
                                <w:left w:val="none" w:sz="0" w:space="0" w:color="auto"/>
                                <w:bottom w:val="none" w:sz="0" w:space="0" w:color="auto"/>
                                <w:right w:val="none" w:sz="0" w:space="0" w:color="auto"/>
                              </w:divBdr>
                            </w:div>
                            <w:div w:id="2061006474">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121150067">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1851483562">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345090590">
                          <w:blockQuote w:val="1"/>
                          <w:marLeft w:val="340"/>
                          <w:marRight w:val="0"/>
                          <w:marTop w:val="160"/>
                          <w:marBottom w:val="200"/>
                          <w:divBdr>
                            <w:top w:val="none" w:sz="0" w:space="0" w:color="auto"/>
                            <w:left w:val="none" w:sz="0" w:space="0" w:color="auto"/>
                            <w:bottom w:val="none" w:sz="0" w:space="0" w:color="auto"/>
                            <w:right w:val="none" w:sz="0" w:space="0" w:color="auto"/>
                          </w:divBdr>
                        </w:div>
                        <w:div w:id="1505050254">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122818008">
                              <w:blockQuote w:val="1"/>
                              <w:marLeft w:val="340"/>
                              <w:marRight w:val="0"/>
                              <w:marTop w:val="160"/>
                              <w:marBottom w:val="200"/>
                              <w:divBdr>
                                <w:top w:val="none" w:sz="0" w:space="0" w:color="auto"/>
                                <w:left w:val="none" w:sz="0" w:space="0" w:color="auto"/>
                                <w:bottom w:val="none" w:sz="0" w:space="0" w:color="auto"/>
                                <w:right w:val="none" w:sz="0" w:space="0" w:color="auto"/>
                              </w:divBdr>
                            </w:div>
                            <w:div w:id="609317965">
                              <w:blockQuote w:val="1"/>
                              <w:marLeft w:val="340"/>
                              <w:marRight w:val="0"/>
                              <w:marTop w:val="160"/>
                              <w:marBottom w:val="200"/>
                              <w:divBdr>
                                <w:top w:val="none" w:sz="0" w:space="0" w:color="auto"/>
                                <w:left w:val="none" w:sz="0" w:space="0" w:color="auto"/>
                                <w:bottom w:val="none" w:sz="0" w:space="0" w:color="auto"/>
                                <w:right w:val="none" w:sz="0" w:space="0" w:color="auto"/>
                              </w:divBdr>
                            </w:div>
                            <w:div w:id="2031178557">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978532278">
                          <w:blockQuote w:val="1"/>
                          <w:marLeft w:val="340"/>
                          <w:marRight w:val="0"/>
                          <w:marTop w:val="160"/>
                          <w:marBottom w:val="200"/>
                          <w:divBdr>
                            <w:top w:val="none" w:sz="0" w:space="0" w:color="auto"/>
                            <w:left w:val="none" w:sz="0" w:space="0" w:color="auto"/>
                            <w:bottom w:val="none" w:sz="0" w:space="0" w:color="auto"/>
                            <w:right w:val="none" w:sz="0" w:space="0" w:color="auto"/>
                          </w:divBdr>
                        </w:div>
                        <w:div w:id="1979801180">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072503316">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317423320">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445809170">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786460673">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806898152">
                      <w:blockQuote w:val="1"/>
                      <w:marLeft w:val="340"/>
                      <w:marRight w:val="0"/>
                      <w:marTop w:val="160"/>
                      <w:marBottom w:val="200"/>
                      <w:divBdr>
                        <w:top w:val="none" w:sz="0" w:space="0" w:color="auto"/>
                        <w:left w:val="none" w:sz="0" w:space="0" w:color="auto"/>
                        <w:bottom w:val="none" w:sz="0" w:space="0" w:color="auto"/>
                        <w:right w:val="none" w:sz="0" w:space="0" w:color="auto"/>
                      </w:divBdr>
                    </w:div>
                    <w:div w:id="951592358">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586812378">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166477985">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1385374020">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206521181">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985352723">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837118554">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1504051755">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896891969">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sChild>
            </w:div>
          </w:divsChild>
        </w:div>
      </w:divsChild>
    </w:div>
    <w:div w:id="615259806">
      <w:bodyDiv w:val="1"/>
      <w:marLeft w:val="0"/>
      <w:marRight w:val="0"/>
      <w:marTop w:val="0"/>
      <w:marBottom w:val="0"/>
      <w:divBdr>
        <w:top w:val="none" w:sz="0" w:space="0" w:color="auto"/>
        <w:left w:val="none" w:sz="0" w:space="0" w:color="auto"/>
        <w:bottom w:val="none" w:sz="0" w:space="0" w:color="auto"/>
        <w:right w:val="none" w:sz="0" w:space="0" w:color="auto"/>
      </w:divBdr>
    </w:div>
    <w:div w:id="640771819">
      <w:bodyDiv w:val="1"/>
      <w:marLeft w:val="0"/>
      <w:marRight w:val="0"/>
      <w:marTop w:val="0"/>
      <w:marBottom w:val="0"/>
      <w:divBdr>
        <w:top w:val="none" w:sz="0" w:space="0" w:color="auto"/>
        <w:left w:val="none" w:sz="0" w:space="0" w:color="auto"/>
        <w:bottom w:val="none" w:sz="0" w:space="0" w:color="auto"/>
        <w:right w:val="none" w:sz="0" w:space="0" w:color="auto"/>
      </w:divBdr>
      <w:divsChild>
        <w:div w:id="158547242">
          <w:marLeft w:val="0"/>
          <w:marRight w:val="0"/>
          <w:marTop w:val="0"/>
          <w:marBottom w:val="0"/>
          <w:divBdr>
            <w:top w:val="none" w:sz="0" w:space="0" w:color="auto"/>
            <w:left w:val="none" w:sz="0" w:space="0" w:color="auto"/>
            <w:bottom w:val="none" w:sz="0" w:space="0" w:color="auto"/>
            <w:right w:val="none" w:sz="0" w:space="0" w:color="auto"/>
          </w:divBdr>
        </w:div>
        <w:div w:id="512303639">
          <w:marLeft w:val="0"/>
          <w:marRight w:val="0"/>
          <w:marTop w:val="0"/>
          <w:marBottom w:val="0"/>
          <w:divBdr>
            <w:top w:val="none" w:sz="0" w:space="0" w:color="auto"/>
            <w:left w:val="none" w:sz="0" w:space="0" w:color="auto"/>
            <w:bottom w:val="none" w:sz="0" w:space="0" w:color="auto"/>
            <w:right w:val="none" w:sz="0" w:space="0" w:color="auto"/>
          </w:divBdr>
        </w:div>
        <w:div w:id="580918225">
          <w:marLeft w:val="0"/>
          <w:marRight w:val="0"/>
          <w:marTop w:val="0"/>
          <w:marBottom w:val="0"/>
          <w:divBdr>
            <w:top w:val="none" w:sz="0" w:space="0" w:color="auto"/>
            <w:left w:val="none" w:sz="0" w:space="0" w:color="auto"/>
            <w:bottom w:val="none" w:sz="0" w:space="0" w:color="auto"/>
            <w:right w:val="none" w:sz="0" w:space="0" w:color="auto"/>
          </w:divBdr>
        </w:div>
        <w:div w:id="1108499526">
          <w:marLeft w:val="0"/>
          <w:marRight w:val="0"/>
          <w:marTop w:val="0"/>
          <w:marBottom w:val="0"/>
          <w:divBdr>
            <w:top w:val="none" w:sz="0" w:space="0" w:color="auto"/>
            <w:left w:val="none" w:sz="0" w:space="0" w:color="auto"/>
            <w:bottom w:val="none" w:sz="0" w:space="0" w:color="auto"/>
            <w:right w:val="none" w:sz="0" w:space="0" w:color="auto"/>
          </w:divBdr>
        </w:div>
        <w:div w:id="1764568120">
          <w:marLeft w:val="0"/>
          <w:marRight w:val="0"/>
          <w:marTop w:val="0"/>
          <w:marBottom w:val="0"/>
          <w:divBdr>
            <w:top w:val="none" w:sz="0" w:space="0" w:color="auto"/>
            <w:left w:val="none" w:sz="0" w:space="0" w:color="auto"/>
            <w:bottom w:val="none" w:sz="0" w:space="0" w:color="auto"/>
            <w:right w:val="none" w:sz="0" w:space="0" w:color="auto"/>
          </w:divBdr>
        </w:div>
        <w:div w:id="2022200664">
          <w:marLeft w:val="0"/>
          <w:marRight w:val="0"/>
          <w:marTop w:val="0"/>
          <w:marBottom w:val="0"/>
          <w:divBdr>
            <w:top w:val="none" w:sz="0" w:space="0" w:color="auto"/>
            <w:left w:val="none" w:sz="0" w:space="0" w:color="auto"/>
            <w:bottom w:val="none" w:sz="0" w:space="0" w:color="auto"/>
            <w:right w:val="none" w:sz="0" w:space="0" w:color="auto"/>
          </w:divBdr>
        </w:div>
      </w:divsChild>
    </w:div>
    <w:div w:id="705181757">
      <w:bodyDiv w:val="1"/>
      <w:marLeft w:val="0"/>
      <w:marRight w:val="0"/>
      <w:marTop w:val="0"/>
      <w:marBottom w:val="0"/>
      <w:divBdr>
        <w:top w:val="none" w:sz="0" w:space="0" w:color="auto"/>
        <w:left w:val="none" w:sz="0" w:space="0" w:color="auto"/>
        <w:bottom w:val="none" w:sz="0" w:space="0" w:color="auto"/>
        <w:right w:val="none" w:sz="0" w:space="0" w:color="auto"/>
      </w:divBdr>
    </w:div>
    <w:div w:id="841552643">
      <w:bodyDiv w:val="1"/>
      <w:marLeft w:val="0"/>
      <w:marRight w:val="0"/>
      <w:marTop w:val="0"/>
      <w:marBottom w:val="0"/>
      <w:divBdr>
        <w:top w:val="none" w:sz="0" w:space="0" w:color="auto"/>
        <w:left w:val="none" w:sz="0" w:space="0" w:color="auto"/>
        <w:bottom w:val="none" w:sz="0" w:space="0" w:color="auto"/>
        <w:right w:val="none" w:sz="0" w:space="0" w:color="auto"/>
      </w:divBdr>
      <w:divsChild>
        <w:div w:id="1973098362">
          <w:marLeft w:val="0"/>
          <w:marRight w:val="0"/>
          <w:marTop w:val="0"/>
          <w:marBottom w:val="0"/>
          <w:divBdr>
            <w:top w:val="none" w:sz="0" w:space="0" w:color="auto"/>
            <w:left w:val="none" w:sz="0" w:space="0" w:color="auto"/>
            <w:bottom w:val="none" w:sz="0" w:space="0" w:color="auto"/>
            <w:right w:val="none" w:sz="0" w:space="0" w:color="auto"/>
          </w:divBdr>
        </w:div>
      </w:divsChild>
    </w:div>
    <w:div w:id="855771370">
      <w:bodyDiv w:val="1"/>
      <w:marLeft w:val="0"/>
      <w:marRight w:val="0"/>
      <w:marTop w:val="0"/>
      <w:marBottom w:val="0"/>
      <w:divBdr>
        <w:top w:val="none" w:sz="0" w:space="0" w:color="auto"/>
        <w:left w:val="none" w:sz="0" w:space="0" w:color="auto"/>
        <w:bottom w:val="none" w:sz="0" w:space="0" w:color="auto"/>
        <w:right w:val="none" w:sz="0" w:space="0" w:color="auto"/>
      </w:divBdr>
      <w:divsChild>
        <w:div w:id="395516474">
          <w:marLeft w:val="0"/>
          <w:marRight w:val="0"/>
          <w:marTop w:val="0"/>
          <w:marBottom w:val="0"/>
          <w:divBdr>
            <w:top w:val="none" w:sz="0" w:space="0" w:color="auto"/>
            <w:left w:val="none" w:sz="0" w:space="0" w:color="auto"/>
            <w:bottom w:val="none" w:sz="0" w:space="0" w:color="auto"/>
            <w:right w:val="none" w:sz="0" w:space="0" w:color="auto"/>
          </w:divBdr>
          <w:divsChild>
            <w:div w:id="117381426">
              <w:marLeft w:val="0"/>
              <w:marRight w:val="0"/>
              <w:marTop w:val="0"/>
              <w:marBottom w:val="0"/>
              <w:divBdr>
                <w:top w:val="none" w:sz="0" w:space="0" w:color="auto"/>
                <w:left w:val="none" w:sz="0" w:space="0" w:color="auto"/>
                <w:bottom w:val="none" w:sz="0" w:space="0" w:color="auto"/>
                <w:right w:val="none" w:sz="0" w:space="0" w:color="auto"/>
              </w:divBdr>
            </w:div>
            <w:div w:id="890530764">
              <w:marLeft w:val="0"/>
              <w:marRight w:val="0"/>
              <w:marTop w:val="0"/>
              <w:marBottom w:val="0"/>
              <w:divBdr>
                <w:top w:val="none" w:sz="0" w:space="0" w:color="auto"/>
                <w:left w:val="none" w:sz="0" w:space="0" w:color="auto"/>
                <w:bottom w:val="none" w:sz="0" w:space="0" w:color="auto"/>
                <w:right w:val="none" w:sz="0" w:space="0" w:color="auto"/>
              </w:divBdr>
            </w:div>
          </w:divsChild>
        </w:div>
        <w:div w:id="756635458">
          <w:marLeft w:val="0"/>
          <w:marRight w:val="0"/>
          <w:marTop w:val="0"/>
          <w:marBottom w:val="0"/>
          <w:divBdr>
            <w:top w:val="none" w:sz="0" w:space="0" w:color="auto"/>
            <w:left w:val="none" w:sz="0" w:space="0" w:color="auto"/>
            <w:bottom w:val="none" w:sz="0" w:space="0" w:color="auto"/>
            <w:right w:val="none" w:sz="0" w:space="0" w:color="auto"/>
          </w:divBdr>
          <w:divsChild>
            <w:div w:id="166945940">
              <w:marLeft w:val="0"/>
              <w:marRight w:val="0"/>
              <w:marTop w:val="0"/>
              <w:marBottom w:val="0"/>
              <w:divBdr>
                <w:top w:val="none" w:sz="0" w:space="0" w:color="auto"/>
                <w:left w:val="none" w:sz="0" w:space="0" w:color="auto"/>
                <w:bottom w:val="none" w:sz="0" w:space="0" w:color="auto"/>
                <w:right w:val="none" w:sz="0" w:space="0" w:color="auto"/>
              </w:divBdr>
            </w:div>
            <w:div w:id="894390711">
              <w:marLeft w:val="0"/>
              <w:marRight w:val="0"/>
              <w:marTop w:val="0"/>
              <w:marBottom w:val="0"/>
              <w:divBdr>
                <w:top w:val="none" w:sz="0" w:space="0" w:color="auto"/>
                <w:left w:val="none" w:sz="0" w:space="0" w:color="auto"/>
                <w:bottom w:val="none" w:sz="0" w:space="0" w:color="auto"/>
                <w:right w:val="none" w:sz="0" w:space="0" w:color="auto"/>
              </w:divBdr>
            </w:div>
          </w:divsChild>
        </w:div>
        <w:div w:id="1403917480">
          <w:marLeft w:val="0"/>
          <w:marRight w:val="0"/>
          <w:marTop w:val="0"/>
          <w:marBottom w:val="0"/>
          <w:divBdr>
            <w:top w:val="none" w:sz="0" w:space="0" w:color="auto"/>
            <w:left w:val="none" w:sz="0" w:space="0" w:color="auto"/>
            <w:bottom w:val="none" w:sz="0" w:space="0" w:color="auto"/>
            <w:right w:val="none" w:sz="0" w:space="0" w:color="auto"/>
          </w:divBdr>
          <w:divsChild>
            <w:div w:id="33506858">
              <w:marLeft w:val="0"/>
              <w:marRight w:val="0"/>
              <w:marTop w:val="0"/>
              <w:marBottom w:val="0"/>
              <w:divBdr>
                <w:top w:val="none" w:sz="0" w:space="0" w:color="auto"/>
                <w:left w:val="none" w:sz="0" w:space="0" w:color="auto"/>
                <w:bottom w:val="none" w:sz="0" w:space="0" w:color="auto"/>
                <w:right w:val="none" w:sz="0" w:space="0" w:color="auto"/>
              </w:divBdr>
            </w:div>
            <w:div w:id="703166923">
              <w:marLeft w:val="0"/>
              <w:marRight w:val="0"/>
              <w:marTop w:val="0"/>
              <w:marBottom w:val="0"/>
              <w:divBdr>
                <w:top w:val="none" w:sz="0" w:space="0" w:color="auto"/>
                <w:left w:val="none" w:sz="0" w:space="0" w:color="auto"/>
                <w:bottom w:val="none" w:sz="0" w:space="0" w:color="auto"/>
                <w:right w:val="none" w:sz="0" w:space="0" w:color="auto"/>
              </w:divBdr>
            </w:div>
            <w:div w:id="1841038372">
              <w:marLeft w:val="0"/>
              <w:marRight w:val="0"/>
              <w:marTop w:val="0"/>
              <w:marBottom w:val="0"/>
              <w:divBdr>
                <w:top w:val="none" w:sz="0" w:space="0" w:color="auto"/>
                <w:left w:val="none" w:sz="0" w:space="0" w:color="auto"/>
                <w:bottom w:val="none" w:sz="0" w:space="0" w:color="auto"/>
                <w:right w:val="none" w:sz="0" w:space="0" w:color="auto"/>
              </w:divBdr>
            </w:div>
          </w:divsChild>
        </w:div>
        <w:div w:id="1429621132">
          <w:marLeft w:val="0"/>
          <w:marRight w:val="0"/>
          <w:marTop w:val="0"/>
          <w:marBottom w:val="0"/>
          <w:divBdr>
            <w:top w:val="none" w:sz="0" w:space="0" w:color="auto"/>
            <w:left w:val="none" w:sz="0" w:space="0" w:color="auto"/>
            <w:bottom w:val="none" w:sz="0" w:space="0" w:color="auto"/>
            <w:right w:val="none" w:sz="0" w:space="0" w:color="auto"/>
          </w:divBdr>
          <w:divsChild>
            <w:div w:id="374963770">
              <w:marLeft w:val="0"/>
              <w:marRight w:val="0"/>
              <w:marTop w:val="0"/>
              <w:marBottom w:val="0"/>
              <w:divBdr>
                <w:top w:val="none" w:sz="0" w:space="0" w:color="auto"/>
                <w:left w:val="none" w:sz="0" w:space="0" w:color="auto"/>
                <w:bottom w:val="none" w:sz="0" w:space="0" w:color="auto"/>
                <w:right w:val="none" w:sz="0" w:space="0" w:color="auto"/>
              </w:divBdr>
            </w:div>
            <w:div w:id="388459057">
              <w:marLeft w:val="0"/>
              <w:marRight w:val="0"/>
              <w:marTop w:val="0"/>
              <w:marBottom w:val="0"/>
              <w:divBdr>
                <w:top w:val="none" w:sz="0" w:space="0" w:color="auto"/>
                <w:left w:val="none" w:sz="0" w:space="0" w:color="auto"/>
                <w:bottom w:val="none" w:sz="0" w:space="0" w:color="auto"/>
                <w:right w:val="none" w:sz="0" w:space="0" w:color="auto"/>
              </w:divBdr>
            </w:div>
            <w:div w:id="574973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97291">
      <w:bodyDiv w:val="1"/>
      <w:marLeft w:val="0"/>
      <w:marRight w:val="0"/>
      <w:marTop w:val="0"/>
      <w:marBottom w:val="0"/>
      <w:divBdr>
        <w:top w:val="none" w:sz="0" w:space="0" w:color="auto"/>
        <w:left w:val="none" w:sz="0" w:space="0" w:color="auto"/>
        <w:bottom w:val="none" w:sz="0" w:space="0" w:color="auto"/>
        <w:right w:val="none" w:sz="0" w:space="0" w:color="auto"/>
      </w:divBdr>
    </w:div>
    <w:div w:id="884828969">
      <w:bodyDiv w:val="1"/>
      <w:marLeft w:val="0"/>
      <w:marRight w:val="0"/>
      <w:marTop w:val="0"/>
      <w:marBottom w:val="0"/>
      <w:divBdr>
        <w:top w:val="none" w:sz="0" w:space="0" w:color="auto"/>
        <w:left w:val="none" w:sz="0" w:space="0" w:color="auto"/>
        <w:bottom w:val="none" w:sz="0" w:space="0" w:color="auto"/>
        <w:right w:val="none" w:sz="0" w:space="0" w:color="auto"/>
      </w:divBdr>
      <w:divsChild>
        <w:div w:id="207231991">
          <w:marLeft w:val="0"/>
          <w:marRight w:val="0"/>
          <w:marTop w:val="0"/>
          <w:marBottom w:val="0"/>
          <w:divBdr>
            <w:top w:val="none" w:sz="0" w:space="0" w:color="auto"/>
            <w:left w:val="none" w:sz="0" w:space="0" w:color="auto"/>
            <w:bottom w:val="none" w:sz="0" w:space="0" w:color="auto"/>
            <w:right w:val="none" w:sz="0" w:space="0" w:color="auto"/>
          </w:divBdr>
        </w:div>
        <w:div w:id="218368938">
          <w:marLeft w:val="0"/>
          <w:marRight w:val="0"/>
          <w:marTop w:val="0"/>
          <w:marBottom w:val="0"/>
          <w:divBdr>
            <w:top w:val="none" w:sz="0" w:space="0" w:color="auto"/>
            <w:left w:val="none" w:sz="0" w:space="0" w:color="auto"/>
            <w:bottom w:val="none" w:sz="0" w:space="0" w:color="auto"/>
            <w:right w:val="none" w:sz="0" w:space="0" w:color="auto"/>
          </w:divBdr>
        </w:div>
        <w:div w:id="342172182">
          <w:marLeft w:val="0"/>
          <w:marRight w:val="0"/>
          <w:marTop w:val="0"/>
          <w:marBottom w:val="0"/>
          <w:divBdr>
            <w:top w:val="none" w:sz="0" w:space="0" w:color="auto"/>
            <w:left w:val="none" w:sz="0" w:space="0" w:color="auto"/>
            <w:bottom w:val="none" w:sz="0" w:space="0" w:color="auto"/>
            <w:right w:val="none" w:sz="0" w:space="0" w:color="auto"/>
          </w:divBdr>
        </w:div>
        <w:div w:id="440687966">
          <w:marLeft w:val="0"/>
          <w:marRight w:val="0"/>
          <w:marTop w:val="0"/>
          <w:marBottom w:val="0"/>
          <w:divBdr>
            <w:top w:val="none" w:sz="0" w:space="0" w:color="auto"/>
            <w:left w:val="none" w:sz="0" w:space="0" w:color="auto"/>
            <w:bottom w:val="none" w:sz="0" w:space="0" w:color="auto"/>
            <w:right w:val="none" w:sz="0" w:space="0" w:color="auto"/>
          </w:divBdr>
        </w:div>
        <w:div w:id="555550572">
          <w:marLeft w:val="0"/>
          <w:marRight w:val="0"/>
          <w:marTop w:val="0"/>
          <w:marBottom w:val="0"/>
          <w:divBdr>
            <w:top w:val="none" w:sz="0" w:space="0" w:color="auto"/>
            <w:left w:val="none" w:sz="0" w:space="0" w:color="auto"/>
            <w:bottom w:val="none" w:sz="0" w:space="0" w:color="auto"/>
            <w:right w:val="none" w:sz="0" w:space="0" w:color="auto"/>
          </w:divBdr>
        </w:div>
        <w:div w:id="1148209994">
          <w:marLeft w:val="0"/>
          <w:marRight w:val="0"/>
          <w:marTop w:val="0"/>
          <w:marBottom w:val="0"/>
          <w:divBdr>
            <w:top w:val="none" w:sz="0" w:space="0" w:color="auto"/>
            <w:left w:val="none" w:sz="0" w:space="0" w:color="auto"/>
            <w:bottom w:val="none" w:sz="0" w:space="0" w:color="auto"/>
            <w:right w:val="none" w:sz="0" w:space="0" w:color="auto"/>
          </w:divBdr>
        </w:div>
        <w:div w:id="1266619925">
          <w:marLeft w:val="0"/>
          <w:marRight w:val="0"/>
          <w:marTop w:val="0"/>
          <w:marBottom w:val="0"/>
          <w:divBdr>
            <w:top w:val="none" w:sz="0" w:space="0" w:color="auto"/>
            <w:left w:val="none" w:sz="0" w:space="0" w:color="auto"/>
            <w:bottom w:val="none" w:sz="0" w:space="0" w:color="auto"/>
            <w:right w:val="none" w:sz="0" w:space="0" w:color="auto"/>
          </w:divBdr>
        </w:div>
        <w:div w:id="1282150454">
          <w:marLeft w:val="0"/>
          <w:marRight w:val="0"/>
          <w:marTop w:val="0"/>
          <w:marBottom w:val="0"/>
          <w:divBdr>
            <w:top w:val="none" w:sz="0" w:space="0" w:color="auto"/>
            <w:left w:val="none" w:sz="0" w:space="0" w:color="auto"/>
            <w:bottom w:val="none" w:sz="0" w:space="0" w:color="auto"/>
            <w:right w:val="none" w:sz="0" w:space="0" w:color="auto"/>
          </w:divBdr>
        </w:div>
        <w:div w:id="1313875506">
          <w:marLeft w:val="0"/>
          <w:marRight w:val="0"/>
          <w:marTop w:val="0"/>
          <w:marBottom w:val="0"/>
          <w:divBdr>
            <w:top w:val="none" w:sz="0" w:space="0" w:color="auto"/>
            <w:left w:val="none" w:sz="0" w:space="0" w:color="auto"/>
            <w:bottom w:val="none" w:sz="0" w:space="0" w:color="auto"/>
            <w:right w:val="none" w:sz="0" w:space="0" w:color="auto"/>
          </w:divBdr>
        </w:div>
        <w:div w:id="1666542984">
          <w:marLeft w:val="0"/>
          <w:marRight w:val="0"/>
          <w:marTop w:val="0"/>
          <w:marBottom w:val="0"/>
          <w:divBdr>
            <w:top w:val="none" w:sz="0" w:space="0" w:color="auto"/>
            <w:left w:val="none" w:sz="0" w:space="0" w:color="auto"/>
            <w:bottom w:val="none" w:sz="0" w:space="0" w:color="auto"/>
            <w:right w:val="none" w:sz="0" w:space="0" w:color="auto"/>
          </w:divBdr>
        </w:div>
        <w:div w:id="1671788330">
          <w:marLeft w:val="0"/>
          <w:marRight w:val="0"/>
          <w:marTop w:val="0"/>
          <w:marBottom w:val="0"/>
          <w:divBdr>
            <w:top w:val="none" w:sz="0" w:space="0" w:color="auto"/>
            <w:left w:val="none" w:sz="0" w:space="0" w:color="auto"/>
            <w:bottom w:val="none" w:sz="0" w:space="0" w:color="auto"/>
            <w:right w:val="none" w:sz="0" w:space="0" w:color="auto"/>
          </w:divBdr>
        </w:div>
        <w:div w:id="1930385229">
          <w:marLeft w:val="0"/>
          <w:marRight w:val="0"/>
          <w:marTop w:val="0"/>
          <w:marBottom w:val="0"/>
          <w:divBdr>
            <w:top w:val="none" w:sz="0" w:space="0" w:color="auto"/>
            <w:left w:val="none" w:sz="0" w:space="0" w:color="auto"/>
            <w:bottom w:val="none" w:sz="0" w:space="0" w:color="auto"/>
            <w:right w:val="none" w:sz="0" w:space="0" w:color="auto"/>
          </w:divBdr>
        </w:div>
        <w:div w:id="2004508836">
          <w:marLeft w:val="0"/>
          <w:marRight w:val="0"/>
          <w:marTop w:val="0"/>
          <w:marBottom w:val="0"/>
          <w:divBdr>
            <w:top w:val="none" w:sz="0" w:space="0" w:color="auto"/>
            <w:left w:val="none" w:sz="0" w:space="0" w:color="auto"/>
            <w:bottom w:val="none" w:sz="0" w:space="0" w:color="auto"/>
            <w:right w:val="none" w:sz="0" w:space="0" w:color="auto"/>
          </w:divBdr>
        </w:div>
        <w:div w:id="2118138280">
          <w:marLeft w:val="0"/>
          <w:marRight w:val="0"/>
          <w:marTop w:val="0"/>
          <w:marBottom w:val="0"/>
          <w:divBdr>
            <w:top w:val="none" w:sz="0" w:space="0" w:color="auto"/>
            <w:left w:val="none" w:sz="0" w:space="0" w:color="auto"/>
            <w:bottom w:val="none" w:sz="0" w:space="0" w:color="auto"/>
            <w:right w:val="none" w:sz="0" w:space="0" w:color="auto"/>
          </w:divBdr>
        </w:div>
      </w:divsChild>
    </w:div>
    <w:div w:id="899245365">
      <w:bodyDiv w:val="1"/>
      <w:marLeft w:val="0"/>
      <w:marRight w:val="0"/>
      <w:marTop w:val="0"/>
      <w:marBottom w:val="0"/>
      <w:divBdr>
        <w:top w:val="none" w:sz="0" w:space="0" w:color="auto"/>
        <w:left w:val="none" w:sz="0" w:space="0" w:color="auto"/>
        <w:bottom w:val="none" w:sz="0" w:space="0" w:color="auto"/>
        <w:right w:val="none" w:sz="0" w:space="0" w:color="auto"/>
      </w:divBdr>
    </w:div>
    <w:div w:id="960648430">
      <w:bodyDiv w:val="1"/>
      <w:marLeft w:val="0"/>
      <w:marRight w:val="0"/>
      <w:marTop w:val="0"/>
      <w:marBottom w:val="0"/>
      <w:divBdr>
        <w:top w:val="none" w:sz="0" w:space="0" w:color="auto"/>
        <w:left w:val="none" w:sz="0" w:space="0" w:color="auto"/>
        <w:bottom w:val="none" w:sz="0" w:space="0" w:color="auto"/>
        <w:right w:val="none" w:sz="0" w:space="0" w:color="auto"/>
      </w:divBdr>
      <w:divsChild>
        <w:div w:id="363407054">
          <w:marLeft w:val="0"/>
          <w:marRight w:val="0"/>
          <w:marTop w:val="0"/>
          <w:marBottom w:val="0"/>
          <w:divBdr>
            <w:top w:val="none" w:sz="0" w:space="0" w:color="auto"/>
            <w:left w:val="none" w:sz="0" w:space="0" w:color="auto"/>
            <w:bottom w:val="none" w:sz="0" w:space="0" w:color="auto"/>
            <w:right w:val="none" w:sz="0" w:space="0" w:color="auto"/>
          </w:divBdr>
        </w:div>
        <w:div w:id="1064835055">
          <w:marLeft w:val="0"/>
          <w:marRight w:val="0"/>
          <w:marTop w:val="0"/>
          <w:marBottom w:val="0"/>
          <w:divBdr>
            <w:top w:val="none" w:sz="0" w:space="0" w:color="auto"/>
            <w:left w:val="none" w:sz="0" w:space="0" w:color="auto"/>
            <w:bottom w:val="none" w:sz="0" w:space="0" w:color="auto"/>
            <w:right w:val="none" w:sz="0" w:space="0" w:color="auto"/>
          </w:divBdr>
        </w:div>
      </w:divsChild>
    </w:div>
    <w:div w:id="1054041336">
      <w:bodyDiv w:val="1"/>
      <w:marLeft w:val="0"/>
      <w:marRight w:val="0"/>
      <w:marTop w:val="0"/>
      <w:marBottom w:val="0"/>
      <w:divBdr>
        <w:top w:val="none" w:sz="0" w:space="0" w:color="auto"/>
        <w:left w:val="none" w:sz="0" w:space="0" w:color="auto"/>
        <w:bottom w:val="none" w:sz="0" w:space="0" w:color="auto"/>
        <w:right w:val="none" w:sz="0" w:space="0" w:color="auto"/>
      </w:divBdr>
      <w:divsChild>
        <w:div w:id="25067249">
          <w:marLeft w:val="0"/>
          <w:marRight w:val="0"/>
          <w:marTop w:val="0"/>
          <w:marBottom w:val="0"/>
          <w:divBdr>
            <w:top w:val="none" w:sz="0" w:space="0" w:color="auto"/>
            <w:left w:val="none" w:sz="0" w:space="0" w:color="auto"/>
            <w:bottom w:val="none" w:sz="0" w:space="0" w:color="auto"/>
            <w:right w:val="none" w:sz="0" w:space="0" w:color="auto"/>
          </w:divBdr>
        </w:div>
        <w:div w:id="479537371">
          <w:marLeft w:val="0"/>
          <w:marRight w:val="0"/>
          <w:marTop w:val="0"/>
          <w:marBottom w:val="0"/>
          <w:divBdr>
            <w:top w:val="none" w:sz="0" w:space="0" w:color="auto"/>
            <w:left w:val="none" w:sz="0" w:space="0" w:color="auto"/>
            <w:bottom w:val="none" w:sz="0" w:space="0" w:color="auto"/>
            <w:right w:val="none" w:sz="0" w:space="0" w:color="auto"/>
          </w:divBdr>
        </w:div>
        <w:div w:id="873232529">
          <w:marLeft w:val="0"/>
          <w:marRight w:val="0"/>
          <w:marTop w:val="0"/>
          <w:marBottom w:val="0"/>
          <w:divBdr>
            <w:top w:val="none" w:sz="0" w:space="0" w:color="auto"/>
            <w:left w:val="none" w:sz="0" w:space="0" w:color="auto"/>
            <w:bottom w:val="none" w:sz="0" w:space="0" w:color="auto"/>
            <w:right w:val="none" w:sz="0" w:space="0" w:color="auto"/>
          </w:divBdr>
        </w:div>
        <w:div w:id="1971091682">
          <w:marLeft w:val="0"/>
          <w:marRight w:val="0"/>
          <w:marTop w:val="0"/>
          <w:marBottom w:val="0"/>
          <w:divBdr>
            <w:top w:val="none" w:sz="0" w:space="0" w:color="auto"/>
            <w:left w:val="none" w:sz="0" w:space="0" w:color="auto"/>
            <w:bottom w:val="none" w:sz="0" w:space="0" w:color="auto"/>
            <w:right w:val="none" w:sz="0" w:space="0" w:color="auto"/>
          </w:divBdr>
        </w:div>
        <w:div w:id="2055156744">
          <w:marLeft w:val="0"/>
          <w:marRight w:val="0"/>
          <w:marTop w:val="0"/>
          <w:marBottom w:val="0"/>
          <w:divBdr>
            <w:top w:val="none" w:sz="0" w:space="0" w:color="auto"/>
            <w:left w:val="none" w:sz="0" w:space="0" w:color="auto"/>
            <w:bottom w:val="none" w:sz="0" w:space="0" w:color="auto"/>
            <w:right w:val="none" w:sz="0" w:space="0" w:color="auto"/>
          </w:divBdr>
        </w:div>
      </w:divsChild>
    </w:div>
    <w:div w:id="1242450942">
      <w:bodyDiv w:val="1"/>
      <w:marLeft w:val="0"/>
      <w:marRight w:val="0"/>
      <w:marTop w:val="0"/>
      <w:marBottom w:val="0"/>
      <w:divBdr>
        <w:top w:val="none" w:sz="0" w:space="0" w:color="auto"/>
        <w:left w:val="none" w:sz="0" w:space="0" w:color="auto"/>
        <w:bottom w:val="none" w:sz="0" w:space="0" w:color="auto"/>
        <w:right w:val="none" w:sz="0" w:space="0" w:color="auto"/>
      </w:divBdr>
      <w:divsChild>
        <w:div w:id="1177227550">
          <w:marLeft w:val="0"/>
          <w:marRight w:val="0"/>
          <w:marTop w:val="0"/>
          <w:marBottom w:val="0"/>
          <w:divBdr>
            <w:top w:val="none" w:sz="0" w:space="0" w:color="auto"/>
            <w:left w:val="none" w:sz="0" w:space="0" w:color="auto"/>
            <w:bottom w:val="none" w:sz="0" w:space="0" w:color="auto"/>
            <w:right w:val="none" w:sz="0" w:space="0" w:color="auto"/>
          </w:divBdr>
        </w:div>
      </w:divsChild>
    </w:div>
    <w:div w:id="1270157880">
      <w:bodyDiv w:val="1"/>
      <w:marLeft w:val="0"/>
      <w:marRight w:val="0"/>
      <w:marTop w:val="0"/>
      <w:marBottom w:val="0"/>
      <w:divBdr>
        <w:top w:val="none" w:sz="0" w:space="0" w:color="auto"/>
        <w:left w:val="none" w:sz="0" w:space="0" w:color="auto"/>
        <w:bottom w:val="none" w:sz="0" w:space="0" w:color="auto"/>
        <w:right w:val="none" w:sz="0" w:space="0" w:color="auto"/>
      </w:divBdr>
      <w:divsChild>
        <w:div w:id="220946153">
          <w:marLeft w:val="0"/>
          <w:marRight w:val="0"/>
          <w:marTop w:val="0"/>
          <w:marBottom w:val="0"/>
          <w:divBdr>
            <w:top w:val="none" w:sz="0" w:space="0" w:color="auto"/>
            <w:left w:val="none" w:sz="0" w:space="0" w:color="auto"/>
            <w:bottom w:val="none" w:sz="0" w:space="0" w:color="auto"/>
            <w:right w:val="none" w:sz="0" w:space="0" w:color="auto"/>
          </w:divBdr>
        </w:div>
        <w:div w:id="592124968">
          <w:marLeft w:val="0"/>
          <w:marRight w:val="0"/>
          <w:marTop w:val="0"/>
          <w:marBottom w:val="0"/>
          <w:divBdr>
            <w:top w:val="none" w:sz="0" w:space="0" w:color="auto"/>
            <w:left w:val="none" w:sz="0" w:space="0" w:color="auto"/>
            <w:bottom w:val="none" w:sz="0" w:space="0" w:color="auto"/>
            <w:right w:val="none" w:sz="0" w:space="0" w:color="auto"/>
          </w:divBdr>
        </w:div>
        <w:div w:id="700977445">
          <w:marLeft w:val="0"/>
          <w:marRight w:val="0"/>
          <w:marTop w:val="0"/>
          <w:marBottom w:val="0"/>
          <w:divBdr>
            <w:top w:val="none" w:sz="0" w:space="0" w:color="auto"/>
            <w:left w:val="none" w:sz="0" w:space="0" w:color="auto"/>
            <w:bottom w:val="none" w:sz="0" w:space="0" w:color="auto"/>
            <w:right w:val="none" w:sz="0" w:space="0" w:color="auto"/>
          </w:divBdr>
        </w:div>
        <w:div w:id="705566694">
          <w:marLeft w:val="0"/>
          <w:marRight w:val="0"/>
          <w:marTop w:val="0"/>
          <w:marBottom w:val="0"/>
          <w:divBdr>
            <w:top w:val="none" w:sz="0" w:space="0" w:color="auto"/>
            <w:left w:val="none" w:sz="0" w:space="0" w:color="auto"/>
            <w:bottom w:val="none" w:sz="0" w:space="0" w:color="auto"/>
            <w:right w:val="none" w:sz="0" w:space="0" w:color="auto"/>
          </w:divBdr>
        </w:div>
        <w:div w:id="1915625134">
          <w:marLeft w:val="0"/>
          <w:marRight w:val="0"/>
          <w:marTop w:val="0"/>
          <w:marBottom w:val="0"/>
          <w:divBdr>
            <w:top w:val="none" w:sz="0" w:space="0" w:color="auto"/>
            <w:left w:val="none" w:sz="0" w:space="0" w:color="auto"/>
            <w:bottom w:val="none" w:sz="0" w:space="0" w:color="auto"/>
            <w:right w:val="none" w:sz="0" w:space="0" w:color="auto"/>
          </w:divBdr>
        </w:div>
        <w:div w:id="2144040338">
          <w:marLeft w:val="0"/>
          <w:marRight w:val="0"/>
          <w:marTop w:val="0"/>
          <w:marBottom w:val="0"/>
          <w:divBdr>
            <w:top w:val="none" w:sz="0" w:space="0" w:color="auto"/>
            <w:left w:val="none" w:sz="0" w:space="0" w:color="auto"/>
            <w:bottom w:val="none" w:sz="0" w:space="0" w:color="auto"/>
            <w:right w:val="none" w:sz="0" w:space="0" w:color="auto"/>
          </w:divBdr>
        </w:div>
      </w:divsChild>
    </w:div>
    <w:div w:id="1274241394">
      <w:bodyDiv w:val="1"/>
      <w:marLeft w:val="0"/>
      <w:marRight w:val="0"/>
      <w:marTop w:val="0"/>
      <w:marBottom w:val="0"/>
      <w:divBdr>
        <w:top w:val="none" w:sz="0" w:space="0" w:color="auto"/>
        <w:left w:val="none" w:sz="0" w:space="0" w:color="auto"/>
        <w:bottom w:val="none" w:sz="0" w:space="0" w:color="auto"/>
        <w:right w:val="none" w:sz="0" w:space="0" w:color="auto"/>
      </w:divBdr>
      <w:divsChild>
        <w:div w:id="408501334">
          <w:marLeft w:val="0"/>
          <w:marRight w:val="0"/>
          <w:marTop w:val="0"/>
          <w:marBottom w:val="0"/>
          <w:divBdr>
            <w:top w:val="none" w:sz="0" w:space="0" w:color="auto"/>
            <w:left w:val="none" w:sz="0" w:space="0" w:color="auto"/>
            <w:bottom w:val="none" w:sz="0" w:space="0" w:color="auto"/>
            <w:right w:val="none" w:sz="0" w:space="0" w:color="auto"/>
          </w:divBdr>
        </w:div>
      </w:divsChild>
    </w:div>
    <w:div w:id="1379670969">
      <w:bodyDiv w:val="1"/>
      <w:marLeft w:val="0"/>
      <w:marRight w:val="0"/>
      <w:marTop w:val="0"/>
      <w:marBottom w:val="0"/>
      <w:divBdr>
        <w:top w:val="none" w:sz="0" w:space="0" w:color="auto"/>
        <w:left w:val="none" w:sz="0" w:space="0" w:color="auto"/>
        <w:bottom w:val="none" w:sz="0" w:space="0" w:color="auto"/>
        <w:right w:val="none" w:sz="0" w:space="0" w:color="auto"/>
      </w:divBdr>
      <w:divsChild>
        <w:div w:id="368527153">
          <w:marLeft w:val="0"/>
          <w:marRight w:val="0"/>
          <w:marTop w:val="0"/>
          <w:marBottom w:val="0"/>
          <w:divBdr>
            <w:top w:val="none" w:sz="0" w:space="0" w:color="auto"/>
            <w:left w:val="none" w:sz="0" w:space="0" w:color="auto"/>
            <w:bottom w:val="none" w:sz="0" w:space="0" w:color="auto"/>
            <w:right w:val="none" w:sz="0" w:space="0" w:color="auto"/>
          </w:divBdr>
        </w:div>
        <w:div w:id="1525630621">
          <w:marLeft w:val="0"/>
          <w:marRight w:val="0"/>
          <w:marTop w:val="0"/>
          <w:marBottom w:val="0"/>
          <w:divBdr>
            <w:top w:val="none" w:sz="0" w:space="0" w:color="auto"/>
            <w:left w:val="none" w:sz="0" w:space="0" w:color="auto"/>
            <w:bottom w:val="none" w:sz="0" w:space="0" w:color="auto"/>
            <w:right w:val="none" w:sz="0" w:space="0" w:color="auto"/>
          </w:divBdr>
        </w:div>
      </w:divsChild>
    </w:div>
    <w:div w:id="1593200248">
      <w:bodyDiv w:val="1"/>
      <w:marLeft w:val="0"/>
      <w:marRight w:val="0"/>
      <w:marTop w:val="0"/>
      <w:marBottom w:val="0"/>
      <w:divBdr>
        <w:top w:val="none" w:sz="0" w:space="0" w:color="auto"/>
        <w:left w:val="none" w:sz="0" w:space="0" w:color="auto"/>
        <w:bottom w:val="none" w:sz="0" w:space="0" w:color="auto"/>
        <w:right w:val="none" w:sz="0" w:space="0" w:color="auto"/>
      </w:divBdr>
    </w:div>
    <w:div w:id="1605531213">
      <w:bodyDiv w:val="1"/>
      <w:marLeft w:val="0"/>
      <w:marRight w:val="0"/>
      <w:marTop w:val="0"/>
      <w:marBottom w:val="0"/>
      <w:divBdr>
        <w:top w:val="none" w:sz="0" w:space="0" w:color="auto"/>
        <w:left w:val="none" w:sz="0" w:space="0" w:color="auto"/>
        <w:bottom w:val="none" w:sz="0" w:space="0" w:color="auto"/>
        <w:right w:val="none" w:sz="0" w:space="0" w:color="auto"/>
      </w:divBdr>
    </w:div>
    <w:div w:id="1868759455">
      <w:bodyDiv w:val="1"/>
      <w:marLeft w:val="0"/>
      <w:marRight w:val="0"/>
      <w:marTop w:val="0"/>
      <w:marBottom w:val="0"/>
      <w:divBdr>
        <w:top w:val="none" w:sz="0" w:space="0" w:color="auto"/>
        <w:left w:val="none" w:sz="0" w:space="0" w:color="auto"/>
        <w:bottom w:val="none" w:sz="0" w:space="0" w:color="auto"/>
        <w:right w:val="none" w:sz="0" w:space="0" w:color="auto"/>
      </w:divBdr>
      <w:divsChild>
        <w:div w:id="548494864">
          <w:marLeft w:val="0"/>
          <w:marRight w:val="0"/>
          <w:marTop w:val="0"/>
          <w:marBottom w:val="0"/>
          <w:divBdr>
            <w:top w:val="none" w:sz="0" w:space="0" w:color="auto"/>
            <w:left w:val="none" w:sz="0" w:space="0" w:color="auto"/>
            <w:bottom w:val="none" w:sz="0" w:space="0" w:color="auto"/>
            <w:right w:val="none" w:sz="0" w:space="0" w:color="auto"/>
          </w:divBdr>
        </w:div>
        <w:div w:id="787313147">
          <w:marLeft w:val="0"/>
          <w:marRight w:val="0"/>
          <w:marTop w:val="0"/>
          <w:marBottom w:val="0"/>
          <w:divBdr>
            <w:top w:val="none" w:sz="0" w:space="0" w:color="auto"/>
            <w:left w:val="none" w:sz="0" w:space="0" w:color="auto"/>
            <w:bottom w:val="none" w:sz="0" w:space="0" w:color="auto"/>
            <w:right w:val="none" w:sz="0" w:space="0" w:color="auto"/>
          </w:divBdr>
        </w:div>
        <w:div w:id="965700690">
          <w:marLeft w:val="0"/>
          <w:marRight w:val="0"/>
          <w:marTop w:val="0"/>
          <w:marBottom w:val="0"/>
          <w:divBdr>
            <w:top w:val="none" w:sz="0" w:space="0" w:color="auto"/>
            <w:left w:val="none" w:sz="0" w:space="0" w:color="auto"/>
            <w:bottom w:val="none" w:sz="0" w:space="0" w:color="auto"/>
            <w:right w:val="none" w:sz="0" w:space="0" w:color="auto"/>
          </w:divBdr>
        </w:div>
        <w:div w:id="1097750322">
          <w:marLeft w:val="0"/>
          <w:marRight w:val="0"/>
          <w:marTop w:val="0"/>
          <w:marBottom w:val="0"/>
          <w:divBdr>
            <w:top w:val="none" w:sz="0" w:space="0" w:color="auto"/>
            <w:left w:val="none" w:sz="0" w:space="0" w:color="auto"/>
            <w:bottom w:val="none" w:sz="0" w:space="0" w:color="auto"/>
            <w:right w:val="none" w:sz="0" w:space="0" w:color="auto"/>
          </w:divBdr>
        </w:div>
        <w:div w:id="1111054091">
          <w:marLeft w:val="0"/>
          <w:marRight w:val="0"/>
          <w:marTop w:val="0"/>
          <w:marBottom w:val="0"/>
          <w:divBdr>
            <w:top w:val="none" w:sz="0" w:space="0" w:color="auto"/>
            <w:left w:val="none" w:sz="0" w:space="0" w:color="auto"/>
            <w:bottom w:val="none" w:sz="0" w:space="0" w:color="auto"/>
            <w:right w:val="none" w:sz="0" w:space="0" w:color="auto"/>
          </w:divBdr>
        </w:div>
        <w:div w:id="1130242863">
          <w:marLeft w:val="0"/>
          <w:marRight w:val="0"/>
          <w:marTop w:val="0"/>
          <w:marBottom w:val="0"/>
          <w:divBdr>
            <w:top w:val="none" w:sz="0" w:space="0" w:color="auto"/>
            <w:left w:val="none" w:sz="0" w:space="0" w:color="auto"/>
            <w:bottom w:val="none" w:sz="0" w:space="0" w:color="auto"/>
            <w:right w:val="none" w:sz="0" w:space="0" w:color="auto"/>
          </w:divBdr>
        </w:div>
        <w:div w:id="1190530830">
          <w:marLeft w:val="0"/>
          <w:marRight w:val="0"/>
          <w:marTop w:val="0"/>
          <w:marBottom w:val="0"/>
          <w:divBdr>
            <w:top w:val="none" w:sz="0" w:space="0" w:color="auto"/>
            <w:left w:val="none" w:sz="0" w:space="0" w:color="auto"/>
            <w:bottom w:val="none" w:sz="0" w:space="0" w:color="auto"/>
            <w:right w:val="none" w:sz="0" w:space="0" w:color="auto"/>
          </w:divBdr>
        </w:div>
        <w:div w:id="1243178310">
          <w:marLeft w:val="0"/>
          <w:marRight w:val="0"/>
          <w:marTop w:val="0"/>
          <w:marBottom w:val="0"/>
          <w:divBdr>
            <w:top w:val="none" w:sz="0" w:space="0" w:color="auto"/>
            <w:left w:val="none" w:sz="0" w:space="0" w:color="auto"/>
            <w:bottom w:val="none" w:sz="0" w:space="0" w:color="auto"/>
            <w:right w:val="none" w:sz="0" w:space="0" w:color="auto"/>
          </w:divBdr>
        </w:div>
        <w:div w:id="1730031365">
          <w:marLeft w:val="0"/>
          <w:marRight w:val="0"/>
          <w:marTop w:val="0"/>
          <w:marBottom w:val="0"/>
          <w:divBdr>
            <w:top w:val="none" w:sz="0" w:space="0" w:color="auto"/>
            <w:left w:val="none" w:sz="0" w:space="0" w:color="auto"/>
            <w:bottom w:val="none" w:sz="0" w:space="0" w:color="auto"/>
            <w:right w:val="none" w:sz="0" w:space="0" w:color="auto"/>
          </w:divBdr>
        </w:div>
        <w:div w:id="1983919943">
          <w:marLeft w:val="0"/>
          <w:marRight w:val="0"/>
          <w:marTop w:val="0"/>
          <w:marBottom w:val="0"/>
          <w:divBdr>
            <w:top w:val="none" w:sz="0" w:space="0" w:color="auto"/>
            <w:left w:val="none" w:sz="0" w:space="0" w:color="auto"/>
            <w:bottom w:val="none" w:sz="0" w:space="0" w:color="auto"/>
            <w:right w:val="none" w:sz="0" w:space="0" w:color="auto"/>
          </w:divBdr>
        </w:div>
      </w:divsChild>
    </w:div>
    <w:div w:id="1871530154">
      <w:bodyDiv w:val="1"/>
      <w:marLeft w:val="0"/>
      <w:marRight w:val="0"/>
      <w:marTop w:val="0"/>
      <w:marBottom w:val="0"/>
      <w:divBdr>
        <w:top w:val="none" w:sz="0" w:space="0" w:color="auto"/>
        <w:left w:val="none" w:sz="0" w:space="0" w:color="auto"/>
        <w:bottom w:val="none" w:sz="0" w:space="0" w:color="auto"/>
        <w:right w:val="none" w:sz="0" w:space="0" w:color="auto"/>
      </w:divBdr>
      <w:divsChild>
        <w:div w:id="850072805">
          <w:marLeft w:val="0"/>
          <w:marRight w:val="0"/>
          <w:marTop w:val="0"/>
          <w:marBottom w:val="0"/>
          <w:divBdr>
            <w:top w:val="none" w:sz="0" w:space="0" w:color="auto"/>
            <w:left w:val="none" w:sz="0" w:space="0" w:color="auto"/>
            <w:bottom w:val="none" w:sz="0" w:space="0" w:color="auto"/>
            <w:right w:val="none" w:sz="0" w:space="0" w:color="auto"/>
          </w:divBdr>
        </w:div>
        <w:div w:id="862864328">
          <w:marLeft w:val="0"/>
          <w:marRight w:val="0"/>
          <w:marTop w:val="0"/>
          <w:marBottom w:val="0"/>
          <w:divBdr>
            <w:top w:val="none" w:sz="0" w:space="0" w:color="auto"/>
            <w:left w:val="none" w:sz="0" w:space="0" w:color="auto"/>
            <w:bottom w:val="none" w:sz="0" w:space="0" w:color="auto"/>
            <w:right w:val="none" w:sz="0" w:space="0" w:color="auto"/>
          </w:divBdr>
        </w:div>
      </w:divsChild>
    </w:div>
    <w:div w:id="1968733162">
      <w:bodyDiv w:val="1"/>
      <w:marLeft w:val="0"/>
      <w:marRight w:val="0"/>
      <w:marTop w:val="0"/>
      <w:marBottom w:val="0"/>
      <w:divBdr>
        <w:top w:val="none" w:sz="0" w:space="0" w:color="auto"/>
        <w:left w:val="none" w:sz="0" w:space="0" w:color="auto"/>
        <w:bottom w:val="none" w:sz="0" w:space="0" w:color="auto"/>
        <w:right w:val="none" w:sz="0" w:space="0" w:color="auto"/>
      </w:divBdr>
      <w:divsChild>
        <w:div w:id="181868683">
          <w:marLeft w:val="0"/>
          <w:marRight w:val="0"/>
          <w:marTop w:val="0"/>
          <w:marBottom w:val="0"/>
          <w:divBdr>
            <w:top w:val="none" w:sz="0" w:space="0" w:color="auto"/>
            <w:left w:val="none" w:sz="0" w:space="0" w:color="auto"/>
            <w:bottom w:val="none" w:sz="0" w:space="0" w:color="auto"/>
            <w:right w:val="none" w:sz="0" w:space="0" w:color="auto"/>
          </w:divBdr>
        </w:div>
        <w:div w:id="399594932">
          <w:marLeft w:val="0"/>
          <w:marRight w:val="0"/>
          <w:marTop w:val="0"/>
          <w:marBottom w:val="0"/>
          <w:divBdr>
            <w:top w:val="none" w:sz="0" w:space="0" w:color="auto"/>
            <w:left w:val="none" w:sz="0" w:space="0" w:color="auto"/>
            <w:bottom w:val="none" w:sz="0" w:space="0" w:color="auto"/>
            <w:right w:val="none" w:sz="0" w:space="0" w:color="auto"/>
          </w:divBdr>
        </w:div>
        <w:div w:id="454713639">
          <w:marLeft w:val="0"/>
          <w:marRight w:val="0"/>
          <w:marTop w:val="0"/>
          <w:marBottom w:val="0"/>
          <w:divBdr>
            <w:top w:val="none" w:sz="0" w:space="0" w:color="auto"/>
            <w:left w:val="none" w:sz="0" w:space="0" w:color="auto"/>
            <w:bottom w:val="none" w:sz="0" w:space="0" w:color="auto"/>
            <w:right w:val="none" w:sz="0" w:space="0" w:color="auto"/>
          </w:divBdr>
        </w:div>
        <w:div w:id="554778760">
          <w:marLeft w:val="0"/>
          <w:marRight w:val="0"/>
          <w:marTop w:val="0"/>
          <w:marBottom w:val="0"/>
          <w:divBdr>
            <w:top w:val="none" w:sz="0" w:space="0" w:color="auto"/>
            <w:left w:val="none" w:sz="0" w:space="0" w:color="auto"/>
            <w:bottom w:val="none" w:sz="0" w:space="0" w:color="auto"/>
            <w:right w:val="none" w:sz="0" w:space="0" w:color="auto"/>
          </w:divBdr>
        </w:div>
        <w:div w:id="559753952">
          <w:marLeft w:val="0"/>
          <w:marRight w:val="0"/>
          <w:marTop w:val="0"/>
          <w:marBottom w:val="0"/>
          <w:divBdr>
            <w:top w:val="none" w:sz="0" w:space="0" w:color="auto"/>
            <w:left w:val="none" w:sz="0" w:space="0" w:color="auto"/>
            <w:bottom w:val="none" w:sz="0" w:space="0" w:color="auto"/>
            <w:right w:val="none" w:sz="0" w:space="0" w:color="auto"/>
          </w:divBdr>
        </w:div>
        <w:div w:id="702562771">
          <w:marLeft w:val="0"/>
          <w:marRight w:val="0"/>
          <w:marTop w:val="0"/>
          <w:marBottom w:val="0"/>
          <w:divBdr>
            <w:top w:val="none" w:sz="0" w:space="0" w:color="auto"/>
            <w:left w:val="none" w:sz="0" w:space="0" w:color="auto"/>
            <w:bottom w:val="none" w:sz="0" w:space="0" w:color="auto"/>
            <w:right w:val="none" w:sz="0" w:space="0" w:color="auto"/>
          </w:divBdr>
        </w:div>
        <w:div w:id="776560961">
          <w:marLeft w:val="0"/>
          <w:marRight w:val="0"/>
          <w:marTop w:val="0"/>
          <w:marBottom w:val="0"/>
          <w:divBdr>
            <w:top w:val="none" w:sz="0" w:space="0" w:color="auto"/>
            <w:left w:val="none" w:sz="0" w:space="0" w:color="auto"/>
            <w:bottom w:val="none" w:sz="0" w:space="0" w:color="auto"/>
            <w:right w:val="none" w:sz="0" w:space="0" w:color="auto"/>
          </w:divBdr>
        </w:div>
        <w:div w:id="1176961188">
          <w:marLeft w:val="0"/>
          <w:marRight w:val="0"/>
          <w:marTop w:val="0"/>
          <w:marBottom w:val="0"/>
          <w:divBdr>
            <w:top w:val="none" w:sz="0" w:space="0" w:color="auto"/>
            <w:left w:val="none" w:sz="0" w:space="0" w:color="auto"/>
            <w:bottom w:val="none" w:sz="0" w:space="0" w:color="auto"/>
            <w:right w:val="none" w:sz="0" w:space="0" w:color="auto"/>
          </w:divBdr>
        </w:div>
        <w:div w:id="17731678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8.emf"/><Relationship Id="rId39" Type="http://schemas.openxmlformats.org/officeDocument/2006/relationships/header" Target="header12.xml"/><Relationship Id="rId21" Type="http://schemas.openxmlformats.org/officeDocument/2006/relationships/footer" Target="footer4.xml"/><Relationship Id="rId34" Type="http://schemas.openxmlformats.org/officeDocument/2006/relationships/footer" Target="footer9.xml"/><Relationship Id="rId42" Type="http://schemas.openxmlformats.org/officeDocument/2006/relationships/package" Target="embeddings/Microsoft_Visio_Drawing.vsdx"/><Relationship Id="rId47"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header" Target="header7.xml"/><Relationship Id="rId11" Type="http://schemas.openxmlformats.org/officeDocument/2006/relationships/footnotes" Target="footnotes.xml"/><Relationship Id="rId24" Type="http://schemas.openxmlformats.org/officeDocument/2006/relationships/footer" Target="footer6.xml"/><Relationship Id="rId32" Type="http://schemas.openxmlformats.org/officeDocument/2006/relationships/footer" Target="footer8.xml"/><Relationship Id="rId37" Type="http://schemas.openxmlformats.org/officeDocument/2006/relationships/footer" Target="footer10.xml"/><Relationship Id="rId40" Type="http://schemas.openxmlformats.org/officeDocument/2006/relationships/footer" Target="footer12.xml"/><Relationship Id="rId45" Type="http://schemas.openxmlformats.org/officeDocument/2006/relationships/footer" Target="footer14.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eader" Target="header6.xml"/><Relationship Id="rId28" Type="http://schemas.openxmlformats.org/officeDocument/2006/relationships/image" Target="media/image9.png"/><Relationship Id="rId36" Type="http://schemas.openxmlformats.org/officeDocument/2006/relationships/header" Target="header11.xml"/><Relationship Id="rId49"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4.xml"/><Relationship Id="rId31" Type="http://schemas.openxmlformats.org/officeDocument/2006/relationships/footer" Target="footer7.xml"/><Relationship Id="rId44" Type="http://schemas.openxmlformats.org/officeDocument/2006/relationships/footer" Target="footer1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footer" Target="footer5.xml"/><Relationship Id="rId27" Type="http://schemas.openxmlformats.org/officeDocument/2006/relationships/oleObject" Target="embeddings/Microsoft_Visio_2003-2010_Drawing.vsd"/><Relationship Id="rId30" Type="http://schemas.openxmlformats.org/officeDocument/2006/relationships/header" Target="header8.xml"/><Relationship Id="rId35" Type="http://schemas.openxmlformats.org/officeDocument/2006/relationships/header" Target="header10.xml"/><Relationship Id="rId43" Type="http://schemas.openxmlformats.org/officeDocument/2006/relationships/header" Target="header13.xml"/><Relationship Id="rId48"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hyperlink" Target="http://www.transport.nsw.gov.au/digitalengineering" TargetMode="External"/><Relationship Id="rId33" Type="http://schemas.openxmlformats.org/officeDocument/2006/relationships/header" Target="header9.xml"/><Relationship Id="rId38" Type="http://schemas.openxmlformats.org/officeDocument/2006/relationships/footer" Target="footer11.xml"/><Relationship Id="rId46" Type="http://schemas.openxmlformats.org/officeDocument/2006/relationships/footer" Target="footer15.xml"/><Relationship Id="rId20" Type="http://schemas.openxmlformats.org/officeDocument/2006/relationships/header" Target="header5.xml"/><Relationship Id="rId41"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s>
</file>

<file path=word/_rels/foot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svg"/><Relationship Id="rId1" Type="http://schemas.openxmlformats.org/officeDocument/2006/relationships/image" Target="media/image1.png"/><Relationship Id="rId4" Type="http://schemas.openxmlformats.org/officeDocument/2006/relationships/image" Target="media/image4.svg"/></Relationships>
</file>

<file path=word/_rels/footer3.xml.rels><?xml version="1.0" encoding="UTF-8" standalone="yes"?>
<Relationships xmlns="http://schemas.openxmlformats.org/package/2006/relationships"><Relationship Id="rId2" Type="http://schemas.openxmlformats.org/officeDocument/2006/relationships/image" Target="media/image4.svg"/><Relationship Id="rId1" Type="http://schemas.openxmlformats.org/officeDocument/2006/relationships/image" Target="media/image3.png"/></Relationships>
</file>

<file path=word/_rels/header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svg"/><Relationship Id="rId1" Type="http://schemas.openxmlformats.org/officeDocument/2006/relationships/image" Target="media/image1.png"/><Relationship Id="rId4" Type="http://schemas.openxmlformats.org/officeDocument/2006/relationships/image" Target="media/image4.svg"/></Relationships>
</file>

<file path=word/_rels/header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svg"/><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altersc\Downloads\IMS%20document%20template%20IP-0027-TL01%20V2.78%2020221110.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605B0918C1748B7811AB7E380E1FB65"/>
        <w:category>
          <w:name w:val="General"/>
          <w:gallery w:val="placeholder"/>
        </w:category>
        <w:types>
          <w:type w:val="bbPlcHdr"/>
        </w:types>
        <w:behaviors>
          <w:behavior w:val="content"/>
        </w:behaviors>
        <w:guid w:val="{DE2929E5-C3A3-4391-965A-E68BE5251E5B}"/>
      </w:docPartPr>
      <w:docPartBody>
        <w:p w:rsidR="004B4993" w:rsidRDefault="004B4993">
          <w:pPr>
            <w:pStyle w:val="7605B0918C1748B7811AB7E380E1FB65"/>
          </w:pPr>
          <w:r w:rsidRPr="00EF05B7">
            <w:rPr>
              <w:rStyle w:val="PlaceholderText"/>
            </w:rPr>
            <w:t>Click here to enter text.</w:t>
          </w:r>
        </w:p>
      </w:docPartBody>
    </w:docPart>
    <w:docPart>
      <w:docPartPr>
        <w:name w:val="72487651243A4EFCA14ECEAD4E15F57C"/>
        <w:category>
          <w:name w:val="General"/>
          <w:gallery w:val="placeholder"/>
        </w:category>
        <w:types>
          <w:type w:val="bbPlcHdr"/>
        </w:types>
        <w:behaviors>
          <w:behavior w:val="content"/>
        </w:behaviors>
        <w:guid w:val="{F62146E1-AE5A-4E2F-980E-A3A04E26E604}"/>
      </w:docPartPr>
      <w:docPartBody>
        <w:p w:rsidR="004B4993" w:rsidRDefault="004B4993">
          <w:pPr>
            <w:pStyle w:val="72487651243A4EFCA14ECEAD4E15F57C"/>
          </w:pPr>
          <w:r w:rsidRPr="005F26D1">
            <w:rPr>
              <w:rStyle w:val="CharIMSVersion"/>
            </w:rPr>
            <w:t>Click here to enter text.</w:t>
          </w:r>
        </w:p>
      </w:docPartBody>
    </w:docPart>
    <w:docPart>
      <w:docPartPr>
        <w:name w:val="5EA7DED995FF4F8A8708C57A85DFAA9B"/>
        <w:category>
          <w:name w:val="General"/>
          <w:gallery w:val="placeholder"/>
        </w:category>
        <w:types>
          <w:type w:val="bbPlcHdr"/>
        </w:types>
        <w:behaviors>
          <w:behavior w:val="content"/>
        </w:behaviors>
        <w:guid w:val="{5D340964-8654-4908-A33A-B0050764DEAC}"/>
      </w:docPartPr>
      <w:docPartBody>
        <w:p w:rsidR="004B4993" w:rsidRDefault="004B4993">
          <w:pPr>
            <w:pStyle w:val="5EA7DED995FF4F8A8708C57A85DFAA9B"/>
          </w:pPr>
          <w:r w:rsidRPr="003F1F05">
            <w:t>Click here to enter text.</w:t>
          </w:r>
        </w:p>
      </w:docPartBody>
    </w:docPart>
    <w:docPart>
      <w:docPartPr>
        <w:name w:val="F2F1AE065CBE48F9892C0079A5325D98"/>
        <w:category>
          <w:name w:val="General"/>
          <w:gallery w:val="placeholder"/>
        </w:category>
        <w:types>
          <w:type w:val="bbPlcHdr"/>
        </w:types>
        <w:behaviors>
          <w:behavior w:val="content"/>
        </w:behaviors>
        <w:guid w:val="{FF9CB029-C23C-49C5-A95A-D4750726F11D}"/>
      </w:docPartPr>
      <w:docPartBody>
        <w:p w:rsidR="004B4993" w:rsidRDefault="004B4993">
          <w:pPr>
            <w:pStyle w:val="F2F1AE065CBE48F9892C0079A5325D98"/>
          </w:pPr>
          <w:r w:rsidRPr="00193331">
            <w:fldChar w:fldCharType="begin"/>
          </w:r>
          <w:r w:rsidRPr="00193331">
            <w:instrText xml:space="preserve"> DATE  \@ "MMMM yyyy" </w:instrText>
          </w:r>
          <w:r w:rsidRPr="00193331">
            <w:fldChar w:fldCharType="separate"/>
          </w:r>
          <w:r>
            <w:t>October 2022</w:t>
          </w:r>
          <w:r w:rsidRPr="00193331">
            <w:fldChar w:fldCharType="end"/>
          </w:r>
        </w:p>
      </w:docPartBody>
    </w:docPart>
    <w:docPart>
      <w:docPartPr>
        <w:name w:val="75215C67F2A84E578217DD2A8D2F43A6"/>
        <w:category>
          <w:name w:val="General"/>
          <w:gallery w:val="placeholder"/>
        </w:category>
        <w:types>
          <w:type w:val="bbPlcHdr"/>
        </w:types>
        <w:behaviors>
          <w:behavior w:val="content"/>
        </w:behaviors>
        <w:guid w:val="{4ADEEB66-312B-442F-AC5C-76F0F3604827}"/>
      </w:docPartPr>
      <w:docPartBody>
        <w:p w:rsidR="004B4993" w:rsidRDefault="004B4993">
          <w:pPr>
            <w:pStyle w:val="75215C67F2A84E578217DD2A8D2F43A6"/>
          </w:pPr>
          <w:r w:rsidRPr="00193331">
            <w:fldChar w:fldCharType="begin"/>
          </w:r>
          <w:r w:rsidRPr="00193331">
            <w:instrText xml:space="preserve"> DATE  \@ "MMMM yyyy" </w:instrText>
          </w:r>
          <w:r w:rsidRPr="00193331">
            <w:fldChar w:fldCharType="separate"/>
          </w:r>
          <w:r>
            <w:t>October 2022</w:t>
          </w:r>
          <w:r w:rsidRPr="00193331">
            <w:fldChar w:fldCharType="end"/>
          </w:r>
        </w:p>
      </w:docPartBody>
    </w:docPart>
    <w:docPart>
      <w:docPartPr>
        <w:name w:val="69A14893B3C44137898CD183700CDF23"/>
        <w:category>
          <w:name w:val="General"/>
          <w:gallery w:val="placeholder"/>
        </w:category>
        <w:types>
          <w:type w:val="bbPlcHdr"/>
        </w:types>
        <w:behaviors>
          <w:behavior w:val="content"/>
        </w:behaviors>
        <w:guid w:val="{FAC4B54E-6018-40B7-AEEE-8022F91A4CB7}"/>
      </w:docPartPr>
      <w:docPartBody>
        <w:p w:rsidR="00BC7D44" w:rsidRDefault="00C65E44" w:rsidP="00C65E44">
          <w:pPr>
            <w:pStyle w:val="69A14893B3C44137898CD183700CDF23"/>
          </w:pPr>
          <w:r w:rsidRPr="00564E3B">
            <w:rPr>
              <w:rStyle w:val="CharIMSProjectName"/>
            </w:rPr>
            <w:t xml:space="preserve">Click </w:t>
          </w:r>
          <w:r>
            <w:rPr>
              <w:rStyle w:val="CharIMSProjectName"/>
            </w:rPr>
            <w:t xml:space="preserve">here </w:t>
          </w:r>
          <w:r w:rsidRPr="00564E3B">
            <w:rPr>
              <w:rStyle w:val="CharIMSProjectName"/>
            </w:rPr>
            <w:t>to enter text.</w:t>
          </w:r>
        </w:p>
      </w:docPartBody>
    </w:docPart>
    <w:docPart>
      <w:docPartPr>
        <w:name w:val="01947FD635254752B8BF3E7F5211F2F6"/>
        <w:category>
          <w:name w:val="General"/>
          <w:gallery w:val="placeholder"/>
        </w:category>
        <w:types>
          <w:type w:val="bbPlcHdr"/>
        </w:types>
        <w:behaviors>
          <w:behavior w:val="content"/>
        </w:behaviors>
        <w:guid w:val="{C7DD7B07-2F01-4FA1-BDFF-32798CA8C02D}"/>
      </w:docPartPr>
      <w:docPartBody>
        <w:p w:rsidR="00BC7D44" w:rsidRDefault="00C65E44" w:rsidP="00C65E44">
          <w:pPr>
            <w:pStyle w:val="01947FD635254752B8BF3E7F5211F2F6"/>
          </w:pPr>
          <w:r w:rsidRPr="00564E3B">
            <w:rPr>
              <w:rStyle w:val="CharIMSContractName"/>
            </w:rPr>
            <w:t xml:space="preserve">Click </w:t>
          </w:r>
          <w:r>
            <w:rPr>
              <w:rStyle w:val="CharIMSContractName"/>
            </w:rPr>
            <w:t xml:space="preserve">here </w:t>
          </w:r>
          <w:r w:rsidRPr="00564E3B">
            <w:rPr>
              <w:rStyle w:val="CharIMSContractName"/>
            </w:rPr>
            <w:t>to enter text.</w:t>
          </w:r>
        </w:p>
      </w:docPartBody>
    </w:docPart>
    <w:docPart>
      <w:docPartPr>
        <w:name w:val="B620654A0E8C4BCD92138C42ACBA7824"/>
        <w:category>
          <w:name w:val="General"/>
          <w:gallery w:val="placeholder"/>
        </w:category>
        <w:types>
          <w:type w:val="bbPlcHdr"/>
        </w:types>
        <w:behaviors>
          <w:behavior w:val="content"/>
        </w:behaviors>
        <w:guid w:val="{219FC14C-3048-43EB-B20D-56DED080ADE5}"/>
      </w:docPartPr>
      <w:docPartBody>
        <w:p w:rsidR="00BC7D44" w:rsidRDefault="004B4993" w:rsidP="004B4993">
          <w:pPr>
            <w:pStyle w:val="B620654A0E8C4BCD92138C42ACBA7824"/>
          </w:pPr>
          <w:r w:rsidRPr="006D7648">
            <w:rPr>
              <w:rStyle w:val="PlaceholderText"/>
            </w:rPr>
            <w:t>Click or tap to enter a date.</w:t>
          </w:r>
        </w:p>
      </w:docPartBody>
    </w:docPart>
    <w:docPart>
      <w:docPartPr>
        <w:name w:val="E1840036B062485EA5A5ADA3B33692F6"/>
        <w:category>
          <w:name w:val="General"/>
          <w:gallery w:val="placeholder"/>
        </w:category>
        <w:types>
          <w:type w:val="bbPlcHdr"/>
        </w:types>
        <w:behaviors>
          <w:behavior w:val="content"/>
        </w:behaviors>
        <w:guid w:val="{D464413D-B27F-4B31-A189-D47D06729CF1}"/>
      </w:docPartPr>
      <w:docPartBody>
        <w:p w:rsidR="00BC7D44" w:rsidRDefault="00C65E44" w:rsidP="00C65E44">
          <w:pPr>
            <w:pStyle w:val="E1840036B062485EA5A5ADA3B33692F61"/>
          </w:pPr>
          <w:r w:rsidRPr="00854953">
            <w:rPr>
              <w:rStyle w:val="CharProjectrefno"/>
            </w:rPr>
            <w:t>Click here to enter text.</w:t>
          </w:r>
        </w:p>
      </w:docPartBody>
    </w:docPart>
    <w:docPart>
      <w:docPartPr>
        <w:name w:val="666EEE6AD0AE442BAA5A21E5E28ED3ED"/>
        <w:category>
          <w:name w:val="General"/>
          <w:gallery w:val="placeholder"/>
        </w:category>
        <w:types>
          <w:type w:val="bbPlcHdr"/>
        </w:types>
        <w:behaviors>
          <w:behavior w:val="content"/>
        </w:behaviors>
        <w:guid w:val="{AB6B015B-AA03-4024-B27E-9D8034F8E8DA}"/>
      </w:docPartPr>
      <w:docPartBody>
        <w:p w:rsidR="00BC7D44" w:rsidRDefault="00C65E44" w:rsidP="004B4993">
          <w:pPr>
            <w:pStyle w:val="666EEE6AD0AE442BAA5A21E5E28ED3ED"/>
          </w:pPr>
          <w:r w:rsidRPr="00A4634E">
            <w:t>Click here to enter text.</w:t>
          </w:r>
        </w:p>
      </w:docPartBody>
    </w:docPart>
    <w:docPart>
      <w:docPartPr>
        <w:name w:val="E29FDBE060DA45919BAEFE807E13D759"/>
        <w:category>
          <w:name w:val="General"/>
          <w:gallery w:val="placeholder"/>
        </w:category>
        <w:types>
          <w:type w:val="bbPlcHdr"/>
        </w:types>
        <w:behaviors>
          <w:behavior w:val="content"/>
        </w:behaviors>
        <w:guid w:val="{6455FFDD-0574-4090-8940-7F1437C37884}"/>
      </w:docPartPr>
      <w:docPartBody>
        <w:p w:rsidR="00BC7D44" w:rsidRDefault="00C65E44" w:rsidP="004B4993">
          <w:pPr>
            <w:pStyle w:val="E29FDBE060DA45919BAEFE807E13D759"/>
          </w:pPr>
          <w:r w:rsidRPr="00A4634E">
            <w:t>Click here to enter text.</w:t>
          </w:r>
        </w:p>
      </w:docPartBody>
    </w:docPart>
    <w:docPart>
      <w:docPartPr>
        <w:name w:val="4089211E05FD4464A9F39AD8DEEE87C4"/>
        <w:category>
          <w:name w:val="General"/>
          <w:gallery w:val="placeholder"/>
        </w:category>
        <w:types>
          <w:type w:val="bbPlcHdr"/>
        </w:types>
        <w:behaviors>
          <w:behavior w:val="content"/>
        </w:behaviors>
        <w:guid w:val="{6C358DD7-8013-41A5-B415-5396B22D72F4}"/>
      </w:docPartPr>
      <w:docPartBody>
        <w:p w:rsidR="003B2F7A" w:rsidRDefault="00C65E44" w:rsidP="00C65E44">
          <w:pPr>
            <w:pStyle w:val="4089211E05FD4464A9F39AD8DEEE87C41"/>
          </w:pPr>
          <w:r w:rsidRPr="00854953">
            <w:rPr>
              <w:rStyle w:val="CharProjectrefno"/>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Public Sans (NSW)">
    <w:panose1 w:val="00000000000000000000"/>
    <w:charset w:val="00"/>
    <w:family w:val="auto"/>
    <w:pitch w:val="variable"/>
    <w:sig w:usb0="A00000FF" w:usb1="4000205B" w:usb2="00000000" w:usb3="00000000" w:csb0="00000193"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swiss"/>
    <w:pitch w:val="variable"/>
    <w:sig w:usb0="00003A87" w:usb1="00000000" w:usb2="00000000" w:usb3="00000000" w:csb0="000000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hnschrift SemiLight Condensed">
    <w:panose1 w:val="020B0502040204020203"/>
    <w:charset w:val="00"/>
    <w:family w:val="swiss"/>
    <w:pitch w:val="variable"/>
    <w:sig w:usb0="A00002C7" w:usb1="00000002" w:usb2="00000000" w:usb3="00000000" w:csb0="0000019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4993"/>
    <w:rsid w:val="00264434"/>
    <w:rsid w:val="002A44FD"/>
    <w:rsid w:val="002F13FF"/>
    <w:rsid w:val="00321432"/>
    <w:rsid w:val="00322968"/>
    <w:rsid w:val="0032425A"/>
    <w:rsid w:val="00343C9B"/>
    <w:rsid w:val="003B2F7A"/>
    <w:rsid w:val="003E7A53"/>
    <w:rsid w:val="004B4993"/>
    <w:rsid w:val="00574179"/>
    <w:rsid w:val="005927E2"/>
    <w:rsid w:val="006F3B79"/>
    <w:rsid w:val="007C7767"/>
    <w:rsid w:val="007D4875"/>
    <w:rsid w:val="007D6D1D"/>
    <w:rsid w:val="00853A02"/>
    <w:rsid w:val="0096445A"/>
    <w:rsid w:val="00A26B21"/>
    <w:rsid w:val="00A86840"/>
    <w:rsid w:val="00AB3C12"/>
    <w:rsid w:val="00B37731"/>
    <w:rsid w:val="00BC0E31"/>
    <w:rsid w:val="00BC7D44"/>
    <w:rsid w:val="00BE562D"/>
    <w:rsid w:val="00C566A8"/>
    <w:rsid w:val="00C65E44"/>
    <w:rsid w:val="00C82DA0"/>
    <w:rsid w:val="00C92374"/>
    <w:rsid w:val="00CC62F4"/>
    <w:rsid w:val="00D17899"/>
    <w:rsid w:val="00D90A32"/>
    <w:rsid w:val="00E55F5E"/>
    <w:rsid w:val="00E9612F"/>
    <w:rsid w:val="00EE596A"/>
    <w:rsid w:val="00F76BAB"/>
    <w:rsid w:val="00F94FDB"/>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sid w:val="00C65E44"/>
    <w:rPr>
      <w:color w:val="808080"/>
    </w:rPr>
  </w:style>
  <w:style w:type="paragraph" w:customStyle="1" w:styleId="7605B0918C1748B7811AB7E380E1FB65">
    <w:name w:val="7605B0918C1748B7811AB7E380E1FB65"/>
  </w:style>
  <w:style w:type="character" w:customStyle="1" w:styleId="CharIMSDocumentNumber">
    <w:name w:val="Char IMS Document Number"/>
    <w:uiPriority w:val="1"/>
    <w:qFormat/>
    <w:rsid w:val="006F3B79"/>
    <w:rPr>
      <w:rFonts w:ascii="Public Sans (NSW)" w:hAnsi="Public Sans (NSW)"/>
    </w:rPr>
  </w:style>
  <w:style w:type="character" w:customStyle="1" w:styleId="CharIMSVersion">
    <w:name w:val="Char IMS Version"/>
    <w:uiPriority w:val="1"/>
    <w:qFormat/>
    <w:rsid w:val="00264434"/>
  </w:style>
  <w:style w:type="paragraph" w:customStyle="1" w:styleId="72487651243A4EFCA14ECEAD4E15F57C">
    <w:name w:val="72487651243A4EFCA14ECEAD4E15F57C"/>
  </w:style>
  <w:style w:type="paragraph" w:customStyle="1" w:styleId="5EA7DED995FF4F8A8708C57A85DFAA9B">
    <w:name w:val="5EA7DED995FF4F8A8708C57A85DFAA9B"/>
  </w:style>
  <w:style w:type="paragraph" w:customStyle="1" w:styleId="F2F1AE065CBE48F9892C0079A5325D98">
    <w:name w:val="F2F1AE065CBE48F9892C0079A5325D98"/>
  </w:style>
  <w:style w:type="paragraph" w:customStyle="1" w:styleId="75215C67F2A84E578217DD2A8D2F43A6">
    <w:name w:val="75215C67F2A84E578217DD2A8D2F43A6"/>
  </w:style>
  <w:style w:type="character" w:customStyle="1" w:styleId="CharIMSProjectName">
    <w:name w:val="Char IMS Project Name"/>
    <w:uiPriority w:val="1"/>
    <w:rsid w:val="00C65E44"/>
  </w:style>
  <w:style w:type="character" w:customStyle="1" w:styleId="CharIMSContractName">
    <w:name w:val="Char IMS Contract Name"/>
    <w:uiPriority w:val="1"/>
    <w:rsid w:val="00C65E44"/>
  </w:style>
  <w:style w:type="paragraph" w:customStyle="1" w:styleId="B620654A0E8C4BCD92138C42ACBA7824">
    <w:name w:val="B620654A0E8C4BCD92138C42ACBA7824"/>
    <w:rsid w:val="004B4993"/>
    <w:pPr>
      <w:spacing w:after="180" w:line="288" w:lineRule="auto"/>
      <w:ind w:left="2948" w:hanging="2948"/>
    </w:pPr>
    <w:rPr>
      <w:rFonts w:ascii="Public Sans (NSW)" w:eastAsia="Times New Roman" w:hAnsi="Public Sans (NSW)" w:cs="Times New Roman"/>
      <w:b/>
      <w:color w:val="002664"/>
      <w:sz w:val="28"/>
      <w:szCs w:val="24"/>
      <w:lang w:eastAsia="en-US"/>
    </w:rPr>
  </w:style>
  <w:style w:type="paragraph" w:customStyle="1" w:styleId="69A14893B3C44137898CD183700CDF23">
    <w:name w:val="69A14893B3C44137898CD183700CDF23"/>
    <w:rsid w:val="00C65E44"/>
    <w:pPr>
      <w:spacing w:before="360" w:after="360" w:line="288" w:lineRule="auto"/>
      <w:ind w:left="2948" w:hanging="2948"/>
    </w:pPr>
    <w:rPr>
      <w:rFonts w:ascii="Public Sans (NSW)" w:eastAsia="Times New Roman" w:hAnsi="Public Sans (NSW)" w:cs="Times New Roman"/>
      <w:b/>
      <w:color w:val="002664"/>
      <w:sz w:val="36"/>
      <w:szCs w:val="24"/>
      <w:lang w:eastAsia="en-US"/>
    </w:rPr>
  </w:style>
  <w:style w:type="paragraph" w:customStyle="1" w:styleId="666EEE6AD0AE442BAA5A21E5E28ED3ED">
    <w:name w:val="666EEE6AD0AE442BAA5A21E5E28ED3ED"/>
    <w:rsid w:val="004B4993"/>
    <w:pPr>
      <w:spacing w:after="180" w:line="288" w:lineRule="auto"/>
      <w:ind w:left="2948" w:hanging="2948"/>
    </w:pPr>
    <w:rPr>
      <w:rFonts w:ascii="Public Sans (NSW)" w:eastAsia="Times New Roman" w:hAnsi="Public Sans (NSW)" w:cs="Times New Roman"/>
      <w:b/>
      <w:color w:val="002664"/>
      <w:sz w:val="28"/>
      <w:szCs w:val="24"/>
      <w:lang w:eastAsia="en-US"/>
    </w:rPr>
  </w:style>
  <w:style w:type="paragraph" w:customStyle="1" w:styleId="E29FDBE060DA45919BAEFE807E13D759">
    <w:name w:val="E29FDBE060DA45919BAEFE807E13D759"/>
    <w:rsid w:val="004B4993"/>
    <w:pPr>
      <w:spacing w:after="180" w:line="288" w:lineRule="auto"/>
      <w:ind w:left="2948" w:hanging="2948"/>
    </w:pPr>
    <w:rPr>
      <w:rFonts w:ascii="Public Sans (NSW)" w:eastAsia="Times New Roman" w:hAnsi="Public Sans (NSW)" w:cs="Times New Roman"/>
      <w:b/>
      <w:color w:val="002664"/>
      <w:sz w:val="28"/>
      <w:szCs w:val="24"/>
      <w:lang w:eastAsia="en-US"/>
    </w:rPr>
  </w:style>
  <w:style w:type="paragraph" w:customStyle="1" w:styleId="01947FD635254752B8BF3E7F5211F2F6">
    <w:name w:val="01947FD635254752B8BF3E7F5211F2F6"/>
    <w:rsid w:val="00C65E44"/>
    <w:pPr>
      <w:spacing w:before="360" w:after="360" w:line="288" w:lineRule="auto"/>
      <w:ind w:left="2948" w:hanging="2948"/>
    </w:pPr>
    <w:rPr>
      <w:rFonts w:ascii="Public Sans (NSW)" w:eastAsia="Times New Roman" w:hAnsi="Public Sans (NSW)" w:cs="Times New Roman"/>
      <w:b/>
      <w:color w:val="002664"/>
      <w:sz w:val="36"/>
      <w:szCs w:val="24"/>
      <w:lang w:eastAsia="en-US"/>
    </w:rPr>
  </w:style>
  <w:style w:type="character" w:customStyle="1" w:styleId="CharProjectrefno">
    <w:name w:val="Char Project ref/no"/>
    <w:basedOn w:val="CharIMSDocumentNumber"/>
    <w:uiPriority w:val="1"/>
    <w:rsid w:val="00C65E44"/>
    <w:rPr>
      <w:rFonts w:ascii="Public Sans (NSW)" w:hAnsi="Public Sans (NSW)"/>
      <w:color w:val="auto"/>
      <w:shd w:val="clear" w:color="auto" w:fill="E6E6E6"/>
    </w:rPr>
  </w:style>
  <w:style w:type="paragraph" w:customStyle="1" w:styleId="4089211E05FD4464A9F39AD8DEEE87C41">
    <w:name w:val="4089211E05FD4464A9F39AD8DEEE87C41"/>
    <w:rsid w:val="00C65E44"/>
    <w:pPr>
      <w:spacing w:after="180" w:line="288" w:lineRule="auto"/>
      <w:ind w:left="2948" w:hanging="2948"/>
    </w:pPr>
    <w:rPr>
      <w:rFonts w:ascii="Public Sans (NSW)" w:eastAsia="Times New Roman" w:hAnsi="Public Sans (NSW)" w:cs="Times New Roman"/>
      <w:b/>
      <w:color w:val="002664"/>
      <w:sz w:val="28"/>
      <w:szCs w:val="24"/>
      <w:lang w:eastAsia="en-US"/>
    </w:rPr>
  </w:style>
  <w:style w:type="paragraph" w:customStyle="1" w:styleId="E1840036B062485EA5A5ADA3B33692F61">
    <w:name w:val="E1840036B062485EA5A5ADA3B33692F61"/>
    <w:rsid w:val="00C65E44"/>
    <w:pPr>
      <w:spacing w:after="180" w:line="288" w:lineRule="auto"/>
      <w:ind w:left="2948" w:hanging="2948"/>
    </w:pPr>
    <w:rPr>
      <w:rFonts w:ascii="Public Sans (NSW)" w:eastAsia="Times New Roman" w:hAnsi="Public Sans (NSW)" w:cs="Times New Roman"/>
      <w:b/>
      <w:color w:val="002664"/>
      <w:sz w:val="28"/>
      <w:szCs w:val="24"/>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IMS_Theme">
  <a:themeElements>
    <a:clrScheme name="TfNSW Brand colours - IMS">
      <a:dk1>
        <a:srgbClr val="146CFD"/>
      </a:dk1>
      <a:lt1>
        <a:srgbClr val="002664"/>
      </a:lt1>
      <a:dk2>
        <a:srgbClr val="00AA45"/>
      </a:dk2>
      <a:lt2>
        <a:srgbClr val="FAAF05"/>
      </a:lt2>
      <a:accent1>
        <a:srgbClr val="F3631B"/>
      </a:accent1>
      <a:accent2>
        <a:srgbClr val="523719"/>
      </a:accent2>
      <a:accent3>
        <a:srgbClr val="D7153A"/>
      </a:accent3>
      <a:accent4>
        <a:srgbClr val="A8EDB3"/>
      </a:accent4>
      <a:accent5>
        <a:srgbClr val="F4B5E6"/>
      </a:accent5>
      <a:accent6>
        <a:srgbClr val="8CE0FF"/>
      </a:accent6>
      <a:hlink>
        <a:srgbClr val="FFF4CF"/>
      </a:hlink>
      <a:folHlink>
        <a:srgbClr val="EDE3D7"/>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custClrLst>
    <a:custClr name="Blue 01">
      <a:srgbClr val="002664"/>
    </a:custClr>
    <a:custClr name="Blue 04">
      <a:srgbClr val="CBEDFD"/>
    </a:custClr>
    <a:custClr name="Green 02">
      <a:srgbClr val="00AA45"/>
    </a:custClr>
    <a:custClr name="Yellow 02">
      <a:srgbClr val="FAAF05"/>
    </a:custClr>
    <a:custClr name="Orange 02">
      <a:srgbClr val="F3631B"/>
    </a:custClr>
    <a:custClr name="Red 02">
      <a:srgbClr val="D7153A"/>
    </a:custClr>
    <a:custClr name="Brown 01">
      <a:srgbClr val="523719"/>
    </a:custClr>
    <a:custClr name="Black">
      <a:srgbClr val="000000"/>
    </a:custClr>
    <a:custClr name="Grey 04">
      <a:srgbClr val="EBEBEB"/>
    </a:custClr>
    <a:custClr name="Fushia 03">
      <a:srgbClr val="F4B5E6"/>
    </a:custClr>
    <a:custClr name="Blue 02">
      <a:srgbClr val="146CFD"/>
    </a:custClr>
    <a:custClr name="Teal 03">
      <a:srgbClr val="8CDBE5"/>
    </a:custClr>
    <a:custClr name="Green 03">
      <a:srgbClr val="A8EDB3"/>
    </a:custClr>
    <a:custClr name="Yellow 03">
      <a:srgbClr val="FDE79A"/>
    </a:custClr>
    <a:custClr name="Orange 03">
      <a:srgbClr val="FFCE99"/>
    </a:custClr>
    <a:custClr name="Red 03">
      <a:srgbClr val="FFB8C1"/>
    </a:custClr>
    <a:custClr name="Brown 03">
      <a:srgbClr val="E8D0B5"/>
    </a:custClr>
    <a:custClr name="Grey 01">
      <a:srgbClr val="22272B"/>
    </a:custClr>
    <a:custClr name="White">
      <a:srgbClr val="FFFFFF"/>
    </a:custClr>
    <a:custClr name="Fushia 04">
      <a:srgbClr val="FDDEF2"/>
    </a:custClr>
    <a:custClr name="Blue 03">
      <a:srgbClr val="8CE0FF"/>
    </a:custClr>
    <a:custClr name="Teal 04">
      <a:srgbClr val="D1EEEA"/>
    </a:custClr>
    <a:custClr name="Green 04">
      <a:srgbClr val="DBFADF"/>
    </a:custClr>
    <a:custClr name="Yellow 04">
      <a:srgbClr val="FFF4CF"/>
    </a:custClr>
    <a:custClr name="Orange 04">
      <a:srgbClr val="FDEDDF"/>
    </a:custClr>
    <a:custClr name="Red 04">
      <a:srgbClr val="FFE6EA"/>
    </a:custClr>
    <a:custClr name="Brown 04">
      <a:srgbClr val="EDE3D7"/>
    </a:custClr>
    <a:custClr name="Grey 03">
      <a:srgbClr val="CDD3D6"/>
    </a:custClr>
  </a:custClr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17DFBC7927C7E444996AB911D48EBD52" ma:contentTypeVersion="16" ma:contentTypeDescription="Create a new document." ma:contentTypeScope="" ma:versionID="59e84f174f30a037b969e6135a150eb2">
  <xsd:schema xmlns:xsd="http://www.w3.org/2001/XMLSchema" xmlns:xs="http://www.w3.org/2001/XMLSchema" xmlns:p="http://schemas.microsoft.com/office/2006/metadata/properties" xmlns:ns2="d138d102-0b91-42be-a884-624497bb09e1" xmlns:ns3="b13e95ca-74c0-4ea3-8a33-465602c2097c" targetNamespace="http://schemas.microsoft.com/office/2006/metadata/properties" ma:root="true" ma:fieldsID="d8d7c3ca513923780e6ba949e4ce4938" ns2:_="" ns3:_="">
    <xsd:import namespace="d138d102-0b91-42be-a884-624497bb09e1"/>
    <xsd:import namespace="b13e95ca-74c0-4ea3-8a33-465602c2097c"/>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OCR" minOccurs="0"/>
                <xsd:element ref="ns2:MediaServiceAutoKeyPoints" minOccurs="0"/>
                <xsd:element ref="ns2:MediaServiceKeyPoints"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138d102-0b91-42be-a884-624497bb09e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687ec379-0271-4c41-806b-2ec8a939af5f"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13e95ca-74c0-4ea3-8a33-465602c2097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d3ca096e-8930-4d20-9a52-bcd59c84496a}" ma:internalName="TaxCatchAll" ma:showField="CatchAllData" ma:web="b13e95ca-74c0-4ea3-8a33-465602c2097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p:properties xmlns:p="http://schemas.microsoft.com/office/2006/metadata/properties" xmlns:xsi="http://www.w3.org/2001/XMLSchema-instance" xmlns:pc="http://schemas.microsoft.com/office/infopath/2007/PartnerControls">
  <documentManagement>
    <TaxCatchAll xmlns="b13e95ca-74c0-4ea3-8a33-465602c2097c" xsi:nil="true"/>
    <lcf76f155ced4ddcb4097134ff3c332f xmlns="d138d102-0b91-42be-a884-624497bb09e1">
      <Terms xmlns="http://schemas.microsoft.com/office/infopath/2007/PartnerControls"/>
    </lcf76f155ced4ddcb4097134ff3c332f>
    <SharedWithUsers xmlns="b13e95ca-74c0-4ea3-8a33-465602c2097c">
      <UserInfo>
        <DisplayName>Greg Paul</DisplayName>
        <AccountId>1349</AccountId>
        <AccountType/>
      </UserInfo>
      <UserInfo>
        <DisplayName>Ivan Wong</DisplayName>
        <AccountId>2334</AccountId>
        <AccountType/>
      </UserInfo>
      <UserInfo>
        <DisplayName>Thara Thampy</DisplayName>
        <AccountId>1319</AccountId>
        <AccountType/>
      </UserInfo>
      <UserInfo>
        <DisplayName>Thomas Wilson</DisplayName>
        <AccountId>1248</AccountId>
        <AccountType/>
      </UserInfo>
      <UserInfo>
        <DisplayName>Gretchen Darras</DisplayName>
        <AccountId>1299</AccountId>
        <AccountType/>
      </UserInfo>
      <UserInfo>
        <DisplayName>Abhishek Dube</DisplayName>
        <AccountId>897</AccountId>
        <AccountType/>
      </UserInfo>
      <UserInfo>
        <DisplayName>Alan Hobson</DisplayName>
        <AccountId>1512</AccountId>
        <AccountType/>
      </UserInfo>
    </SharedWithUsers>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BED2A6E-5E65-42E4-9DCC-BE1AFD631AED}">
  <ds:schemaRefs>
    <ds:schemaRef ds:uri="http://schemas.openxmlformats.org/officeDocument/2006/bibliography"/>
  </ds:schemaRefs>
</ds:datastoreItem>
</file>

<file path=customXml/itemProps3.xml><?xml version="1.0" encoding="utf-8"?>
<ds:datastoreItem xmlns:ds="http://schemas.openxmlformats.org/officeDocument/2006/customXml" ds:itemID="{8C39E650-7FE3-4148-836A-3C5C0D235F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138d102-0b91-42be-a884-624497bb09e1"/>
    <ds:schemaRef ds:uri="b13e95ca-74c0-4ea3-8a33-465602c209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A03FA01-7B82-4556-98F3-C072F6542025}">
  <ds:schemaRefs>
    <ds:schemaRef ds:uri="http://schemas.microsoft.com/sharepoint/v3/contenttype/forms"/>
  </ds:schemaRefs>
</ds:datastoreItem>
</file>

<file path=customXml/itemProps5.xml><?xml version="1.0" encoding="utf-8"?>
<ds:datastoreItem xmlns:ds="http://schemas.openxmlformats.org/officeDocument/2006/customXml" ds:itemID="{946DDB83-160B-4D2D-B6E4-AE8C66BE28C7}">
  <ds:schemaRefs>
    <ds:schemaRef ds:uri="http://schemas.openxmlformats.org/officeDocument/2006/bibliography"/>
  </ds:schemaRefs>
</ds:datastoreItem>
</file>

<file path=customXml/itemProps6.xml><?xml version="1.0" encoding="utf-8"?>
<ds:datastoreItem xmlns:ds="http://schemas.openxmlformats.org/officeDocument/2006/customXml" ds:itemID="{CEA24989-477D-4617-ACEF-3233A9426F99}">
  <ds:schemaRefs>
    <ds:schemaRef ds:uri="http://schemas.microsoft.com/office/2006/metadata/properties"/>
    <ds:schemaRef ds:uri="http://schemas.microsoft.com/office/infopath/2007/PartnerControls"/>
    <ds:schemaRef ds:uri="b13e95ca-74c0-4ea3-8a33-465602c2097c"/>
    <ds:schemaRef ds:uri="d138d102-0b91-42be-a884-624497bb09e1"/>
  </ds:schemaRefs>
</ds:datastoreItem>
</file>

<file path=docProps/app.xml><?xml version="1.0" encoding="utf-8"?>
<Properties xmlns="http://schemas.openxmlformats.org/officeDocument/2006/extended-properties" xmlns:vt="http://schemas.openxmlformats.org/officeDocument/2006/docPropsVTypes">
  <Template>IMS document template IP-0027-TL01 V2.78 20221110</Template>
  <TotalTime>46</TotalTime>
  <Pages>1</Pages>
  <Words>11482</Words>
  <Characters>65454</Characters>
  <Application>Microsoft Office Word</Application>
  <DocSecurity>0</DocSecurity>
  <Lines>545</Lines>
  <Paragraphs>153</Paragraphs>
  <ScaleCrop>false</ScaleCrop>
  <Company>Transport for NSW</Company>
  <LinksUpToDate>false</LinksUpToDate>
  <CharactersWithSpaces>767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al Engineering Execution Plan (DEXP) template</dc:title>
  <dc:subject/>
  <dc:creator>Transport for NSW</dc:creator>
  <cp:keywords>Title</cp:keywords>
  <dc:description/>
  <cp:lastModifiedBy>Christopher Walters</cp:lastModifiedBy>
  <cp:revision>62</cp:revision>
  <cp:lastPrinted>2022-11-22T02:33:00Z</cp:lastPrinted>
  <dcterms:created xsi:type="dcterms:W3CDTF">2023-06-22T05:30:00Z</dcterms:created>
  <dcterms:modified xsi:type="dcterms:W3CDTF">2023-10-24T01:09:00Z</dcterms:modified>
  <cp:category>Classific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atus">
    <vt:lpwstr>Draft</vt:lpwstr>
  </property>
  <property fmtid="{D5CDD505-2E9C-101B-9397-08002B2CF9AE}" pid="3" name="Objective-Comment">
    <vt:lpwstr/>
  </property>
  <property fmtid="{D5CDD505-2E9C-101B-9397-08002B2CF9AE}" pid="4" name="Objective-CreationStamp">
    <vt:filetime>2019-11-28T04:47:01Z</vt:filetime>
  </property>
  <property fmtid="{D5CDD505-2E9C-101B-9397-08002B2CF9AE}" pid="5" name="Objective-Id">
    <vt:lpwstr>A8576004</vt:lpwstr>
  </property>
  <property fmtid="{D5CDD505-2E9C-101B-9397-08002B2CF9AE}" pid="6" name="Objective-IsApproved">
    <vt:bool>false</vt:bool>
  </property>
  <property fmtid="{D5CDD505-2E9C-101B-9397-08002B2CF9AE}" pid="7" name="Objective-IsPublished">
    <vt:bool>false</vt:bool>
  </property>
  <property fmtid="{D5CDD505-2E9C-101B-9397-08002B2CF9AE}" pid="8" name="Objective-DatePublished">
    <vt:lpwstr/>
  </property>
  <property fmtid="{D5CDD505-2E9C-101B-9397-08002B2CF9AE}" pid="9" name="Objective-ModificationStamp">
    <vt:filetime>2019-12-03T21:34:46Z</vt:filetime>
  </property>
  <property fmtid="{D5CDD505-2E9C-101B-9397-08002B2CF9AE}" pid="10" name="Objective-Owner">
    <vt:lpwstr>Donna Hayward</vt:lpwstr>
  </property>
  <property fmtid="{D5CDD505-2E9C-101B-9397-08002B2CF9AE}" pid="11" name="Objective-Path">
    <vt:lpwstr>Objective Global Folder:Transport for NSW File Plan (For assistance email: tss.infoservices@transport.nsw.gov.au):People &amp; Corporate Services:Information, Corporate Policy and Investigations:04. Strategy and Privacy Unit - SPU:Active Corporate Policy Libr</vt:lpwstr>
  </property>
  <property fmtid="{D5CDD505-2E9C-101B-9397-08002B2CF9AE}" pid="12" name="Objective-Parent">
    <vt:lpwstr>Template revision 2019</vt:lpwstr>
  </property>
  <property fmtid="{D5CDD505-2E9C-101B-9397-08002B2CF9AE}" pid="13" name="Objective-State">
    <vt:lpwstr>Being Drafted</vt:lpwstr>
  </property>
  <property fmtid="{D5CDD505-2E9C-101B-9397-08002B2CF9AE}" pid="14" name="Objective-Title">
    <vt:lpwstr>Nov 2019 FINAL_Standard INT customised</vt:lpwstr>
  </property>
  <property fmtid="{D5CDD505-2E9C-101B-9397-08002B2CF9AE}" pid="15" name="Objective-Version">
    <vt:lpwstr>2.1</vt:lpwstr>
  </property>
  <property fmtid="{D5CDD505-2E9C-101B-9397-08002B2CF9AE}" pid="16" name="Objective-VersionComment">
    <vt:lpwstr/>
  </property>
  <property fmtid="{D5CDD505-2E9C-101B-9397-08002B2CF9AE}" pid="17" name="Objective-VersionNumber">
    <vt:r8>4</vt:r8>
  </property>
  <property fmtid="{D5CDD505-2E9C-101B-9397-08002B2CF9AE}" pid="18" name="Objective-FileNumber">
    <vt:lpwstr/>
  </property>
  <property fmtid="{D5CDD505-2E9C-101B-9397-08002B2CF9AE}" pid="19" name="Objective-Classification">
    <vt:lpwstr>[Inherited - none]</vt:lpwstr>
  </property>
  <property fmtid="{D5CDD505-2E9C-101B-9397-08002B2CF9AE}" pid="20" name="Objective-Caveats">
    <vt:lpwstr/>
  </property>
  <property fmtid="{D5CDD505-2E9C-101B-9397-08002B2CF9AE}" pid="21" name="Objective-PTTC Object ID">
    <vt:lpwstr/>
  </property>
  <property fmtid="{D5CDD505-2E9C-101B-9397-08002B2CF9AE}" pid="22" name="Objective-Document Type [system]">
    <vt:lpwstr/>
  </property>
  <property fmtid="{D5CDD505-2E9C-101B-9397-08002B2CF9AE}" pid="23" name="Objective-Author Name [system]">
    <vt:lpwstr/>
  </property>
  <property fmtid="{D5CDD505-2E9C-101B-9397-08002B2CF9AE}" pid="24" name="Objective-Author Date [system]">
    <vt:lpwstr/>
  </property>
  <property fmtid="{D5CDD505-2E9C-101B-9397-08002B2CF9AE}" pid="25" name="Objective-Correspondence Type [system]">
    <vt:lpwstr/>
  </property>
  <property fmtid="{D5CDD505-2E9C-101B-9397-08002B2CF9AE}" pid="26" name="Objective-Document Description [system]">
    <vt:lpwstr/>
  </property>
  <property fmtid="{D5CDD505-2E9C-101B-9397-08002B2CF9AE}" pid="27" name="Objective-Sender's Reference [system]">
    <vt:lpwstr/>
  </property>
  <property fmtid="{D5CDD505-2E9C-101B-9397-08002B2CF9AE}" pid="28" name="Objective-Agency/Division Assigned [system]">
    <vt:lpwstr/>
  </property>
  <property fmtid="{D5CDD505-2E9C-101B-9397-08002B2CF9AE}" pid="29" name="Objective-Recipient [system]">
    <vt:lpwstr/>
  </property>
  <property fmtid="{D5CDD505-2E9C-101B-9397-08002B2CF9AE}" pid="30" name="Objective-TNSW Response Due Date [system]">
    <vt:lpwstr/>
  </property>
  <property fmtid="{D5CDD505-2E9C-101B-9397-08002B2CF9AE}" pid="31" name="Objective-TNSW Response Sent Date [system]">
    <vt:lpwstr/>
  </property>
  <property fmtid="{D5CDD505-2E9C-101B-9397-08002B2CF9AE}" pid="32" name="Objective-Reply to TNSW Due Date [system]">
    <vt:lpwstr/>
  </property>
  <property fmtid="{D5CDD505-2E9C-101B-9397-08002B2CF9AE}" pid="33" name="Objective-Reply to TNSW Received Date [system]">
    <vt:lpwstr/>
  </property>
  <property fmtid="{D5CDD505-2E9C-101B-9397-08002B2CF9AE}" pid="34" name="Objective-TfNSW Response Due Date [system]">
    <vt:lpwstr/>
  </property>
  <property fmtid="{D5CDD505-2E9C-101B-9397-08002B2CF9AE}" pid="35" name="Objective-TfNSW Response Sent Date [system]">
    <vt:lpwstr/>
  </property>
  <property fmtid="{D5CDD505-2E9C-101B-9397-08002B2CF9AE}" pid="36" name="_NewReviewCycle">
    <vt:lpwstr/>
  </property>
  <property fmtid="{D5CDD505-2E9C-101B-9397-08002B2CF9AE}" pid="37" name="Objective-Dissemination Limiting Marker (DLM) [system]">
    <vt:lpwstr/>
  </property>
  <property fmtid="{D5CDD505-2E9C-101B-9397-08002B2CF9AE}" pid="38" name="ContentTypeId">
    <vt:lpwstr>0x01010017DFBC7927C7E444996AB911D48EBD52</vt:lpwstr>
  </property>
  <property fmtid="{D5CDD505-2E9C-101B-9397-08002B2CF9AE}" pid="39" name="TitlePosition">
    <vt:lpwstr>&lt;Title / Position&gt;</vt:lpwstr>
  </property>
  <property fmtid="{D5CDD505-2E9C-101B-9397-08002B2CF9AE}" pid="40" name="NextReviewDate">
    <vt:lpwstr>&lt;Month Year&gt;</vt:lpwstr>
  </property>
  <property fmtid="{D5CDD505-2E9C-101B-9397-08002B2CF9AE}" pid="41" name="PublishDate">
    <vt:lpwstr>&lt;Publish Date&gt;</vt:lpwstr>
  </property>
  <property fmtid="{D5CDD505-2E9C-101B-9397-08002B2CF9AE}" pid="42" name="DocumentNumber">
    <vt:lpwstr>&lt;Document Number&gt;</vt:lpwstr>
  </property>
  <property fmtid="{D5CDD505-2E9C-101B-9397-08002B2CF9AE}" pid="43" name="VersionNumber">
    <vt:lpwstr>&lt;1.0&gt;</vt:lpwstr>
  </property>
  <property fmtid="{D5CDD505-2E9C-101B-9397-08002B2CF9AE}" pid="44" name="ClassificationContentMarkingFooterShapeIds">
    <vt:lpwstr>1,7,8,a,e,f,10,11,12,13,14,15,16,17,18</vt:lpwstr>
  </property>
  <property fmtid="{D5CDD505-2E9C-101B-9397-08002B2CF9AE}" pid="45" name="ClassificationContentMarkingFooterFontProps">
    <vt:lpwstr>#000000,10,Calibri</vt:lpwstr>
  </property>
  <property fmtid="{D5CDD505-2E9C-101B-9397-08002B2CF9AE}" pid="46" name="ClassificationContentMarkingFooterText">
    <vt:lpwstr>OFFICIAL</vt:lpwstr>
  </property>
  <property fmtid="{D5CDD505-2E9C-101B-9397-08002B2CF9AE}" pid="47" name="MSIP_Label_83709595-deb9-4ceb-bf06-8305974a2062_Enabled">
    <vt:lpwstr>true</vt:lpwstr>
  </property>
  <property fmtid="{D5CDD505-2E9C-101B-9397-08002B2CF9AE}" pid="48" name="MSIP_Label_83709595-deb9-4ceb-bf06-8305974a2062_SetDate">
    <vt:lpwstr>2022-05-10T05:58:45Z</vt:lpwstr>
  </property>
  <property fmtid="{D5CDD505-2E9C-101B-9397-08002B2CF9AE}" pid="49" name="MSIP_Label_83709595-deb9-4ceb-bf06-8305974a2062_Method">
    <vt:lpwstr>Privileged</vt:lpwstr>
  </property>
  <property fmtid="{D5CDD505-2E9C-101B-9397-08002B2CF9AE}" pid="50" name="MSIP_Label_83709595-deb9-4ceb-bf06-8305974a2062_Name">
    <vt:lpwstr>Official</vt:lpwstr>
  </property>
  <property fmtid="{D5CDD505-2E9C-101B-9397-08002B2CF9AE}" pid="51" name="MSIP_Label_83709595-deb9-4ceb-bf06-8305974a2062_SiteId">
    <vt:lpwstr>cb356782-ad9a-47fb-878b-7ebceb85b86c</vt:lpwstr>
  </property>
  <property fmtid="{D5CDD505-2E9C-101B-9397-08002B2CF9AE}" pid="52" name="MSIP_Label_83709595-deb9-4ceb-bf06-8305974a2062_ActionId">
    <vt:lpwstr>81adb805-e223-4b37-a8ce-f57f88385ae5</vt:lpwstr>
  </property>
  <property fmtid="{D5CDD505-2E9C-101B-9397-08002B2CF9AE}" pid="53" name="MSIP_Label_83709595-deb9-4ceb-bf06-8305974a2062_ContentBits">
    <vt:lpwstr>2</vt:lpwstr>
  </property>
  <property fmtid="{D5CDD505-2E9C-101B-9397-08002B2CF9AE}" pid="54" name="MediaServiceImageTags">
    <vt:lpwstr/>
  </property>
  <property fmtid="{D5CDD505-2E9C-101B-9397-08002B2CF9AE}" pid="55" name="TaxKeyword">
    <vt:lpwstr>4;#Title|a4a58b35-8a26-4e99-a179-c71d8ba6325b</vt:lpwstr>
  </property>
</Properties>
</file>